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2" r:id="rId1"/>
  </p:sldMasterIdLst>
  <p:notesMasterIdLst>
    <p:notesMasterId r:id="rId30"/>
  </p:notesMasterIdLst>
  <p:handoutMasterIdLst>
    <p:handoutMasterId r:id="rId31"/>
  </p:handoutMasterIdLst>
  <p:sldIdLst>
    <p:sldId id="472" r:id="rId2"/>
    <p:sldId id="448" r:id="rId3"/>
    <p:sldId id="449" r:id="rId4"/>
    <p:sldId id="450" r:id="rId5"/>
    <p:sldId id="452" r:id="rId6"/>
    <p:sldId id="453" r:id="rId7"/>
    <p:sldId id="473" r:id="rId8"/>
    <p:sldId id="474" r:id="rId9"/>
    <p:sldId id="475" r:id="rId10"/>
    <p:sldId id="476" r:id="rId11"/>
    <p:sldId id="477" r:id="rId12"/>
    <p:sldId id="478" r:id="rId13"/>
    <p:sldId id="479" r:id="rId14"/>
    <p:sldId id="481" r:id="rId15"/>
    <p:sldId id="456" r:id="rId16"/>
    <p:sldId id="457" r:id="rId17"/>
    <p:sldId id="458" r:id="rId18"/>
    <p:sldId id="459" r:id="rId19"/>
    <p:sldId id="460" r:id="rId20"/>
    <p:sldId id="461" r:id="rId21"/>
    <p:sldId id="462" r:id="rId22"/>
    <p:sldId id="463" r:id="rId23"/>
    <p:sldId id="464" r:id="rId24"/>
    <p:sldId id="482" r:id="rId25"/>
    <p:sldId id="483" r:id="rId26"/>
    <p:sldId id="484" r:id="rId27"/>
    <p:sldId id="469" r:id="rId28"/>
    <p:sldId id="471" r:id="rId29"/>
  </p:sldIdLst>
  <p:sldSz cx="9906000" cy="6858000" type="A4"/>
  <p:notesSz cx="6794500" cy="9906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900" b="1" kern="1200">
        <a:solidFill>
          <a:schemeClr val="bg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900" b="1" kern="1200">
        <a:solidFill>
          <a:schemeClr val="bg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900" b="1" kern="1200">
        <a:solidFill>
          <a:schemeClr val="bg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900" b="1" kern="1200">
        <a:solidFill>
          <a:schemeClr val="bg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900" b="1" kern="1200">
        <a:solidFill>
          <a:schemeClr val="bg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900" b="1" kern="1200">
        <a:solidFill>
          <a:schemeClr val="bg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900" b="1" kern="1200">
        <a:solidFill>
          <a:schemeClr val="bg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900" b="1" kern="1200">
        <a:solidFill>
          <a:schemeClr val="bg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900" b="1" kern="1200">
        <a:solidFill>
          <a:schemeClr val="bg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000000"/>
    <a:srgbClr val="C7A775"/>
    <a:srgbClr val="00B5EF"/>
    <a:srgbClr val="A2DADE"/>
    <a:srgbClr val="EE2D24"/>
    <a:srgbClr val="CDE3A0"/>
    <a:srgbClr val="4E0B55"/>
    <a:srgbClr val="EFC8D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963" autoAdjust="0"/>
    <p:restoredTop sz="94919" autoAdjust="0"/>
  </p:normalViewPr>
  <p:slideViewPr>
    <p:cSldViewPr snapToGrid="0">
      <p:cViewPr>
        <p:scale>
          <a:sx n="92" d="100"/>
          <a:sy n="92" d="100"/>
        </p:scale>
        <p:origin x="-612" y="-366"/>
      </p:cViewPr>
      <p:guideLst>
        <p:guide orient="horz" pos="1164"/>
        <p:guide orient="horz" pos="1410"/>
        <p:guide orient="horz" pos="2715"/>
        <p:guide orient="horz" pos="2389"/>
        <p:guide orient="horz" pos="2064"/>
        <p:guide orient="horz" pos="1735"/>
        <p:guide orient="horz" pos="3369"/>
        <p:guide orient="horz" pos="3698"/>
        <p:guide pos="4214"/>
        <p:guide pos="358"/>
        <p:guide pos="912"/>
        <p:guide pos="4879"/>
        <p:guide pos="5556"/>
        <p:guide pos="1423"/>
        <p:guide pos="402"/>
        <p:guide pos="179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7" d="100"/>
          <a:sy n="77" d="100"/>
        </p:scale>
        <p:origin x="-2190" y="-84"/>
      </p:cViewPr>
      <p:guideLst>
        <p:guide orient="horz" pos="3120"/>
        <p:guide pos="2139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GB"/>
  <c:chart>
    <c:title>
      <c:tx>
        <c:rich>
          <a:bodyPr/>
          <a:lstStyle/>
          <a:p>
            <a:pPr>
              <a:defRPr/>
            </a:pPr>
            <a:r>
              <a:rPr lang="en-US" dirty="0"/>
              <a:t>link margin during</a:t>
            </a:r>
            <a:r>
              <a:rPr lang="en-US" baseline="0" dirty="0"/>
              <a:t> sun </a:t>
            </a:r>
            <a:r>
              <a:rPr lang="en-US" baseline="0" dirty="0" smtClean="0"/>
              <a:t>co-linearity, </a:t>
            </a:r>
          </a:p>
          <a:p>
            <a:pPr>
              <a:defRPr/>
            </a:pPr>
            <a:r>
              <a:rPr lang="en-US" baseline="0" dirty="0" smtClean="0"/>
              <a:t>1.8m antenna in Austria</a:t>
            </a:r>
            <a:endParaRPr lang="en-US" dirty="0"/>
          </a:p>
        </c:rich>
      </c:tx>
      <c:layout/>
    </c:title>
    <c:plotArea>
      <c:layout/>
      <c:scatterChart>
        <c:scatterStyle val="lineMarker"/>
        <c:ser>
          <c:idx val="0"/>
          <c:order val="0"/>
          <c:tx>
            <c:strRef>
              <c:f>Sheet1!$AW$4</c:f>
              <c:strCache>
                <c:ptCount val="1"/>
                <c:pt idx="0">
                  <c:v>BS link margin</c:v>
                </c:pt>
              </c:strCache>
            </c:strRef>
          </c:tx>
          <c:spPr>
            <a:ln w="28575">
              <a:solidFill>
                <a:srgbClr val="4F81BD"/>
              </a:solidFill>
            </a:ln>
          </c:spPr>
          <c:marker>
            <c:symbol val="none"/>
          </c:marker>
          <c:xVal>
            <c:numRef>
              <c:f>Sheet1!$AV$5:$AV$12009</c:f>
              <c:numCache>
                <c:formatCode>General</c:formatCode>
                <c:ptCount val="11003"/>
                <c:pt idx="55" formatCode="[$-F400]h:mm:ss\ AM/PM">
                  <c:v>0.4170486111111113</c:v>
                </c:pt>
                <c:pt idx="56" formatCode="[$-F400]h:mm:ss\ AM/PM">
                  <c:v>0.41774305555555524</c:v>
                </c:pt>
                <c:pt idx="57" formatCode="[$-F400]h:mm:ss\ AM/PM">
                  <c:v>0.41843750000000002</c:v>
                </c:pt>
                <c:pt idx="58" formatCode="[$-F400]h:mm:ss\ AM/PM">
                  <c:v>0.4191319444444444</c:v>
                </c:pt>
                <c:pt idx="59" formatCode="[$-F400]h:mm:ss\ AM/PM">
                  <c:v>0.41982638888889012</c:v>
                </c:pt>
                <c:pt idx="60" formatCode="[$-F400]h:mm:ss\ AM/PM">
                  <c:v>0.42052083333333395</c:v>
                </c:pt>
                <c:pt idx="61" formatCode="[$-F400]h:mm:ss\ AM/PM">
                  <c:v>0.42121527777777845</c:v>
                </c:pt>
                <c:pt idx="62" formatCode="[$-F400]h:mm:ss\ AM/PM">
                  <c:v>0.42190972222222284</c:v>
                </c:pt>
                <c:pt idx="63" formatCode="[$-F400]h:mm:ss\ AM/PM">
                  <c:v>0.42260416666666728</c:v>
                </c:pt>
                <c:pt idx="64" formatCode="[$-F400]h:mm:ss\ AM/PM">
                  <c:v>0.42329861111111117</c:v>
                </c:pt>
                <c:pt idx="65" formatCode="[$-F400]h:mm:ss\ AM/PM">
                  <c:v>0.42399305555555555</c:v>
                </c:pt>
                <c:pt idx="66" formatCode="[$-F400]h:mm:ss\ AM/PM">
                  <c:v>0.42468750000000038</c:v>
                </c:pt>
                <c:pt idx="67" formatCode="[$-F400]h:mm:ss\ AM/PM">
                  <c:v>0.42538194444444544</c:v>
                </c:pt>
                <c:pt idx="68" formatCode="[$-F400]h:mm:ss\ AM/PM">
                  <c:v>0.42607638888888993</c:v>
                </c:pt>
                <c:pt idx="69" formatCode="[$-F400]h:mm:ss\ AM/PM">
                  <c:v>0.42677083333333332</c:v>
                </c:pt>
                <c:pt idx="70" formatCode="[$-F400]h:mm:ss\ AM/PM">
                  <c:v>0.42746527777777876</c:v>
                </c:pt>
                <c:pt idx="71" formatCode="[$-F400]h:mm:ss\ AM/PM">
                  <c:v>0.42815972222222232</c:v>
                </c:pt>
                <c:pt idx="72" formatCode="[$-F400]h:mm:ss\ AM/PM">
                  <c:v>0.42885416666666748</c:v>
                </c:pt>
                <c:pt idx="73" formatCode="[$-F400]h:mm:ss\ AM/PM">
                  <c:v>0.42954861111111131</c:v>
                </c:pt>
                <c:pt idx="74" formatCode="[$-F400]h:mm:ss\ AM/PM">
                  <c:v>0.43024305555555559</c:v>
                </c:pt>
                <c:pt idx="75" formatCode="[$-F400]h:mm:ss\ AM/PM">
                  <c:v>0.43093750000000008</c:v>
                </c:pt>
                <c:pt idx="76" formatCode="[$-F400]h:mm:ss\ AM/PM">
                  <c:v>0.43163194444444447</c:v>
                </c:pt>
                <c:pt idx="77" formatCode="[$-F400]h:mm:ss\ AM/PM">
                  <c:v>0.43232638888889008</c:v>
                </c:pt>
                <c:pt idx="78" formatCode="[$-F400]h:mm:ss\ AM/PM">
                  <c:v>0.43302083333333402</c:v>
                </c:pt>
                <c:pt idx="79" formatCode="[$-F400]h:mm:ss\ AM/PM">
                  <c:v>0.43371527777777846</c:v>
                </c:pt>
                <c:pt idx="80" formatCode="[$-F400]h:mm:ss\ AM/PM">
                  <c:v>0.43440972222222296</c:v>
                </c:pt>
                <c:pt idx="81" formatCode="[$-F400]h:mm:ss\ AM/PM">
                  <c:v>0.43510416666666735</c:v>
                </c:pt>
                <c:pt idx="82" formatCode="[$-F400]h:mm:ss\ AM/PM">
                  <c:v>0.43579861111111112</c:v>
                </c:pt>
                <c:pt idx="83" formatCode="[$-F400]h:mm:ss\ AM/PM">
                  <c:v>0.43649305555555556</c:v>
                </c:pt>
                <c:pt idx="84" formatCode="[$-F400]h:mm:ss\ AM/PM">
                  <c:v>0.43718750000000062</c:v>
                </c:pt>
                <c:pt idx="85" formatCode="[$-F400]h:mm:ss\ AM/PM">
                  <c:v>0.43788194444444561</c:v>
                </c:pt>
                <c:pt idx="86" formatCode="[$-F400]h:mm:ss\ AM/PM">
                  <c:v>0.43857638888889</c:v>
                </c:pt>
                <c:pt idx="87" formatCode="[$-F400]h:mm:ss\ AM/PM">
                  <c:v>0.43927083333333389</c:v>
                </c:pt>
                <c:pt idx="88" formatCode="[$-F400]h:mm:ss\ AM/PM">
                  <c:v>0.43996527777777888</c:v>
                </c:pt>
                <c:pt idx="89" formatCode="[$-F400]h:mm:ss\ AM/PM">
                  <c:v>0.44065972222222238</c:v>
                </c:pt>
                <c:pt idx="90" formatCode="[$-F400]h:mm:ss\ AM/PM">
                  <c:v>0.44135416666666744</c:v>
                </c:pt>
                <c:pt idx="91" formatCode="[$-F400]h:mm:ss\ AM/PM">
                  <c:v>0.44204861111111132</c:v>
                </c:pt>
                <c:pt idx="92" formatCode="[$-F400]h:mm:ss\ AM/PM">
                  <c:v>0.44274305555555526</c:v>
                </c:pt>
                <c:pt idx="93" formatCode="[$-F400]h:mm:ss\ AM/PM">
                  <c:v>0.44343750000000032</c:v>
                </c:pt>
                <c:pt idx="94" formatCode="[$-F400]h:mm:ss\ AM/PM">
                  <c:v>0.44413194444444448</c:v>
                </c:pt>
                <c:pt idx="95" formatCode="[$-F400]h:mm:ss\ AM/PM">
                  <c:v>0.44482638888889003</c:v>
                </c:pt>
                <c:pt idx="96" formatCode="[$-F400]h:mm:ss\ AM/PM">
                  <c:v>0.44552083333333392</c:v>
                </c:pt>
                <c:pt idx="97" formatCode="[$-F400]h:mm:ss\ AM/PM">
                  <c:v>0.44622685185185296</c:v>
                </c:pt>
                <c:pt idx="98" formatCode="[$-F400]h:mm:ss\ AM/PM">
                  <c:v>0.44692129629629673</c:v>
                </c:pt>
                <c:pt idx="99" formatCode="[$-F400]h:mm:ss\ AM/PM">
                  <c:v>0.44761574074074123</c:v>
                </c:pt>
                <c:pt idx="100" formatCode="[$-F400]h:mm:ss\ AM/PM">
                  <c:v>0.44831018518518623</c:v>
                </c:pt>
                <c:pt idx="101" formatCode="[$-F400]h:mm:ss\ AM/PM">
                  <c:v>0.44900462962963072</c:v>
                </c:pt>
                <c:pt idx="102" formatCode="[$-F400]h:mm:ss\ AM/PM">
                  <c:v>0.44969907407407445</c:v>
                </c:pt>
                <c:pt idx="103" formatCode="[$-F400]h:mm:ss\ AM/PM">
                  <c:v>0.450393518518518</c:v>
                </c:pt>
                <c:pt idx="104" formatCode="[$-F400]h:mm:ss\ AM/PM">
                  <c:v>0.45108796296296394</c:v>
                </c:pt>
                <c:pt idx="105" formatCode="[$-F400]h:mm:ss\ AM/PM">
                  <c:v>0.45178240740740788</c:v>
                </c:pt>
                <c:pt idx="106" formatCode="[$-F400]h:mm:ss\ AM/PM">
                  <c:v>0.45247685185185277</c:v>
                </c:pt>
                <c:pt idx="107" formatCode="[$-F400]h:mm:ss\ AM/PM">
                  <c:v>0.45317129629629627</c:v>
                </c:pt>
                <c:pt idx="108" formatCode="[$-F400]h:mm:ss\ AM/PM">
                  <c:v>0.45386574074074082</c:v>
                </c:pt>
                <c:pt idx="109" formatCode="[$-F400]h:mm:ss\ AM/PM">
                  <c:v>0.45456018518518532</c:v>
                </c:pt>
                <c:pt idx="110" formatCode="[$-F400]h:mm:ss\ AM/PM">
                  <c:v>0.45525462962962981</c:v>
                </c:pt>
                <c:pt idx="111" formatCode="[$-F400]h:mm:ss\ AM/PM">
                  <c:v>0.45594907407407431</c:v>
                </c:pt>
                <c:pt idx="112" formatCode="[$-F400]h:mm:ss\ AM/PM">
                  <c:v>0.45664351851851775</c:v>
                </c:pt>
                <c:pt idx="113" formatCode="[$-F400]h:mm:ss\ AM/PM">
                  <c:v>0.45733796296296386</c:v>
                </c:pt>
                <c:pt idx="114" formatCode="[$-F400]h:mm:ss\ AM/PM">
                  <c:v>0.45803240740740742</c:v>
                </c:pt>
                <c:pt idx="115" formatCode="[$-F400]h:mm:ss\ AM/PM">
                  <c:v>0.45872685185185252</c:v>
                </c:pt>
                <c:pt idx="116" formatCode="[$-F400]h:mm:ss\ AM/PM">
                  <c:v>0.4594212962962963</c:v>
                </c:pt>
                <c:pt idx="117" formatCode="[$-F400]h:mm:ss\ AM/PM">
                  <c:v>0.4601157407407408</c:v>
                </c:pt>
                <c:pt idx="118" formatCode="[$-F400]h:mm:ss\ AM/PM">
                  <c:v>0.46081018518518591</c:v>
                </c:pt>
                <c:pt idx="119" formatCode="[$-F400]h:mm:ss\ AM/PM">
                  <c:v>0.4615046296296304</c:v>
                </c:pt>
                <c:pt idx="120" formatCode="[$-F400]h:mm:ss\ AM/PM">
                  <c:v>0.46219907407407407</c:v>
                </c:pt>
                <c:pt idx="121" formatCode="[$-F400]h:mm:ss\ AM/PM">
                  <c:v>0.46289351851851829</c:v>
                </c:pt>
                <c:pt idx="122" formatCode="[$-F400]h:mm:ss\ AM/PM">
                  <c:v>0.46358796296296412</c:v>
                </c:pt>
                <c:pt idx="123" formatCode="[$-F400]h:mm:ss\ AM/PM">
                  <c:v>0.464282407407408</c:v>
                </c:pt>
                <c:pt idx="124" formatCode="[$-F400]h:mm:ss\ AM/PM">
                  <c:v>0.46497685185185295</c:v>
                </c:pt>
                <c:pt idx="125" formatCode="[$-F400]h:mm:ss\ AM/PM">
                  <c:v>0.46567129629629633</c:v>
                </c:pt>
                <c:pt idx="126" formatCode="[$-F400]h:mm:ss\ AM/PM">
                  <c:v>0.46636574074074127</c:v>
                </c:pt>
                <c:pt idx="127" formatCode="[$-F400]h:mm:ss\ AM/PM">
                  <c:v>0.46706018518518538</c:v>
                </c:pt>
                <c:pt idx="128" formatCode="[$-F400]h:mm:ss\ AM/PM">
                  <c:v>0.46775462962962988</c:v>
                </c:pt>
                <c:pt idx="129" formatCode="[$-F400]h:mm:ss\ AM/PM">
                  <c:v>0.46844907407407432</c:v>
                </c:pt>
                <c:pt idx="130" formatCode="[$-F400]h:mm:ss\ AM/PM">
                  <c:v>0.46914351851851788</c:v>
                </c:pt>
                <c:pt idx="131" formatCode="[$-F400]h:mm:ss\ AM/PM">
                  <c:v>0.46983796296296393</c:v>
                </c:pt>
                <c:pt idx="132" formatCode="[$-F400]h:mm:ss\ AM/PM">
                  <c:v>0.47053240740740737</c:v>
                </c:pt>
                <c:pt idx="133" formatCode="[$-F400]h:mm:ss\ AM/PM">
                  <c:v>0.47122685185185265</c:v>
                </c:pt>
                <c:pt idx="134" formatCode="[$-F400]h:mm:ss\ AM/PM">
                  <c:v>0.47192129629629631</c:v>
                </c:pt>
                <c:pt idx="135" formatCode="[$-F400]h:mm:ss\ AM/PM">
                  <c:v>0.47261574074074081</c:v>
                </c:pt>
                <c:pt idx="136" formatCode="[$-F400]h:mm:ss\ AM/PM">
                  <c:v>0.47331018518518597</c:v>
                </c:pt>
                <c:pt idx="137" formatCode="[$-F400]h:mm:ss\ AM/PM">
                  <c:v>0.47400462962963047</c:v>
                </c:pt>
                <c:pt idx="138" formatCode="[$-F400]h:mm:ss\ AM/PM">
                  <c:v>0.47469907407407402</c:v>
                </c:pt>
                <c:pt idx="139" formatCode="[$-F400]h:mm:ss\ AM/PM">
                  <c:v>0.47539351851851824</c:v>
                </c:pt>
                <c:pt idx="140" formatCode="[$-F400]h:mm:ss\ AM/PM">
                  <c:v>0.4760879629629643</c:v>
                </c:pt>
                <c:pt idx="141" formatCode="[$-F400]h:mm:ss\ AM/PM">
                  <c:v>0.47678240740740807</c:v>
                </c:pt>
                <c:pt idx="142" formatCode="[$-F400]h:mm:ss\ AM/PM">
                  <c:v>0.47747685185185312</c:v>
                </c:pt>
                <c:pt idx="143" formatCode="[$-F400]h:mm:ss\ AM/PM">
                  <c:v>0.47817129629629634</c:v>
                </c:pt>
                <c:pt idx="144" formatCode="[$-F400]h:mm:ss\ AM/PM">
                  <c:v>0.47886574074074145</c:v>
                </c:pt>
                <c:pt idx="145" formatCode="[$-F400]h:mm:ss\ AM/PM">
                  <c:v>0.47956018518518584</c:v>
                </c:pt>
                <c:pt idx="146" formatCode="[$-F400]h:mm:ss\ AM/PM">
                  <c:v>0.48025462962963034</c:v>
                </c:pt>
                <c:pt idx="147" formatCode="[$-F400]h:mm:ss\ AM/PM">
                  <c:v>0.48094907407407461</c:v>
                </c:pt>
                <c:pt idx="148" formatCode="[$-F400]h:mm:ss\ AM/PM">
                  <c:v>0.481643518518518</c:v>
                </c:pt>
                <c:pt idx="149" formatCode="[$-F400]h:mm:ss\ AM/PM">
                  <c:v>0.48233796296296394</c:v>
                </c:pt>
                <c:pt idx="150" formatCode="[$-F400]h:mm:ss\ AM/PM">
                  <c:v>0.48303240740740788</c:v>
                </c:pt>
                <c:pt idx="151" formatCode="[$-F400]h:mm:ss\ AM/PM">
                  <c:v>0.48372685185185277</c:v>
                </c:pt>
                <c:pt idx="152" formatCode="[$-F400]h:mm:ss\ AM/PM">
                  <c:v>0.48442129629629632</c:v>
                </c:pt>
                <c:pt idx="153" formatCode="[$-F400]h:mm:ss\ AM/PM">
                  <c:v>0.48511574074074082</c:v>
                </c:pt>
                <c:pt idx="154" formatCode="[$-F400]h:mm:ss\ AM/PM">
                  <c:v>0.48581018518518615</c:v>
                </c:pt>
                <c:pt idx="155" formatCode="[$-F400]h:mm:ss\ AM/PM">
                  <c:v>0.48650462962963065</c:v>
                </c:pt>
                <c:pt idx="156" formatCode="[$-F400]h:mm:ss\ AM/PM">
                  <c:v>0.48719907407407431</c:v>
                </c:pt>
                <c:pt idx="157" formatCode="[$-F400]h:mm:ss\ AM/PM">
                  <c:v>0.48789351851851853</c:v>
                </c:pt>
                <c:pt idx="158" formatCode="[$-F400]h:mm:ss\ AM/PM">
                  <c:v>0.4885879629629642</c:v>
                </c:pt>
                <c:pt idx="159" formatCode="[$-F400]h:mm:ss\ AM/PM">
                  <c:v>0.48928240740740825</c:v>
                </c:pt>
                <c:pt idx="160" formatCode="[$-F400]h:mm:ss\ AM/PM">
                  <c:v>0.48997685185185308</c:v>
                </c:pt>
                <c:pt idx="161" formatCode="[$-F400]h:mm:ss\ AM/PM">
                  <c:v>0.4906712962962963</c:v>
                </c:pt>
                <c:pt idx="162" formatCode="[$-F400]h:mm:ss\ AM/PM">
                  <c:v>0.49136574074074146</c:v>
                </c:pt>
                <c:pt idx="163" formatCode="[$-F400]h:mm:ss\ AM/PM">
                  <c:v>0.49206018518518591</c:v>
                </c:pt>
                <c:pt idx="164" formatCode="[$-F400]h:mm:ss\ AM/PM">
                  <c:v>0.4927546296296304</c:v>
                </c:pt>
                <c:pt idx="165" formatCode="[$-F400]h:mm:ss\ AM/PM">
                  <c:v>0.49344907407407468</c:v>
                </c:pt>
                <c:pt idx="166" formatCode="[$-F400]h:mm:ss\ AM/PM">
                  <c:v>0.49414351851851829</c:v>
                </c:pt>
                <c:pt idx="167" formatCode="[$-F400]h:mm:ss\ AM/PM">
                  <c:v>0.49483796296296412</c:v>
                </c:pt>
                <c:pt idx="168" formatCode="[$-F400]h:mm:ss\ AM/PM">
                  <c:v>0.495532407407408</c:v>
                </c:pt>
                <c:pt idx="169" formatCode="[$-F400]h:mm:ss\ AM/PM">
                  <c:v>0.49622685185185295</c:v>
                </c:pt>
                <c:pt idx="170" formatCode="[$-F400]h:mm:ss\ AM/PM">
                  <c:v>0.49692129629629689</c:v>
                </c:pt>
                <c:pt idx="171" formatCode="[$-F400]h:mm:ss\ AM/PM">
                  <c:v>0.49761574074074127</c:v>
                </c:pt>
                <c:pt idx="172" formatCode="[$-F400]h:mm:ss\ AM/PM">
                  <c:v>0.49831018518518627</c:v>
                </c:pt>
                <c:pt idx="173" formatCode="[$-F400]h:mm:ss\ AM/PM">
                  <c:v>0.49900462962963066</c:v>
                </c:pt>
                <c:pt idx="174" formatCode="[$-F400]h:mm:ss\ AM/PM">
                  <c:v>0.49969907407407432</c:v>
                </c:pt>
                <c:pt idx="2264" formatCode="[$-F400]h:mm:ss\ AM/PM">
                  <c:v>0.41712962962963041</c:v>
                </c:pt>
                <c:pt idx="2265" formatCode="[$-F400]h:mm:ss\ AM/PM">
                  <c:v>0.41782407407407546</c:v>
                </c:pt>
                <c:pt idx="2266" formatCode="[$-F400]h:mm:ss\ AM/PM">
                  <c:v>0.41851851851851851</c:v>
                </c:pt>
                <c:pt idx="2267" formatCode="[$-F400]h:mm:ss\ AM/PM">
                  <c:v>0.41921296296296423</c:v>
                </c:pt>
                <c:pt idx="2268" formatCode="[$-F400]h:mm:ss\ AM/PM">
                  <c:v>0.41990740740740801</c:v>
                </c:pt>
                <c:pt idx="2269" formatCode="[$-F400]h:mm:ss\ AM/PM">
                  <c:v>0.4206018518518525</c:v>
                </c:pt>
                <c:pt idx="2270" formatCode="[$-F400]h:mm:ss\ AM/PM">
                  <c:v>0.42129629629629628</c:v>
                </c:pt>
                <c:pt idx="2271" formatCode="[$-F400]h:mm:ss\ AM/PM">
                  <c:v>0.42199074074074133</c:v>
                </c:pt>
                <c:pt idx="2272" formatCode="[$-F400]h:mm:ss\ AM/PM">
                  <c:v>0.42268518518518572</c:v>
                </c:pt>
                <c:pt idx="2273" formatCode="[$-F400]h:mm:ss\ AM/PM">
                  <c:v>0.42337962962963066</c:v>
                </c:pt>
                <c:pt idx="2274" formatCode="[$-F400]h:mm:ss\ AM/PM">
                  <c:v>0.42407407407407505</c:v>
                </c:pt>
                <c:pt idx="2275" formatCode="[$-F400]h:mm:ss\ AM/PM">
                  <c:v>0.42476851851851855</c:v>
                </c:pt>
                <c:pt idx="2276" formatCode="[$-F400]h:mm:ss\ AM/PM">
                  <c:v>0.4254629629629646</c:v>
                </c:pt>
                <c:pt idx="2277" formatCode="[$-F400]h:mm:ss\ AM/PM">
                  <c:v>0.42615740740740748</c:v>
                </c:pt>
                <c:pt idx="2278" formatCode="[$-F400]h:mm:ss\ AM/PM">
                  <c:v>0.42685185185185276</c:v>
                </c:pt>
                <c:pt idx="2279" formatCode="[$-F400]h:mm:ss\ AM/PM">
                  <c:v>0.42754629629629631</c:v>
                </c:pt>
                <c:pt idx="2280" formatCode="[$-F400]h:mm:ss\ AM/PM">
                  <c:v>0.42824074074074081</c:v>
                </c:pt>
                <c:pt idx="2281" formatCode="[$-F400]h:mm:ss\ AM/PM">
                  <c:v>0.42893518518518531</c:v>
                </c:pt>
                <c:pt idx="2282" formatCode="[$-F400]h:mm:ss\ AM/PM">
                  <c:v>0.42962962962963047</c:v>
                </c:pt>
                <c:pt idx="2283" formatCode="[$-F400]h:mm:ss\ AM/PM">
                  <c:v>0.43032407407407536</c:v>
                </c:pt>
                <c:pt idx="2284" formatCode="[$-F400]h:mm:ss\ AM/PM">
                  <c:v>0.43101851851851852</c:v>
                </c:pt>
                <c:pt idx="2285" formatCode="[$-F400]h:mm:ss\ AM/PM">
                  <c:v>0.43171296296296419</c:v>
                </c:pt>
                <c:pt idx="2286" formatCode="[$-F400]h:mm:ss\ AM/PM">
                  <c:v>0.43240740740740807</c:v>
                </c:pt>
                <c:pt idx="2287" formatCode="[$-F400]h:mm:ss\ AM/PM">
                  <c:v>0.43310185185185252</c:v>
                </c:pt>
                <c:pt idx="2288" formatCode="[$-F400]h:mm:ss\ AM/PM">
                  <c:v>0.43379629629629635</c:v>
                </c:pt>
                <c:pt idx="2289" formatCode="[$-F400]h:mm:ss\ AM/PM">
                  <c:v>0.4344907407407414</c:v>
                </c:pt>
                <c:pt idx="2290" formatCode="[$-F400]h:mm:ss\ AM/PM">
                  <c:v>0.43518518518518584</c:v>
                </c:pt>
                <c:pt idx="2291" formatCode="[$-F400]h:mm:ss\ AM/PM">
                  <c:v>0.43587962962963089</c:v>
                </c:pt>
                <c:pt idx="2292" formatCode="[$-F400]h:mm:ss\ AM/PM">
                  <c:v>0.43657407407407517</c:v>
                </c:pt>
                <c:pt idx="2293" formatCode="[$-F400]h:mm:ss\ AM/PM">
                  <c:v>0.4372685185185185</c:v>
                </c:pt>
                <c:pt idx="2294" formatCode="[$-F400]h:mm:ss\ AM/PM">
                  <c:v>0.43796296296296461</c:v>
                </c:pt>
                <c:pt idx="2295" formatCode="[$-F400]h:mm:ss\ AM/PM">
                  <c:v>0.43865740740740788</c:v>
                </c:pt>
                <c:pt idx="2296" formatCode="[$-F400]h:mm:ss\ AM/PM">
                  <c:v>0.43935185185185288</c:v>
                </c:pt>
                <c:pt idx="2297" formatCode="[$-F400]h:mm:ss\ AM/PM">
                  <c:v>0.44004629629629632</c:v>
                </c:pt>
                <c:pt idx="2298" formatCode="[$-F400]h:mm:ss\ AM/PM">
                  <c:v>0.44074074074074082</c:v>
                </c:pt>
                <c:pt idx="2299" formatCode="[$-F400]h:mm:ss\ AM/PM">
                  <c:v>0.44143518518518532</c:v>
                </c:pt>
                <c:pt idx="2300" formatCode="[$-F400]h:mm:ss\ AM/PM">
                  <c:v>0.44212962962963043</c:v>
                </c:pt>
                <c:pt idx="2301" formatCode="[$-F400]h:mm:ss\ AM/PM">
                  <c:v>0.44282407407407537</c:v>
                </c:pt>
                <c:pt idx="2302" formatCode="[$-F400]h:mm:ss\ AM/PM">
                  <c:v>0.44351851851851831</c:v>
                </c:pt>
                <c:pt idx="2303" formatCode="[$-F400]h:mm:ss\ AM/PM">
                  <c:v>0.4442129629629642</c:v>
                </c:pt>
                <c:pt idx="2304" formatCode="[$-F400]h:mm:ss\ AM/PM">
                  <c:v>0.44490740740740792</c:v>
                </c:pt>
                <c:pt idx="2305" formatCode="[$-F400]h:mm:ss\ AM/PM">
                  <c:v>0.44560185185185242</c:v>
                </c:pt>
                <c:pt idx="2306" formatCode="[$-F400]h:mm:ss\ AM/PM">
                  <c:v>0.4462962962962963</c:v>
                </c:pt>
                <c:pt idx="2307" formatCode="[$-F400]h:mm:ss\ AM/PM">
                  <c:v>0.44699074074074124</c:v>
                </c:pt>
                <c:pt idx="2308" formatCode="[$-F400]h:mm:ss\ AM/PM">
                  <c:v>0.44768518518518563</c:v>
                </c:pt>
                <c:pt idx="2309" formatCode="[$-F400]h:mm:ss\ AM/PM">
                  <c:v>0.44837962962963079</c:v>
                </c:pt>
                <c:pt idx="2310" formatCode="[$-F400]h:mm:ss\ AM/PM">
                  <c:v>0.44907407407407529</c:v>
                </c:pt>
                <c:pt idx="2311" formatCode="[$-F400]h:mm:ss\ AM/PM">
                  <c:v>0.44976851851851835</c:v>
                </c:pt>
                <c:pt idx="2312" formatCode="[$-F400]h:mm:ss\ AM/PM">
                  <c:v>0.45046296296296423</c:v>
                </c:pt>
                <c:pt idx="2313" formatCode="[$-F400]h:mm:ss\ AM/PM">
                  <c:v>0.4511574074074074</c:v>
                </c:pt>
                <c:pt idx="2314" formatCode="[$-F400]h:mm:ss\ AM/PM">
                  <c:v>0.4518518518518525</c:v>
                </c:pt>
                <c:pt idx="2315" formatCode="[$-F400]h:mm:ss\ AM/PM">
                  <c:v>0.45254629629629628</c:v>
                </c:pt>
                <c:pt idx="2316" formatCode="[$-F400]h:mm:ss\ AM/PM">
                  <c:v>0.45324074074074078</c:v>
                </c:pt>
                <c:pt idx="2317" formatCode="[$-F400]h:mm:ss\ AM/PM">
                  <c:v>0.45393518518518516</c:v>
                </c:pt>
                <c:pt idx="2318" formatCode="[$-F400]h:mm:ss\ AM/PM">
                  <c:v>0.45462962962962988</c:v>
                </c:pt>
                <c:pt idx="2319" formatCode="[$-F400]h:mm:ss\ AM/PM">
                  <c:v>0.45532407407407505</c:v>
                </c:pt>
                <c:pt idx="2320" formatCode="[$-F400]h:mm:ss\ AM/PM">
                  <c:v>0.45601851851851855</c:v>
                </c:pt>
                <c:pt idx="2321" formatCode="[$-F400]h:mm:ss\ AM/PM">
                  <c:v>0.45671296296296393</c:v>
                </c:pt>
                <c:pt idx="2322" formatCode="[$-F400]h:mm:ss\ AM/PM">
                  <c:v>0.45740740740740748</c:v>
                </c:pt>
                <c:pt idx="2323" formatCode="[$-F400]h:mm:ss\ AM/PM">
                  <c:v>0.45810185185185182</c:v>
                </c:pt>
                <c:pt idx="2324" formatCode="[$-F400]h:mm:ss\ AM/PM">
                  <c:v>0.45879629629629626</c:v>
                </c:pt>
                <c:pt idx="2325" formatCode="[$-F400]h:mm:ss\ AM/PM">
                  <c:v>0.45949074074074081</c:v>
                </c:pt>
                <c:pt idx="2326" formatCode="[$-F400]h:mm:ss\ AM/PM">
                  <c:v>0.46018518518518531</c:v>
                </c:pt>
                <c:pt idx="2327" formatCode="[$-F400]h:mm:ss\ AM/PM">
                  <c:v>0.46087962962963047</c:v>
                </c:pt>
                <c:pt idx="2328" formatCode="[$-F400]h:mm:ss\ AM/PM">
                  <c:v>0.46157407407407491</c:v>
                </c:pt>
                <c:pt idx="2329" formatCode="[$-F400]h:mm:ss\ AM/PM">
                  <c:v>0.46226851851851825</c:v>
                </c:pt>
                <c:pt idx="2330" formatCode="[$-F400]h:mm:ss\ AM/PM">
                  <c:v>0.46296296296296419</c:v>
                </c:pt>
                <c:pt idx="2331" formatCode="[$-F400]h:mm:ss\ AM/PM">
                  <c:v>0.46365740740740741</c:v>
                </c:pt>
                <c:pt idx="2332" formatCode="[$-F400]h:mm:ss\ AM/PM">
                  <c:v>0.46435185185185252</c:v>
                </c:pt>
                <c:pt idx="2333" formatCode="[$-F400]h:mm:ss\ AM/PM">
                  <c:v>0.46504629629629635</c:v>
                </c:pt>
                <c:pt idx="2334" formatCode="[$-F400]h:mm:ss\ AM/PM">
                  <c:v>0.46574074074074084</c:v>
                </c:pt>
                <c:pt idx="2335" formatCode="[$-F400]h:mm:ss\ AM/PM">
                  <c:v>0.46643518518518517</c:v>
                </c:pt>
                <c:pt idx="2336" formatCode="[$-F400]h:mm:ss\ AM/PM">
                  <c:v>0.46712962962963023</c:v>
                </c:pt>
                <c:pt idx="2337" formatCode="[$-F400]h:mm:ss\ AM/PM">
                  <c:v>0.46782407407407517</c:v>
                </c:pt>
                <c:pt idx="2338" formatCode="[$-F400]h:mm:ss\ AM/PM">
                  <c:v>0.4685185185185185</c:v>
                </c:pt>
                <c:pt idx="2339" formatCode="[$-F400]h:mm:ss\ AM/PM">
                  <c:v>0.46922453703703698</c:v>
                </c:pt>
                <c:pt idx="2340" formatCode="[$-F400]h:mm:ss\ AM/PM">
                  <c:v>0.46991898148148237</c:v>
                </c:pt>
                <c:pt idx="2341" formatCode="[$-F400]h:mm:ss\ AM/PM">
                  <c:v>0.47061342592592598</c:v>
                </c:pt>
                <c:pt idx="2342" formatCode="[$-F400]h:mm:ss\ AM/PM">
                  <c:v>0.47130787037037114</c:v>
                </c:pt>
                <c:pt idx="2343" formatCode="[$-F400]h:mm:ss\ AM/PM">
                  <c:v>0.47200231481481564</c:v>
                </c:pt>
                <c:pt idx="2344" formatCode="[$-F400]h:mm:ss\ AM/PM">
                  <c:v>0.47269675925925997</c:v>
                </c:pt>
                <c:pt idx="2345" formatCode="[$-F400]h:mm:ss\ AM/PM">
                  <c:v>0.4733912037037038</c:v>
                </c:pt>
                <c:pt idx="2346" formatCode="[$-F400]h:mm:ss\ AM/PM">
                  <c:v>0.4740856481481483</c:v>
                </c:pt>
                <c:pt idx="2347" formatCode="[$-F400]h:mm:ss\ AM/PM">
                  <c:v>0.47478009259259268</c:v>
                </c:pt>
                <c:pt idx="2348" formatCode="[$-F400]h:mm:ss\ AM/PM">
                  <c:v>0.47547453703703774</c:v>
                </c:pt>
                <c:pt idx="2349" formatCode="[$-F400]h:mm:ss\ AM/PM">
                  <c:v>0.47616898148148212</c:v>
                </c:pt>
                <c:pt idx="2350" formatCode="[$-F400]h:mm:ss\ AM/PM">
                  <c:v>0.47686342592592651</c:v>
                </c:pt>
                <c:pt idx="2351" formatCode="[$-F400]h:mm:ss\ AM/PM">
                  <c:v>0.47755787037037101</c:v>
                </c:pt>
                <c:pt idx="2352" formatCode="[$-F400]h:mm:ss\ AM/PM">
                  <c:v>0.47825231481481539</c:v>
                </c:pt>
                <c:pt idx="2353" formatCode="[$-F400]h:mm:ss\ AM/PM">
                  <c:v>0.47894675925926039</c:v>
                </c:pt>
                <c:pt idx="2354" formatCode="[$-F400]h:mm:ss\ AM/PM">
                  <c:v>0.47964120370370367</c:v>
                </c:pt>
                <c:pt idx="2355" formatCode="[$-F400]h:mm:ss\ AM/PM">
                  <c:v>0.48033564814814816</c:v>
                </c:pt>
                <c:pt idx="2356" formatCode="[$-F400]h:mm:ss\ AM/PM">
                  <c:v>0.48103009259259261</c:v>
                </c:pt>
                <c:pt idx="2357" formatCode="[$-F400]h:mm:ss\ AM/PM">
                  <c:v>0.48172453703703738</c:v>
                </c:pt>
                <c:pt idx="2358" formatCode="[$-F400]h:mm:ss\ AM/PM">
                  <c:v>0.48241898148148243</c:v>
                </c:pt>
                <c:pt idx="2359" formatCode="[$-F400]h:mm:ss\ AM/PM">
                  <c:v>0.48311342592592632</c:v>
                </c:pt>
                <c:pt idx="2360" formatCode="[$-F400]h:mm:ss\ AM/PM">
                  <c:v>0.48380787037037137</c:v>
                </c:pt>
                <c:pt idx="2361" formatCode="[$-F400]h:mm:ss\ AM/PM">
                  <c:v>0.48450231481481576</c:v>
                </c:pt>
                <c:pt idx="2362" formatCode="[$-F400]h:mm:ss\ AM/PM">
                  <c:v>0.48519675925926004</c:v>
                </c:pt>
                <c:pt idx="2363" formatCode="[$-F400]h:mm:ss\ AM/PM">
                  <c:v>0.48589120370370381</c:v>
                </c:pt>
                <c:pt idx="2364" formatCode="[$-F400]h:mm:ss\ AM/PM">
                  <c:v>0.48658564814814831</c:v>
                </c:pt>
                <c:pt idx="2365" formatCode="[$-F400]h:mm:ss\ AM/PM">
                  <c:v>0.48728009259259258</c:v>
                </c:pt>
                <c:pt idx="2366" formatCode="[$-F400]h:mm:ss\ AM/PM">
                  <c:v>0.48797453703703791</c:v>
                </c:pt>
                <c:pt idx="2367" formatCode="[$-F400]h:mm:ss\ AM/PM">
                  <c:v>0.48866898148148213</c:v>
                </c:pt>
                <c:pt idx="2368" formatCode="[$-F400]h:mm:ss\ AM/PM">
                  <c:v>0.48936342592592658</c:v>
                </c:pt>
                <c:pt idx="2369" formatCode="[$-F400]h:mm:ss\ AM/PM">
                  <c:v>0.49005787037037102</c:v>
                </c:pt>
                <c:pt idx="2370" formatCode="[$-F400]h:mm:ss\ AM/PM">
                  <c:v>0.49075231481481552</c:v>
                </c:pt>
                <c:pt idx="2371" formatCode="[$-F400]h:mm:ss\ AM/PM">
                  <c:v>0.49144675925926057</c:v>
                </c:pt>
                <c:pt idx="2372" formatCode="[$-F400]h:mm:ss\ AM/PM">
                  <c:v>0.49214120370370368</c:v>
                </c:pt>
                <c:pt idx="2373" formatCode="[$-F400]h:mm:ss\ AM/PM">
                  <c:v>0.49283564814814818</c:v>
                </c:pt>
                <c:pt idx="2374" formatCode="[$-F400]h:mm:ss\ AM/PM">
                  <c:v>0.49353009259259256</c:v>
                </c:pt>
                <c:pt idx="2375" formatCode="[$-F400]h:mm:ss\ AM/PM">
                  <c:v>0.49422453703703767</c:v>
                </c:pt>
                <c:pt idx="2376" formatCode="[$-F400]h:mm:ss\ AM/PM">
                  <c:v>0.49491898148148256</c:v>
                </c:pt>
                <c:pt idx="2377" formatCode="[$-F400]h:mm:ss\ AM/PM">
                  <c:v>0.4956134259259265</c:v>
                </c:pt>
                <c:pt idx="2378" formatCode="[$-F400]h:mm:ss\ AM/PM">
                  <c:v>0.49630787037037138</c:v>
                </c:pt>
                <c:pt idx="2379" formatCode="[$-F400]h:mm:ss\ AM/PM">
                  <c:v>0.49700231481481588</c:v>
                </c:pt>
                <c:pt idx="2380" formatCode="[$-F400]h:mm:ss\ AM/PM">
                  <c:v>0.49769675925926016</c:v>
                </c:pt>
                <c:pt idx="2381" formatCode="[$-F400]h:mm:ss\ AM/PM">
                  <c:v>0.49839120370370382</c:v>
                </c:pt>
                <c:pt idx="2382" formatCode="[$-F400]h:mm:ss\ AM/PM">
                  <c:v>0.49908564814814832</c:v>
                </c:pt>
                <c:pt idx="2383" formatCode="[$-F400]h:mm:ss\ AM/PM">
                  <c:v>0.49978009259259282</c:v>
                </c:pt>
                <c:pt idx="4556" formatCode="[$-F400]h:mm:ss\ AM/PM">
                  <c:v>0.41721064814814812</c:v>
                </c:pt>
                <c:pt idx="4557" formatCode="[$-F400]h:mm:ss\ AM/PM">
                  <c:v>0.41790509259259262</c:v>
                </c:pt>
                <c:pt idx="4558" formatCode="[$-F400]h:mm:ss\ AM/PM">
                  <c:v>0.41859953703703701</c:v>
                </c:pt>
                <c:pt idx="4559" formatCode="[$-F400]h:mm:ss\ AM/PM">
                  <c:v>0.4192939814814815</c:v>
                </c:pt>
                <c:pt idx="4560" formatCode="[$-F400]h:mm:ss\ AM/PM">
                  <c:v>0.419988425925927</c:v>
                </c:pt>
                <c:pt idx="4561" formatCode="[$-F400]h:mm:ss\ AM/PM">
                  <c:v>0.4206828703703715</c:v>
                </c:pt>
                <c:pt idx="4562" formatCode="[$-F400]h:mm:ss\ AM/PM">
                  <c:v>0.42137731481481588</c:v>
                </c:pt>
                <c:pt idx="4563" formatCode="[$-F400]h:mm:ss\ AM/PM">
                  <c:v>0.42207175925926027</c:v>
                </c:pt>
                <c:pt idx="4564" formatCode="[$-F400]h:mm:ss\ AM/PM">
                  <c:v>0.42276620370370382</c:v>
                </c:pt>
                <c:pt idx="4565" formatCode="[$-F400]h:mm:ss\ AM/PM">
                  <c:v>0.42346064814814832</c:v>
                </c:pt>
                <c:pt idx="4566" formatCode="[$-F400]h:mm:ss\ AM/PM">
                  <c:v>0.4241550925925926</c:v>
                </c:pt>
                <c:pt idx="4567" formatCode="[$-F400]h:mm:ss\ AM/PM">
                  <c:v>0.42484953703703732</c:v>
                </c:pt>
                <c:pt idx="4568" formatCode="[$-F400]h:mm:ss\ AM/PM">
                  <c:v>0.42554398148148148</c:v>
                </c:pt>
                <c:pt idx="4569" formatCode="[$-F400]h:mm:ss\ AM/PM">
                  <c:v>0.42623842592592592</c:v>
                </c:pt>
                <c:pt idx="4570" formatCode="[$-F400]h:mm:ss\ AM/PM">
                  <c:v>0.42693287037037114</c:v>
                </c:pt>
                <c:pt idx="4571" formatCode="[$-F400]h:mm:ss\ AM/PM">
                  <c:v>0.42762731481481553</c:v>
                </c:pt>
                <c:pt idx="4572" formatCode="[$-F400]h:mm:ss\ AM/PM">
                  <c:v>0.42832175925926058</c:v>
                </c:pt>
                <c:pt idx="4573" formatCode="[$-F400]h:mm:ss\ AM/PM">
                  <c:v>0.42901620370370441</c:v>
                </c:pt>
                <c:pt idx="4574" formatCode="[$-F400]h:mm:ss\ AM/PM">
                  <c:v>0.4297106481481483</c:v>
                </c:pt>
                <c:pt idx="4575" formatCode="[$-F400]h:mm:ss\ AM/PM">
                  <c:v>0.4304050925925928</c:v>
                </c:pt>
                <c:pt idx="4576" formatCode="[$-F400]h:mm:ss\ AM/PM">
                  <c:v>0.43109953703703702</c:v>
                </c:pt>
                <c:pt idx="4577" formatCode="[$-F400]h:mm:ss\ AM/PM">
                  <c:v>0.43179398148148151</c:v>
                </c:pt>
                <c:pt idx="4578" formatCode="[$-F400]h:mm:ss\ AM/PM">
                  <c:v>0.43248842592592712</c:v>
                </c:pt>
                <c:pt idx="4579" formatCode="[$-F400]h:mm:ss\ AM/PM">
                  <c:v>0.43318287037037162</c:v>
                </c:pt>
                <c:pt idx="4580" formatCode="[$-F400]h:mm:ss\ AM/PM">
                  <c:v>0.43387731481481601</c:v>
                </c:pt>
                <c:pt idx="4581" formatCode="[$-F400]h:mm:ss\ AM/PM">
                  <c:v>0.4345717592592605</c:v>
                </c:pt>
                <c:pt idx="4582" formatCode="[$-F400]h:mm:ss\ AM/PM">
                  <c:v>0.43526620370370422</c:v>
                </c:pt>
                <c:pt idx="4583" formatCode="[$-F400]h:mm:ss\ AM/PM">
                  <c:v>0.43596064814814872</c:v>
                </c:pt>
                <c:pt idx="4584" formatCode="[$-F400]h:mm:ss\ AM/PM">
                  <c:v>0.43665509259259255</c:v>
                </c:pt>
                <c:pt idx="4585" formatCode="[$-F400]h:mm:ss\ AM/PM">
                  <c:v>0.43734953703703738</c:v>
                </c:pt>
                <c:pt idx="4586" formatCode="[$-F400]h:mm:ss\ AM/PM">
                  <c:v>0.43804398148148188</c:v>
                </c:pt>
                <c:pt idx="4587" formatCode="[$-F400]h:mm:ss\ AM/PM">
                  <c:v>0.43873842592592632</c:v>
                </c:pt>
                <c:pt idx="4588" formatCode="[$-F400]h:mm:ss\ AM/PM">
                  <c:v>0.43943287037037126</c:v>
                </c:pt>
                <c:pt idx="4589" formatCode="[$-F400]h:mm:ss\ AM/PM">
                  <c:v>0.44012731481481543</c:v>
                </c:pt>
                <c:pt idx="4590" formatCode="[$-F400]h:mm:ss\ AM/PM">
                  <c:v>0.44082175925926059</c:v>
                </c:pt>
                <c:pt idx="4591" formatCode="[$-F400]h:mm:ss\ AM/PM">
                  <c:v>0.44151620370370442</c:v>
                </c:pt>
                <c:pt idx="4592" formatCode="[$-F400]h:mm:ss\ AM/PM">
                  <c:v>0.44221064814814831</c:v>
                </c:pt>
                <c:pt idx="4593" formatCode="[$-F400]h:mm:ss\ AM/PM">
                  <c:v>0.44290509259259281</c:v>
                </c:pt>
                <c:pt idx="4594" formatCode="[$-F400]h:mm:ss\ AM/PM">
                  <c:v>0.44359953703703708</c:v>
                </c:pt>
                <c:pt idx="4595" formatCode="[$-F400]h:mm:ss\ AM/PM">
                  <c:v>0.4442939814814813</c:v>
                </c:pt>
                <c:pt idx="4596" formatCode="[$-F400]h:mm:ss\ AM/PM">
                  <c:v>0.44498842592592708</c:v>
                </c:pt>
                <c:pt idx="4597" formatCode="[$-F400]h:mm:ss\ AM/PM">
                  <c:v>0.44568287037037141</c:v>
                </c:pt>
                <c:pt idx="4598" formatCode="[$-F400]h:mm:ss\ AM/PM">
                  <c:v>0.44637731481481591</c:v>
                </c:pt>
                <c:pt idx="4599" formatCode="[$-F400]h:mm:ss\ AM/PM">
                  <c:v>0.44707175925926029</c:v>
                </c:pt>
                <c:pt idx="4600" formatCode="[$-F400]h:mm:ss\ AM/PM">
                  <c:v>0.44776620370370424</c:v>
                </c:pt>
                <c:pt idx="4601" formatCode="[$-F400]h:mm:ss\ AM/PM">
                  <c:v>0.44846064814814857</c:v>
                </c:pt>
                <c:pt idx="4602" formatCode="[$-F400]h:mm:ss\ AM/PM">
                  <c:v>0.44915509259259245</c:v>
                </c:pt>
                <c:pt idx="4603" formatCode="[$-F400]h:mm:ss\ AM/PM">
                  <c:v>0.44984953703703745</c:v>
                </c:pt>
                <c:pt idx="4604" formatCode="[$-F400]h:mm:ss\ AM/PM">
                  <c:v>0.4505439814814815</c:v>
                </c:pt>
                <c:pt idx="4605" formatCode="[$-F400]h:mm:ss\ AM/PM">
                  <c:v>0.45123842592592589</c:v>
                </c:pt>
                <c:pt idx="4606" formatCode="[$-F400]h:mm:ss\ AM/PM">
                  <c:v>0.45193287037037094</c:v>
                </c:pt>
                <c:pt idx="4607" formatCode="[$-F400]h:mm:ss\ AM/PM">
                  <c:v>0.45262731481481538</c:v>
                </c:pt>
                <c:pt idx="4608" formatCode="[$-F400]h:mm:ss\ AM/PM">
                  <c:v>0.45332175925926027</c:v>
                </c:pt>
                <c:pt idx="4609" formatCode="[$-F400]h:mm:ss\ AM/PM">
                  <c:v>0.45401620370370382</c:v>
                </c:pt>
                <c:pt idx="4610" formatCode="[$-F400]h:mm:ss\ AM/PM">
                  <c:v>0.45472222222222231</c:v>
                </c:pt>
                <c:pt idx="4611" formatCode="[$-F400]h:mm:ss\ AM/PM">
                  <c:v>0.45541666666666741</c:v>
                </c:pt>
                <c:pt idx="4612" formatCode="[$-F400]h:mm:ss\ AM/PM">
                  <c:v>0.45611111111111113</c:v>
                </c:pt>
                <c:pt idx="4613" formatCode="[$-F400]h:mm:ss\ AM/PM">
                  <c:v>0.45680555555555552</c:v>
                </c:pt>
                <c:pt idx="4614" formatCode="[$-F400]h:mm:ss\ AM/PM">
                  <c:v>0.45750000000000002</c:v>
                </c:pt>
                <c:pt idx="4615" formatCode="[$-F400]h:mm:ss\ AM/PM">
                  <c:v>0.4581944444444444</c:v>
                </c:pt>
                <c:pt idx="4616" formatCode="[$-F400]h:mm:ss\ AM/PM">
                  <c:v>0.45888888888889012</c:v>
                </c:pt>
                <c:pt idx="4617" formatCode="[$-F400]h:mm:ss\ AM/PM">
                  <c:v>0.45958333333333334</c:v>
                </c:pt>
                <c:pt idx="4618" formatCode="[$-F400]h:mm:ss\ AM/PM">
                  <c:v>0.46027777777777845</c:v>
                </c:pt>
                <c:pt idx="4619" formatCode="[$-F400]h:mm:ss\ AM/PM">
                  <c:v>0.46097222222222284</c:v>
                </c:pt>
                <c:pt idx="4620" formatCode="[$-F400]h:mm:ss\ AM/PM">
                  <c:v>0.46166666666666728</c:v>
                </c:pt>
                <c:pt idx="4621" formatCode="[$-F400]h:mm:ss\ AM/PM">
                  <c:v>0.46236111111111106</c:v>
                </c:pt>
                <c:pt idx="4622" formatCode="[$-F400]h:mm:ss\ AM/PM">
                  <c:v>0.46305555555555555</c:v>
                </c:pt>
                <c:pt idx="4623" formatCode="[$-F400]h:mm:ss\ AM/PM">
                  <c:v>0.46375000000000005</c:v>
                </c:pt>
                <c:pt idx="4624" formatCode="[$-F400]h:mm:ss\ AM/PM">
                  <c:v>0.46444444444444488</c:v>
                </c:pt>
                <c:pt idx="4625" formatCode="[$-F400]h:mm:ss\ AM/PM">
                  <c:v>0.46513888888888932</c:v>
                </c:pt>
                <c:pt idx="4626" formatCode="[$-F400]h:mm:ss\ AM/PM">
                  <c:v>0.46583333333333327</c:v>
                </c:pt>
                <c:pt idx="4627" formatCode="[$-F400]h:mm:ss\ AM/PM">
                  <c:v>0.46652777777777876</c:v>
                </c:pt>
                <c:pt idx="4628" formatCode="[$-F400]h:mm:ss\ AM/PM">
                  <c:v>0.46722222222222232</c:v>
                </c:pt>
                <c:pt idx="4629" formatCode="[$-F400]h:mm:ss\ AM/PM">
                  <c:v>0.46791666666666748</c:v>
                </c:pt>
                <c:pt idx="4630" formatCode="[$-F400]h:mm:ss\ AM/PM">
                  <c:v>0.46861111111111109</c:v>
                </c:pt>
                <c:pt idx="4631" formatCode="[$-F400]h:mm:ss\ AM/PM">
                  <c:v>0.46930555555555581</c:v>
                </c:pt>
                <c:pt idx="4632" formatCode="[$-F400]h:mm:ss\ AM/PM">
                  <c:v>0.47000000000000008</c:v>
                </c:pt>
                <c:pt idx="4633" formatCode="[$-F400]h:mm:ss\ AM/PM">
                  <c:v>0.47069444444444447</c:v>
                </c:pt>
                <c:pt idx="4634" formatCode="[$-F400]h:mm:ss\ AM/PM">
                  <c:v>0.47138888888889008</c:v>
                </c:pt>
                <c:pt idx="4635" formatCode="[$-F400]h:mm:ss\ AM/PM">
                  <c:v>0.47208333333333335</c:v>
                </c:pt>
                <c:pt idx="4636" formatCode="[$-F400]h:mm:ss\ AM/PM">
                  <c:v>0.47277777777777846</c:v>
                </c:pt>
                <c:pt idx="4637" formatCode="[$-F400]h:mm:ss\ AM/PM">
                  <c:v>0.47347222222222296</c:v>
                </c:pt>
                <c:pt idx="4638" formatCode="[$-F400]h:mm:ss\ AM/PM">
                  <c:v>0.47416666666666735</c:v>
                </c:pt>
                <c:pt idx="4639" formatCode="[$-F400]h:mm:ss\ AM/PM">
                  <c:v>0.47486111111111112</c:v>
                </c:pt>
                <c:pt idx="4640" formatCode="[$-F400]h:mm:ss\ AM/PM">
                  <c:v>0.47555555555555556</c:v>
                </c:pt>
                <c:pt idx="4641" formatCode="[$-F400]h:mm:ss\ AM/PM">
                  <c:v>0.47625000000000001</c:v>
                </c:pt>
                <c:pt idx="4642" formatCode="[$-F400]h:mm:ss\ AM/PM">
                  <c:v>0.47694444444444506</c:v>
                </c:pt>
                <c:pt idx="4643" formatCode="[$-F400]h:mm:ss\ AM/PM">
                  <c:v>0.47763888888888945</c:v>
                </c:pt>
                <c:pt idx="4644" formatCode="[$-F400]h:mm:ss\ AM/PM">
                  <c:v>0.47833333333333333</c:v>
                </c:pt>
                <c:pt idx="4645" formatCode="[$-F400]h:mm:ss\ AM/PM">
                  <c:v>0.47902777777777888</c:v>
                </c:pt>
                <c:pt idx="4646" formatCode="[$-F400]h:mm:ss\ AM/PM">
                  <c:v>0.47972222222222238</c:v>
                </c:pt>
                <c:pt idx="4647" formatCode="[$-F400]h:mm:ss\ AM/PM">
                  <c:v>0.48041666666666766</c:v>
                </c:pt>
                <c:pt idx="4648" formatCode="[$-F400]h:mm:ss\ AM/PM">
                  <c:v>0.4811111111111111</c:v>
                </c:pt>
                <c:pt idx="4649" formatCode="[$-F400]h:mm:ss\ AM/PM">
                  <c:v>0.48180555555555582</c:v>
                </c:pt>
                <c:pt idx="4650" formatCode="[$-F400]h:mm:ss\ AM/PM">
                  <c:v>0.48250000000000032</c:v>
                </c:pt>
                <c:pt idx="4651" formatCode="[$-F400]h:mm:ss\ AM/PM">
                  <c:v>0.48319444444444448</c:v>
                </c:pt>
                <c:pt idx="4652" formatCode="[$-F400]h:mm:ss\ AM/PM">
                  <c:v>0.48388888888889026</c:v>
                </c:pt>
                <c:pt idx="4653" formatCode="[$-F400]h:mm:ss\ AM/PM">
                  <c:v>0.48458333333333337</c:v>
                </c:pt>
                <c:pt idx="4654" formatCode="[$-F400]h:mm:ss\ AM/PM">
                  <c:v>0.48527777777777853</c:v>
                </c:pt>
                <c:pt idx="4655" formatCode="[$-F400]h:mm:ss\ AM/PM">
                  <c:v>0.48597222222222303</c:v>
                </c:pt>
                <c:pt idx="4656" formatCode="[$-F400]h:mm:ss\ AM/PM">
                  <c:v>0.48666666666666741</c:v>
                </c:pt>
                <c:pt idx="4657" formatCode="[$-F400]h:mm:ss\ AM/PM">
                  <c:v>0.4873611111111113</c:v>
                </c:pt>
                <c:pt idx="4658" formatCode="[$-F400]h:mm:ss\ AM/PM">
                  <c:v>0.48805555555555552</c:v>
                </c:pt>
                <c:pt idx="4659" formatCode="[$-F400]h:mm:ss\ AM/PM">
                  <c:v>0.48875000000000002</c:v>
                </c:pt>
                <c:pt idx="4660" formatCode="[$-F400]h:mm:ss\ AM/PM">
                  <c:v>0.48944444444444507</c:v>
                </c:pt>
                <c:pt idx="4661" formatCode="[$-F400]h:mm:ss\ AM/PM">
                  <c:v>0.49013888888888951</c:v>
                </c:pt>
                <c:pt idx="4662" formatCode="[$-F400]h:mm:ss\ AM/PM">
                  <c:v>0.49083333333333334</c:v>
                </c:pt>
                <c:pt idx="4663" formatCode="[$-F400]h:mm:ss\ AM/PM">
                  <c:v>0.49152777777777901</c:v>
                </c:pt>
                <c:pt idx="4664" formatCode="[$-F400]h:mm:ss\ AM/PM">
                  <c:v>0.49222222222222284</c:v>
                </c:pt>
                <c:pt idx="4665" formatCode="[$-F400]h:mm:ss\ AM/PM">
                  <c:v>0.49291666666666778</c:v>
                </c:pt>
                <c:pt idx="4666" formatCode="[$-F400]h:mm:ss\ AM/PM">
                  <c:v>0.49361111111111106</c:v>
                </c:pt>
                <c:pt idx="4667" formatCode="[$-F400]h:mm:ss\ AM/PM">
                  <c:v>0.49430555555555611</c:v>
                </c:pt>
                <c:pt idx="4668" formatCode="[$-F400]h:mm:ss\ AM/PM">
                  <c:v>0.49500000000000038</c:v>
                </c:pt>
                <c:pt idx="4669" formatCode="[$-F400]h:mm:ss\ AM/PM">
                  <c:v>0.49569444444444488</c:v>
                </c:pt>
                <c:pt idx="4670" formatCode="[$-F400]h:mm:ss\ AM/PM">
                  <c:v>0.4963888888888906</c:v>
                </c:pt>
                <c:pt idx="4671" formatCode="[$-F400]h:mm:ss\ AM/PM">
                  <c:v>0.49708333333333332</c:v>
                </c:pt>
                <c:pt idx="4672" formatCode="[$-F400]h:mm:ss\ AM/PM">
                  <c:v>0.49777777777777876</c:v>
                </c:pt>
                <c:pt idx="4673" formatCode="[$-F400]h:mm:ss\ AM/PM">
                  <c:v>0.49847222222222315</c:v>
                </c:pt>
                <c:pt idx="4674" formatCode="[$-F400]h:mm:ss\ AM/PM">
                  <c:v>0.49916666666666748</c:v>
                </c:pt>
                <c:pt idx="4675" formatCode="[$-F400]h:mm:ss\ AM/PM">
                  <c:v>0.49986111111111131</c:v>
                </c:pt>
                <c:pt idx="7022" formatCode="[$-F400]h:mm:ss\ AM/PM">
                  <c:v>0.41729166666666667</c:v>
                </c:pt>
                <c:pt idx="7023" formatCode="[$-F400]h:mm:ss\ AM/PM">
                  <c:v>0.41798611111111167</c:v>
                </c:pt>
                <c:pt idx="7024" formatCode="[$-F400]h:mm:ss\ AM/PM">
                  <c:v>0.41868055555555611</c:v>
                </c:pt>
                <c:pt idx="7025" formatCode="[$-F400]h:mm:ss\ AM/PM">
                  <c:v>0.41937500000000055</c:v>
                </c:pt>
                <c:pt idx="7026" formatCode="[$-F400]h:mm:ss\ AM/PM">
                  <c:v>0.42006944444444488</c:v>
                </c:pt>
                <c:pt idx="7027" formatCode="[$-F400]h:mm:ss\ AM/PM">
                  <c:v>0.42076388888888888</c:v>
                </c:pt>
                <c:pt idx="7028" formatCode="[$-F400]h:mm:ss\ AM/PM">
                  <c:v>0.42145833333333332</c:v>
                </c:pt>
                <c:pt idx="7029" formatCode="[$-F400]h:mm:ss\ AM/PM">
                  <c:v>0.42215277777777876</c:v>
                </c:pt>
                <c:pt idx="7030" formatCode="[$-F400]h:mm:ss\ AM/PM">
                  <c:v>0.42284722222222232</c:v>
                </c:pt>
                <c:pt idx="7031" formatCode="[$-F400]h:mm:ss\ AM/PM">
                  <c:v>0.42354166666666682</c:v>
                </c:pt>
                <c:pt idx="7032" formatCode="[$-F400]h:mm:ss\ AM/PM">
                  <c:v>0.42423611111111109</c:v>
                </c:pt>
                <c:pt idx="7033" formatCode="[$-F400]h:mm:ss\ AM/PM">
                  <c:v>0.42493055555555581</c:v>
                </c:pt>
                <c:pt idx="7034" formatCode="[$-F400]h:mm:ss\ AM/PM">
                  <c:v>0.42562500000000031</c:v>
                </c:pt>
                <c:pt idx="7035" formatCode="[$-F400]h:mm:ss\ AM/PM">
                  <c:v>0.42631944444444536</c:v>
                </c:pt>
                <c:pt idx="7036" formatCode="[$-F400]h:mm:ss\ AM/PM">
                  <c:v>0.42701388888888964</c:v>
                </c:pt>
                <c:pt idx="7037" formatCode="[$-F400]h:mm:ss\ AM/PM">
                  <c:v>0.42770833333333336</c:v>
                </c:pt>
                <c:pt idx="7038" formatCode="[$-F400]h:mm:ss\ AM/PM">
                  <c:v>0.42840277777777902</c:v>
                </c:pt>
                <c:pt idx="7039" formatCode="[$-F400]h:mm:ss\ AM/PM">
                  <c:v>0.4290972222222223</c:v>
                </c:pt>
                <c:pt idx="7040" formatCode="[$-F400]h:mm:ss\ AM/PM">
                  <c:v>0.42979166666666668</c:v>
                </c:pt>
                <c:pt idx="7041" formatCode="[$-F400]h:mm:ss\ AM/PM">
                  <c:v>0.43048611111111174</c:v>
                </c:pt>
                <c:pt idx="7042" formatCode="[$-F400]h:mm:ss\ AM/PM">
                  <c:v>0.43118055555555612</c:v>
                </c:pt>
                <c:pt idx="7043" formatCode="[$-F400]h:mm:ss\ AM/PM">
                  <c:v>0.43187500000000062</c:v>
                </c:pt>
                <c:pt idx="7044" formatCode="[$-F400]h:mm:ss\ AM/PM">
                  <c:v>0.43256944444444501</c:v>
                </c:pt>
                <c:pt idx="7045" formatCode="[$-F400]h:mm:ss\ AM/PM">
                  <c:v>0.4332638888888895</c:v>
                </c:pt>
                <c:pt idx="7046" formatCode="[$-F400]h:mm:ss\ AM/PM">
                  <c:v>0.43395833333333383</c:v>
                </c:pt>
                <c:pt idx="7047" formatCode="[$-F400]h:mm:ss\ AM/PM">
                  <c:v>0.43465277777777889</c:v>
                </c:pt>
                <c:pt idx="7048" formatCode="[$-F400]h:mm:ss\ AM/PM">
                  <c:v>0.43534722222222283</c:v>
                </c:pt>
                <c:pt idx="7049" formatCode="[$-F400]h:mm:ss\ AM/PM">
                  <c:v>0.43604166666666688</c:v>
                </c:pt>
                <c:pt idx="7050" formatCode="[$-F400]h:mm:ss\ AM/PM">
                  <c:v>0.43673611111111116</c:v>
                </c:pt>
                <c:pt idx="7051" formatCode="[$-F400]h:mm:ss\ AM/PM">
                  <c:v>0.43743055555555582</c:v>
                </c:pt>
                <c:pt idx="7052" formatCode="[$-F400]h:mm:ss\ AM/PM">
                  <c:v>0.43812500000000032</c:v>
                </c:pt>
                <c:pt idx="7053" formatCode="[$-F400]h:mm:ss\ AM/PM">
                  <c:v>0.43881944444444543</c:v>
                </c:pt>
                <c:pt idx="7054" formatCode="[$-F400]h:mm:ss\ AM/PM">
                  <c:v>0.43951388888888993</c:v>
                </c:pt>
                <c:pt idx="7055" formatCode="[$-F400]h:mm:ss\ AM/PM">
                  <c:v>0.44020833333333331</c:v>
                </c:pt>
                <c:pt idx="7056" formatCode="[$-F400]h:mm:ss\ AM/PM">
                  <c:v>0.44090277777777903</c:v>
                </c:pt>
                <c:pt idx="7057" formatCode="[$-F400]h:mm:ss\ AM/PM">
                  <c:v>0.44159722222222231</c:v>
                </c:pt>
                <c:pt idx="7058" formatCode="[$-F400]h:mm:ss\ AM/PM">
                  <c:v>0.44229166666666681</c:v>
                </c:pt>
                <c:pt idx="7059" formatCode="[$-F400]h:mm:ss\ AM/PM">
                  <c:v>0.44298611111111158</c:v>
                </c:pt>
                <c:pt idx="7060" formatCode="[$-F400]h:mm:ss\ AM/PM">
                  <c:v>0.44368055555555608</c:v>
                </c:pt>
                <c:pt idx="7061" formatCode="[$-F400]h:mm:ss\ AM/PM">
                  <c:v>0.44437500000000058</c:v>
                </c:pt>
                <c:pt idx="7062" formatCode="[$-F400]h:mm:ss\ AM/PM">
                  <c:v>0.44506944444444496</c:v>
                </c:pt>
                <c:pt idx="7063" formatCode="[$-F400]h:mm:ss\ AM/PM">
                  <c:v>0.44576388888888946</c:v>
                </c:pt>
                <c:pt idx="7064" formatCode="[$-F400]h:mm:ss\ AM/PM">
                  <c:v>0.44645833333333373</c:v>
                </c:pt>
                <c:pt idx="7065" formatCode="[$-F400]h:mm:ss\ AM/PM">
                  <c:v>0.4471527777777789</c:v>
                </c:pt>
                <c:pt idx="7066" formatCode="[$-F400]h:mm:ss\ AM/PM">
                  <c:v>0.44784722222222273</c:v>
                </c:pt>
                <c:pt idx="7067" formatCode="[$-F400]h:mm:ss\ AM/PM">
                  <c:v>0.44854166666666712</c:v>
                </c:pt>
                <c:pt idx="7068" formatCode="[$-F400]h:mm:ss\ AM/PM">
                  <c:v>0.44923611111111095</c:v>
                </c:pt>
                <c:pt idx="7069" formatCode="[$-F400]h:mm:ss\ AM/PM">
                  <c:v>0.44993055555555594</c:v>
                </c:pt>
                <c:pt idx="7070" formatCode="[$-F400]h:mm:ss\ AM/PM">
                  <c:v>0.450625</c:v>
                </c:pt>
                <c:pt idx="7071" formatCode="[$-F400]h:mm:ss\ AM/PM">
                  <c:v>0.45131944444444488</c:v>
                </c:pt>
                <c:pt idx="7072" formatCode="[$-F400]h:mm:ss\ AM/PM">
                  <c:v>0.45201388888888888</c:v>
                </c:pt>
                <c:pt idx="7073" formatCode="[$-F400]h:mm:ss\ AM/PM">
                  <c:v>0.45270833333333327</c:v>
                </c:pt>
                <c:pt idx="7074" formatCode="[$-F400]h:mm:ss\ AM/PM">
                  <c:v>0.45340277777777876</c:v>
                </c:pt>
                <c:pt idx="7075" formatCode="[$-F400]h:mm:ss\ AM/PM">
                  <c:v>0.45409722222222221</c:v>
                </c:pt>
                <c:pt idx="7076" formatCode="[$-F400]h:mm:ss\ AM/PM">
                  <c:v>0.45479166666666665</c:v>
                </c:pt>
                <c:pt idx="7077" formatCode="[$-F400]h:mm:ss\ AM/PM">
                  <c:v>0.45548611111111131</c:v>
                </c:pt>
                <c:pt idx="7078" formatCode="[$-F400]h:mm:ss\ AM/PM">
                  <c:v>0.45619212962962968</c:v>
                </c:pt>
                <c:pt idx="7079" formatCode="[$-F400]h:mm:ss\ AM/PM">
                  <c:v>0.45688657407407546</c:v>
                </c:pt>
                <c:pt idx="7080" formatCode="[$-F400]h:mm:ss\ AM/PM">
                  <c:v>0.45758101851851829</c:v>
                </c:pt>
                <c:pt idx="7081" formatCode="[$-F400]h:mm:ss\ AM/PM">
                  <c:v>0.45827546296296362</c:v>
                </c:pt>
                <c:pt idx="7082" formatCode="[$-F400]h:mm:ss\ AM/PM">
                  <c:v>0.45896990740740801</c:v>
                </c:pt>
                <c:pt idx="7083" formatCode="[$-F400]h:mm:ss\ AM/PM">
                  <c:v>0.4596643518518525</c:v>
                </c:pt>
                <c:pt idx="7084" formatCode="[$-F400]h:mm:ss\ AM/PM">
                  <c:v>0.46035879629629683</c:v>
                </c:pt>
                <c:pt idx="7085" formatCode="[$-F400]h:mm:ss\ AM/PM">
                  <c:v>0.46105324074074078</c:v>
                </c:pt>
                <c:pt idx="7086" formatCode="[$-F400]h:mm:ss\ AM/PM">
                  <c:v>0.46174768518518516</c:v>
                </c:pt>
                <c:pt idx="7087" formatCode="[$-F400]h:mm:ss\ AM/PM">
                  <c:v>0.46244212962962988</c:v>
                </c:pt>
                <c:pt idx="7088" formatCode="[$-F400]h:mm:ss\ AM/PM">
                  <c:v>0.46313657407407438</c:v>
                </c:pt>
                <c:pt idx="7089" formatCode="[$-F400]h:mm:ss\ AM/PM">
                  <c:v>0.46383101851851793</c:v>
                </c:pt>
                <c:pt idx="7090" formatCode="[$-F400]h:mm:ss\ AM/PM">
                  <c:v>0.46452546296296393</c:v>
                </c:pt>
                <c:pt idx="7091" formatCode="[$-F400]h:mm:ss\ AM/PM">
                  <c:v>0.46799768518518531</c:v>
                </c:pt>
                <c:pt idx="7092" formatCode="[$-F400]h:mm:ss\ AM/PM">
                  <c:v>0.46869212962962981</c:v>
                </c:pt>
                <c:pt idx="7093" formatCode="[$-F400]h:mm:ss\ AM/PM">
                  <c:v>0.46938657407407536</c:v>
                </c:pt>
                <c:pt idx="7094" formatCode="[$-F400]h:mm:ss\ AM/PM">
                  <c:v>0.47008101851851825</c:v>
                </c:pt>
                <c:pt idx="7095" formatCode="[$-F400]h:mm:ss\ AM/PM">
                  <c:v>0.47077546296296363</c:v>
                </c:pt>
                <c:pt idx="7096" formatCode="[$-F400]h:mm:ss\ AM/PM">
                  <c:v>0.47146990740740807</c:v>
                </c:pt>
                <c:pt idx="7097" formatCode="[$-F400]h:mm:ss\ AM/PM">
                  <c:v>0.47216435185185252</c:v>
                </c:pt>
                <c:pt idx="7098" formatCode="[$-F400]h:mm:ss\ AM/PM">
                  <c:v>0.47285879629629696</c:v>
                </c:pt>
                <c:pt idx="7099" formatCode="[$-F400]h:mm:ss\ AM/PM">
                  <c:v>0.47355324074074084</c:v>
                </c:pt>
                <c:pt idx="7100" formatCode="[$-F400]h:mm:ss\ AM/PM">
                  <c:v>0.47424768518518517</c:v>
                </c:pt>
                <c:pt idx="7101" formatCode="[$-F400]h:mm:ss\ AM/PM">
                  <c:v>0.47494212962963023</c:v>
                </c:pt>
                <c:pt idx="7102" formatCode="[$-F400]h:mm:ss\ AM/PM">
                  <c:v>0.47563657407407467</c:v>
                </c:pt>
                <c:pt idx="7103" formatCode="[$-F400]h:mm:ss\ AM/PM">
                  <c:v>0.47633101851851795</c:v>
                </c:pt>
                <c:pt idx="7104" formatCode="[$-F400]h:mm:ss\ AM/PM">
                  <c:v>0.47702546296296405</c:v>
                </c:pt>
                <c:pt idx="7105" formatCode="[$-F400]h:mm:ss\ AM/PM">
                  <c:v>0.47771990740740788</c:v>
                </c:pt>
                <c:pt idx="7106" formatCode="[$-F400]h:mm:ss\ AM/PM">
                  <c:v>0.47841435185185288</c:v>
                </c:pt>
                <c:pt idx="7107" formatCode="[$-F400]h:mm:ss\ AM/PM">
                  <c:v>0.47910879629629632</c:v>
                </c:pt>
                <c:pt idx="7108" formatCode="[$-F400]h:mm:ss\ AM/PM">
                  <c:v>0.47980324074074082</c:v>
                </c:pt>
                <c:pt idx="7109" formatCode="[$-F400]h:mm:ss\ AM/PM">
                  <c:v>0.48049768518518532</c:v>
                </c:pt>
                <c:pt idx="7110" formatCode="[$-F400]h:mm:ss\ AM/PM">
                  <c:v>0.48119212962962982</c:v>
                </c:pt>
                <c:pt idx="7111" formatCode="[$-F400]h:mm:ss\ AM/PM">
                  <c:v>0.48188657407407559</c:v>
                </c:pt>
                <c:pt idx="7112" formatCode="[$-F400]h:mm:ss\ AM/PM">
                  <c:v>0.48258101851851826</c:v>
                </c:pt>
                <c:pt idx="7113" formatCode="[$-F400]h:mm:ss\ AM/PM">
                  <c:v>0.48327546296296386</c:v>
                </c:pt>
                <c:pt idx="7114" formatCode="[$-F400]h:mm:ss\ AM/PM">
                  <c:v>0.48396990740740814</c:v>
                </c:pt>
                <c:pt idx="7115" formatCode="[$-F400]h:mm:ss\ AM/PM">
                  <c:v>0.48466435185185264</c:v>
                </c:pt>
                <c:pt idx="7116" formatCode="[$-F400]h:mm:ss\ AM/PM">
                  <c:v>0.48535879629629697</c:v>
                </c:pt>
                <c:pt idx="7117" formatCode="[$-F400]h:mm:ss\ AM/PM">
                  <c:v>0.4860532407407408</c:v>
                </c:pt>
                <c:pt idx="7118" formatCode="[$-F400]h:mm:ss\ AM/PM">
                  <c:v>0.4867476851851853</c:v>
                </c:pt>
                <c:pt idx="7119" formatCode="[$-F400]h:mm:ss\ AM/PM">
                  <c:v>0.48744212962963041</c:v>
                </c:pt>
                <c:pt idx="7120" formatCode="[$-F400]h:mm:ss\ AM/PM">
                  <c:v>0.4881365740740749</c:v>
                </c:pt>
                <c:pt idx="7121" formatCode="[$-F400]h:mm:ss\ AM/PM">
                  <c:v>0.48883101851851829</c:v>
                </c:pt>
                <c:pt idx="7122" formatCode="[$-F400]h:mm:ss\ AM/PM">
                  <c:v>0.48952546296296423</c:v>
                </c:pt>
                <c:pt idx="7123" formatCode="[$-F400]h:mm:ss\ AM/PM">
                  <c:v>0.49021990740740801</c:v>
                </c:pt>
                <c:pt idx="7124" formatCode="[$-F400]h:mm:ss\ AM/PM">
                  <c:v>0.49091435185185311</c:v>
                </c:pt>
                <c:pt idx="7125" formatCode="[$-F400]h:mm:ss\ AM/PM">
                  <c:v>0.49160879629629683</c:v>
                </c:pt>
                <c:pt idx="7126" formatCode="[$-F400]h:mm:ss\ AM/PM">
                  <c:v>0.49230324074074133</c:v>
                </c:pt>
                <c:pt idx="7127" formatCode="[$-F400]h:mm:ss\ AM/PM">
                  <c:v>0.49299768518518572</c:v>
                </c:pt>
                <c:pt idx="7128" formatCode="[$-F400]h:mm:ss\ AM/PM">
                  <c:v>0.49369212962962988</c:v>
                </c:pt>
                <c:pt idx="7129" formatCode="[$-F400]h:mm:ss\ AM/PM">
                  <c:v>0.4943865740740756</c:v>
                </c:pt>
                <c:pt idx="7130" formatCode="[$-F400]h:mm:ss\ AM/PM">
                  <c:v>0.49508101851851855</c:v>
                </c:pt>
                <c:pt idx="7131" formatCode="[$-F400]h:mm:ss\ AM/PM">
                  <c:v>0.49577546296296393</c:v>
                </c:pt>
                <c:pt idx="7132" formatCode="[$-F400]h:mm:ss\ AM/PM">
                  <c:v>0.49646990740740843</c:v>
                </c:pt>
                <c:pt idx="7133" formatCode="[$-F400]h:mm:ss\ AM/PM">
                  <c:v>0.49716435185185276</c:v>
                </c:pt>
                <c:pt idx="7134" formatCode="[$-F400]h:mm:ss\ AM/PM">
                  <c:v>0.49785879629629703</c:v>
                </c:pt>
                <c:pt idx="7135" formatCode="[$-F400]h:mm:ss\ AM/PM">
                  <c:v>0.49855324074074081</c:v>
                </c:pt>
                <c:pt idx="7136" formatCode="[$-F400]h:mm:ss\ AM/PM">
                  <c:v>0.49924768518518531</c:v>
                </c:pt>
                <c:pt idx="7137" formatCode="[$-F400]h:mm:ss\ AM/PM">
                  <c:v>0.49994212962963047</c:v>
                </c:pt>
                <c:pt idx="9569" formatCode="[$-F400]h:mm:ss\ AM/PM">
                  <c:v>0.41667824074074128</c:v>
                </c:pt>
                <c:pt idx="9570" formatCode="[$-F400]h:mm:ss\ AM/PM">
                  <c:v>0.41667824074074128</c:v>
                </c:pt>
                <c:pt idx="9571" formatCode="[$-F400]h:mm:ss\ AM/PM">
                  <c:v>0.41737268518518628</c:v>
                </c:pt>
                <c:pt idx="9572" formatCode="[$-F400]h:mm:ss\ AM/PM">
                  <c:v>0.41806712962963022</c:v>
                </c:pt>
                <c:pt idx="9573" formatCode="[$-F400]h:mm:ss\ AM/PM">
                  <c:v>0.41945601851851855</c:v>
                </c:pt>
                <c:pt idx="9574" formatCode="[$-F400]h:mm:ss\ AM/PM">
                  <c:v>0.42015046296296393</c:v>
                </c:pt>
                <c:pt idx="9575" formatCode="[$-F400]h:mm:ss\ AM/PM">
                  <c:v>0.42084490740740843</c:v>
                </c:pt>
                <c:pt idx="9576" formatCode="[$-F400]h:mm:ss\ AM/PM">
                  <c:v>0.42084490740740843</c:v>
                </c:pt>
                <c:pt idx="9577" formatCode="[$-F400]h:mm:ss\ AM/PM">
                  <c:v>0.42153935185185182</c:v>
                </c:pt>
                <c:pt idx="9578" formatCode="[$-F400]h:mm:ss\ AM/PM">
                  <c:v>0.42292824074074148</c:v>
                </c:pt>
                <c:pt idx="9579" formatCode="[$-F400]h:mm:ss\ AM/PM">
                  <c:v>0.42362268518518598</c:v>
                </c:pt>
                <c:pt idx="9580" formatCode="[$-F400]h:mm:ss\ AM/PM">
                  <c:v>0.42431712962963042</c:v>
                </c:pt>
                <c:pt idx="9581" formatCode="[$-F400]h:mm:ss\ AM/PM">
                  <c:v>0.42431712962963042</c:v>
                </c:pt>
                <c:pt idx="9582" formatCode="[$-F400]h:mm:ss\ AM/PM">
                  <c:v>0.42501157407407492</c:v>
                </c:pt>
                <c:pt idx="9583" formatCode="[$-F400]h:mm:ss\ AM/PM">
                  <c:v>0.42570601851851825</c:v>
                </c:pt>
                <c:pt idx="9584" formatCode="[$-F400]h:mm:ss\ AM/PM">
                  <c:v>0.42709490740740802</c:v>
                </c:pt>
                <c:pt idx="9585" formatCode="[$-F400]h:mm:ss\ AM/PM">
                  <c:v>0.42778935185185252</c:v>
                </c:pt>
                <c:pt idx="9586" formatCode="[$-F400]h:mm:ss\ AM/PM">
                  <c:v>0.42848379629629701</c:v>
                </c:pt>
                <c:pt idx="9587" formatCode="[$-F400]h:mm:ss\ AM/PM">
                  <c:v>0.42848379629629701</c:v>
                </c:pt>
                <c:pt idx="9588" formatCode="[$-F400]h:mm:ss\ AM/PM">
                  <c:v>0.4291782407407414</c:v>
                </c:pt>
                <c:pt idx="9589" formatCode="[$-F400]h:mm:ss\ AM/PM">
                  <c:v>0.43056712962963023</c:v>
                </c:pt>
                <c:pt idx="9590" formatCode="[$-F400]h:mm:ss\ AM/PM">
                  <c:v>0.43126157407407473</c:v>
                </c:pt>
                <c:pt idx="9591" formatCode="[$-F400]h:mm:ss\ AM/PM">
                  <c:v>0.4319560185185185</c:v>
                </c:pt>
                <c:pt idx="9592" formatCode="[$-F400]h:mm:ss\ AM/PM">
                  <c:v>0.4319560185185185</c:v>
                </c:pt>
                <c:pt idx="9593" formatCode="[$-F400]h:mm:ss\ AM/PM">
                  <c:v>0.43265046296296411</c:v>
                </c:pt>
                <c:pt idx="9594" formatCode="[$-F400]h:mm:ss\ AM/PM">
                  <c:v>0.4333449074074085</c:v>
                </c:pt>
                <c:pt idx="9595" formatCode="[$-F400]h:mm:ss\ AM/PM">
                  <c:v>0.43473379629629627</c:v>
                </c:pt>
                <c:pt idx="9596" formatCode="[$-F400]h:mm:ss\ AM/PM">
                  <c:v>0.43542824074074177</c:v>
                </c:pt>
                <c:pt idx="9597" formatCode="[$-F400]h:mm:ss\ AM/PM">
                  <c:v>0.43612268518518615</c:v>
                </c:pt>
                <c:pt idx="9598" formatCode="[$-F400]h:mm:ss\ AM/PM">
                  <c:v>0.43612268518518615</c:v>
                </c:pt>
                <c:pt idx="9599" formatCode="[$-F400]h:mm:ss\ AM/PM">
                  <c:v>0.43681712962963065</c:v>
                </c:pt>
                <c:pt idx="9600" formatCode="[$-F400]h:mm:ss\ AM/PM">
                  <c:v>0.43820601851851854</c:v>
                </c:pt>
                <c:pt idx="9601" formatCode="[$-F400]h:mm:ss\ AM/PM">
                  <c:v>0.43890046296296442</c:v>
                </c:pt>
                <c:pt idx="9602" formatCode="[$-F400]h:mm:ss\ AM/PM">
                  <c:v>0.43959490740740825</c:v>
                </c:pt>
                <c:pt idx="9603" formatCode="[$-F400]h:mm:ss\ AM/PM">
                  <c:v>0.44028935185185242</c:v>
                </c:pt>
                <c:pt idx="9604" formatCode="[$-F400]h:mm:ss\ AM/PM">
                  <c:v>0.44028935185185242</c:v>
                </c:pt>
                <c:pt idx="9605" formatCode="[$-F400]h:mm:ss\ AM/PM">
                  <c:v>0.44098379629629691</c:v>
                </c:pt>
                <c:pt idx="9606" formatCode="[$-F400]h:mm:ss\ AM/PM">
                  <c:v>0.4423726851851863</c:v>
                </c:pt>
                <c:pt idx="9607" formatCode="[$-F400]h:mm:ss\ AM/PM">
                  <c:v>0.44306712962963013</c:v>
                </c:pt>
                <c:pt idx="9608" formatCode="[$-F400]h:mm:ss\ AM/PM">
                  <c:v>0.44376157407407457</c:v>
                </c:pt>
                <c:pt idx="9609" formatCode="[$-F400]h:mm:ss\ AM/PM">
                  <c:v>0.44445601851851835</c:v>
                </c:pt>
                <c:pt idx="9610" formatCode="[$-F400]h:mm:ss\ AM/PM">
                  <c:v>0.44445601851851835</c:v>
                </c:pt>
                <c:pt idx="9611" formatCode="[$-F400]h:mm:ss\ AM/PM">
                  <c:v>0.44515046296296401</c:v>
                </c:pt>
                <c:pt idx="9612" formatCode="[$-F400]h:mm:ss\ AM/PM">
                  <c:v>0.44584490740740845</c:v>
                </c:pt>
                <c:pt idx="9613" formatCode="[$-F400]h:mm:ss\ AM/PM">
                  <c:v>0.44723379629629628</c:v>
                </c:pt>
                <c:pt idx="9614" formatCode="[$-F400]h:mm:ss\ AM/PM">
                  <c:v>0.44792824074074167</c:v>
                </c:pt>
                <c:pt idx="9615" formatCode="[$-F400]h:mm:ss\ AM/PM">
                  <c:v>0.44792824074074167</c:v>
                </c:pt>
                <c:pt idx="9616" formatCode="[$-F400]h:mm:ss\ AM/PM">
                  <c:v>0.44862268518518611</c:v>
                </c:pt>
                <c:pt idx="9617" formatCode="[$-F400]h:mm:ss\ AM/PM">
                  <c:v>0.44931712962963061</c:v>
                </c:pt>
                <c:pt idx="9618" formatCode="[$-F400]h:mm:ss\ AM/PM">
                  <c:v>0.45070601851851794</c:v>
                </c:pt>
                <c:pt idx="9619" formatCode="[$-F400]h:mm:ss\ AM/PM">
                  <c:v>0.45140046296296393</c:v>
                </c:pt>
                <c:pt idx="9620" formatCode="[$-F400]h:mm:ss\ AM/PM">
                  <c:v>0.45209490740740782</c:v>
                </c:pt>
                <c:pt idx="9621" formatCode="[$-F400]h:mm:ss\ AM/PM">
                  <c:v>0.45209490740740782</c:v>
                </c:pt>
                <c:pt idx="9622" formatCode="[$-F400]h:mm:ss\ AM/PM">
                  <c:v>0.45278935185185182</c:v>
                </c:pt>
                <c:pt idx="9623" formatCode="[$-F400]h:mm:ss\ AM/PM">
                  <c:v>0.45348379629629632</c:v>
                </c:pt>
                <c:pt idx="9624" formatCode="[$-F400]h:mm:ss\ AM/PM">
                  <c:v>0.45487268518518598</c:v>
                </c:pt>
                <c:pt idx="9625" formatCode="[$-F400]h:mm:ss\ AM/PM">
                  <c:v>0.45556712962962981</c:v>
                </c:pt>
                <c:pt idx="9626" formatCode="[$-F400]h:mm:ss\ AM/PM">
                  <c:v>0.45556712962962981</c:v>
                </c:pt>
                <c:pt idx="9627" formatCode="[$-F400]h:mm:ss\ AM/PM">
                  <c:v>0.45626157407407408</c:v>
                </c:pt>
                <c:pt idx="9628" formatCode="[$-F400]h:mm:ss\ AM/PM">
                  <c:v>0.45695601851851825</c:v>
                </c:pt>
                <c:pt idx="9629" formatCode="[$-F400]h:mm:ss\ AM/PM">
                  <c:v>0.45765046296296363</c:v>
                </c:pt>
                <c:pt idx="9630" formatCode="[$-F400]h:mm:ss\ AM/PM">
                  <c:v>0.45903935185185185</c:v>
                </c:pt>
                <c:pt idx="9631" formatCode="[$-F400]h:mm:ss\ AM/PM">
                  <c:v>0.45973379629629629</c:v>
                </c:pt>
                <c:pt idx="9632" formatCode="[$-F400]h:mm:ss\ AM/PM">
                  <c:v>0.45973379629629629</c:v>
                </c:pt>
                <c:pt idx="9633" formatCode="[$-F400]h:mm:ss\ AM/PM">
                  <c:v>0.4604282407407414</c:v>
                </c:pt>
                <c:pt idx="9634" formatCode="[$-F400]h:mm:ss\ AM/PM">
                  <c:v>0.4611226851851859</c:v>
                </c:pt>
                <c:pt idx="9635" formatCode="[$-F400]h:mm:ss\ AM/PM">
                  <c:v>0.46181712962963023</c:v>
                </c:pt>
                <c:pt idx="9636" formatCode="[$-F400]h:mm:ss\ AM/PM">
                  <c:v>0.46320601851851823</c:v>
                </c:pt>
                <c:pt idx="9637" formatCode="[$-F400]h:mm:ss\ AM/PM">
                  <c:v>0.46390046296296411</c:v>
                </c:pt>
                <c:pt idx="9638" formatCode="[$-F400]h:mm:ss\ AM/PM">
                  <c:v>0.46806712962962982</c:v>
                </c:pt>
                <c:pt idx="9639" formatCode="[$-F400]h:mm:ss\ AM/PM">
                  <c:v>0.46806712962962982</c:v>
                </c:pt>
                <c:pt idx="9640" formatCode="[$-F400]h:mm:ss\ AM/PM">
                  <c:v>0.46876157407407432</c:v>
                </c:pt>
                <c:pt idx="9641" formatCode="[$-F400]h:mm:ss\ AM/PM">
                  <c:v>0.46945601851851854</c:v>
                </c:pt>
                <c:pt idx="9642" formatCode="[$-F400]h:mm:ss\ AM/PM">
                  <c:v>0.47084490740740825</c:v>
                </c:pt>
                <c:pt idx="9643" formatCode="[$-F400]h:mm:ss\ AM/PM">
                  <c:v>0.47153935185185186</c:v>
                </c:pt>
                <c:pt idx="9644" formatCode="[$-F400]h:mm:ss\ AM/PM">
                  <c:v>0.47153935185185186</c:v>
                </c:pt>
                <c:pt idx="9645" formatCode="[$-F400]h:mm:ss\ AM/PM">
                  <c:v>0.47223379629629625</c:v>
                </c:pt>
                <c:pt idx="9646" formatCode="[$-F400]h:mm:ss\ AM/PM">
                  <c:v>0.47292824074074147</c:v>
                </c:pt>
                <c:pt idx="9647" formatCode="[$-F400]h:mm:ss\ AM/PM">
                  <c:v>0.47362268518518591</c:v>
                </c:pt>
                <c:pt idx="9648" formatCode="[$-F400]h:mm:ss\ AM/PM">
                  <c:v>0.47501157407407485</c:v>
                </c:pt>
                <c:pt idx="9649" formatCode="[$-F400]h:mm:ss\ AM/PM">
                  <c:v>0.47570601851851829</c:v>
                </c:pt>
                <c:pt idx="9650" formatCode="[$-F400]h:mm:ss\ AM/PM">
                  <c:v>0.47570601851851829</c:v>
                </c:pt>
                <c:pt idx="9651" formatCode="[$-F400]h:mm:ss\ AM/PM">
                  <c:v>0.47640046296296418</c:v>
                </c:pt>
                <c:pt idx="9652" formatCode="[$-F400]h:mm:ss\ AM/PM">
                  <c:v>0.47709490740740801</c:v>
                </c:pt>
                <c:pt idx="9653" formatCode="[$-F400]h:mm:ss\ AM/PM">
                  <c:v>0.47848379629629689</c:v>
                </c:pt>
                <c:pt idx="9654" formatCode="[$-F400]h:mm:ss\ AM/PM">
                  <c:v>0.47917824074074128</c:v>
                </c:pt>
                <c:pt idx="9655" formatCode="[$-F400]h:mm:ss\ AM/PM">
                  <c:v>0.47917824074074128</c:v>
                </c:pt>
                <c:pt idx="9656" formatCode="[$-F400]h:mm:ss\ AM/PM">
                  <c:v>0.47987268518518628</c:v>
                </c:pt>
                <c:pt idx="9657" formatCode="[$-F400]h:mm:ss\ AM/PM">
                  <c:v>0.48056712962963022</c:v>
                </c:pt>
                <c:pt idx="9658" formatCode="[$-F400]h:mm:ss\ AM/PM">
                  <c:v>0.48126157407407438</c:v>
                </c:pt>
                <c:pt idx="9659" formatCode="[$-F400]h:mm:ss\ AM/PM">
                  <c:v>0.48265046296296393</c:v>
                </c:pt>
                <c:pt idx="9660" formatCode="[$-F400]h:mm:ss\ AM/PM">
                  <c:v>0.48265046296296393</c:v>
                </c:pt>
                <c:pt idx="9661" formatCode="[$-F400]h:mm:ss\ AM/PM">
                  <c:v>0.48334490740740843</c:v>
                </c:pt>
                <c:pt idx="9662" formatCode="[$-F400]h:mm:ss\ AM/PM">
                  <c:v>0.48403935185185182</c:v>
                </c:pt>
                <c:pt idx="9663" formatCode="[$-F400]h:mm:ss\ AM/PM">
                  <c:v>0.48473379629629626</c:v>
                </c:pt>
                <c:pt idx="9664" formatCode="[$-F400]h:mm:ss\ AM/PM">
                  <c:v>0.48542824074074148</c:v>
                </c:pt>
                <c:pt idx="9665" formatCode="[$-F400]h:mm:ss\ AM/PM">
                  <c:v>0.48681712962963042</c:v>
                </c:pt>
                <c:pt idx="9666" formatCode="[$-F400]h:mm:ss\ AM/PM">
                  <c:v>0.48681712962963042</c:v>
                </c:pt>
                <c:pt idx="9667" formatCode="[$-F400]h:mm:ss\ AM/PM">
                  <c:v>0.48751157407407492</c:v>
                </c:pt>
                <c:pt idx="9668" formatCode="[$-F400]h:mm:ss\ AM/PM">
                  <c:v>0.48820601851851825</c:v>
                </c:pt>
                <c:pt idx="9669" formatCode="[$-F400]h:mm:ss\ AM/PM">
                  <c:v>0.48890046296296419</c:v>
                </c:pt>
                <c:pt idx="9670" formatCode="[$-F400]h:mm:ss\ AM/PM">
                  <c:v>0.48959490740740802</c:v>
                </c:pt>
                <c:pt idx="9671" formatCode="[$-F400]h:mm:ss\ AM/PM">
                  <c:v>0.49098379629629701</c:v>
                </c:pt>
                <c:pt idx="9672" formatCode="[$-F400]h:mm:ss\ AM/PM">
                  <c:v>0.49098379629629701</c:v>
                </c:pt>
                <c:pt idx="9673" formatCode="[$-F400]h:mm:ss\ AM/PM">
                  <c:v>0.4916782407407414</c:v>
                </c:pt>
                <c:pt idx="9674" formatCode="[$-F400]h:mm:ss\ AM/PM">
                  <c:v>0.49237268518518651</c:v>
                </c:pt>
                <c:pt idx="9675" formatCode="[$-F400]h:mm:ss\ AM/PM">
                  <c:v>0.49306712962963023</c:v>
                </c:pt>
                <c:pt idx="9676" formatCode="[$-F400]h:mm:ss\ AM/PM">
                  <c:v>0.49446759259259282</c:v>
                </c:pt>
                <c:pt idx="9677" formatCode="[$-F400]h:mm:ss\ AM/PM">
                  <c:v>0.49446759259259282</c:v>
                </c:pt>
                <c:pt idx="9678" formatCode="[$-F400]h:mm:ss\ AM/PM">
                  <c:v>0.49516203703703732</c:v>
                </c:pt>
                <c:pt idx="9679" formatCode="[$-F400]h:mm:ss\ AM/PM">
                  <c:v>0.49585648148148243</c:v>
                </c:pt>
                <c:pt idx="9680" formatCode="[$-F400]h:mm:ss\ AM/PM">
                  <c:v>0.49655092592592676</c:v>
                </c:pt>
                <c:pt idx="9681" formatCode="[$-F400]h:mm:ss\ AM/PM">
                  <c:v>0.49724537037037037</c:v>
                </c:pt>
                <c:pt idx="9682" formatCode="[$-F400]h:mm:ss\ AM/PM">
                  <c:v>0.49793981481481553</c:v>
                </c:pt>
                <c:pt idx="9683" formatCode="[$-F400]h:mm:ss\ AM/PM">
                  <c:v>0.49863425925926003</c:v>
                </c:pt>
                <c:pt idx="9684" formatCode="[$-F400]h:mm:ss\ AM/PM">
                  <c:v>0.49932870370370497</c:v>
                </c:pt>
              </c:numCache>
            </c:numRef>
          </c:xVal>
          <c:yVal>
            <c:numRef>
              <c:f>Sheet1!$AW$5:$AW$12009</c:f>
              <c:numCache>
                <c:formatCode>General</c:formatCode>
                <c:ptCount val="11003"/>
                <c:pt idx="55">
                  <c:v>11.08</c:v>
                </c:pt>
                <c:pt idx="56">
                  <c:v>11.1</c:v>
                </c:pt>
                <c:pt idx="57">
                  <c:v>11.08</c:v>
                </c:pt>
                <c:pt idx="58">
                  <c:v>11.1</c:v>
                </c:pt>
                <c:pt idx="59">
                  <c:v>11.02</c:v>
                </c:pt>
                <c:pt idx="60">
                  <c:v>11.14</c:v>
                </c:pt>
                <c:pt idx="61">
                  <c:v>11.12</c:v>
                </c:pt>
                <c:pt idx="62">
                  <c:v>11.06</c:v>
                </c:pt>
                <c:pt idx="63">
                  <c:v>11.1</c:v>
                </c:pt>
                <c:pt idx="64">
                  <c:v>11.14</c:v>
                </c:pt>
                <c:pt idx="65">
                  <c:v>11.08</c:v>
                </c:pt>
                <c:pt idx="66">
                  <c:v>11.04</c:v>
                </c:pt>
                <c:pt idx="67">
                  <c:v>10.98</c:v>
                </c:pt>
                <c:pt idx="68">
                  <c:v>11.06</c:v>
                </c:pt>
                <c:pt idx="69">
                  <c:v>11.11</c:v>
                </c:pt>
                <c:pt idx="70">
                  <c:v>11.01</c:v>
                </c:pt>
                <c:pt idx="71">
                  <c:v>11.11</c:v>
                </c:pt>
                <c:pt idx="72">
                  <c:v>11.09</c:v>
                </c:pt>
                <c:pt idx="73">
                  <c:v>11.04</c:v>
                </c:pt>
                <c:pt idx="74">
                  <c:v>11.01</c:v>
                </c:pt>
                <c:pt idx="75">
                  <c:v>11.05</c:v>
                </c:pt>
                <c:pt idx="76">
                  <c:v>11.03</c:v>
                </c:pt>
                <c:pt idx="77">
                  <c:v>11.04</c:v>
                </c:pt>
                <c:pt idx="78">
                  <c:v>10.99</c:v>
                </c:pt>
                <c:pt idx="79">
                  <c:v>11.03</c:v>
                </c:pt>
                <c:pt idx="80">
                  <c:v>10.99</c:v>
                </c:pt>
                <c:pt idx="81">
                  <c:v>11.02</c:v>
                </c:pt>
                <c:pt idx="82">
                  <c:v>10.96</c:v>
                </c:pt>
                <c:pt idx="83">
                  <c:v>10.97</c:v>
                </c:pt>
                <c:pt idx="84">
                  <c:v>11.03</c:v>
                </c:pt>
                <c:pt idx="85">
                  <c:v>11.12</c:v>
                </c:pt>
                <c:pt idx="86">
                  <c:v>11.04</c:v>
                </c:pt>
                <c:pt idx="87">
                  <c:v>10.93</c:v>
                </c:pt>
                <c:pt idx="88">
                  <c:v>11.03</c:v>
                </c:pt>
                <c:pt idx="89">
                  <c:v>10.98</c:v>
                </c:pt>
                <c:pt idx="90">
                  <c:v>10.93</c:v>
                </c:pt>
                <c:pt idx="91">
                  <c:v>10.89</c:v>
                </c:pt>
                <c:pt idx="92">
                  <c:v>11.06</c:v>
                </c:pt>
                <c:pt idx="93">
                  <c:v>10.96</c:v>
                </c:pt>
                <c:pt idx="94">
                  <c:v>10.950000000000006</c:v>
                </c:pt>
                <c:pt idx="95">
                  <c:v>10.99</c:v>
                </c:pt>
                <c:pt idx="96">
                  <c:v>10.89</c:v>
                </c:pt>
                <c:pt idx="97">
                  <c:v>10.94</c:v>
                </c:pt>
                <c:pt idx="98">
                  <c:v>10.84</c:v>
                </c:pt>
                <c:pt idx="99">
                  <c:v>10.97</c:v>
                </c:pt>
                <c:pt idx="100">
                  <c:v>10.91</c:v>
                </c:pt>
                <c:pt idx="101">
                  <c:v>10.93</c:v>
                </c:pt>
                <c:pt idx="102">
                  <c:v>10.96</c:v>
                </c:pt>
                <c:pt idx="103">
                  <c:v>10.96</c:v>
                </c:pt>
                <c:pt idx="104">
                  <c:v>10.91</c:v>
                </c:pt>
                <c:pt idx="105">
                  <c:v>10.91</c:v>
                </c:pt>
                <c:pt idx="106">
                  <c:v>10.97</c:v>
                </c:pt>
                <c:pt idx="107">
                  <c:v>10.93</c:v>
                </c:pt>
                <c:pt idx="108">
                  <c:v>10.94</c:v>
                </c:pt>
                <c:pt idx="109">
                  <c:v>10.99</c:v>
                </c:pt>
                <c:pt idx="110">
                  <c:v>10.860000000000017</c:v>
                </c:pt>
                <c:pt idx="111">
                  <c:v>10.870000000000006</c:v>
                </c:pt>
                <c:pt idx="112">
                  <c:v>10.92</c:v>
                </c:pt>
                <c:pt idx="113">
                  <c:v>10.88</c:v>
                </c:pt>
                <c:pt idx="114">
                  <c:v>10.91</c:v>
                </c:pt>
                <c:pt idx="115">
                  <c:v>10.88</c:v>
                </c:pt>
                <c:pt idx="116">
                  <c:v>10.9</c:v>
                </c:pt>
                <c:pt idx="117">
                  <c:v>10.9</c:v>
                </c:pt>
                <c:pt idx="118">
                  <c:v>10.860000000000017</c:v>
                </c:pt>
                <c:pt idx="119">
                  <c:v>11</c:v>
                </c:pt>
                <c:pt idx="120">
                  <c:v>10.83</c:v>
                </c:pt>
                <c:pt idx="121">
                  <c:v>10.83</c:v>
                </c:pt>
                <c:pt idx="122">
                  <c:v>10.860000000000017</c:v>
                </c:pt>
                <c:pt idx="123">
                  <c:v>10.72</c:v>
                </c:pt>
                <c:pt idx="124">
                  <c:v>10.59</c:v>
                </c:pt>
                <c:pt idx="125">
                  <c:v>10.67</c:v>
                </c:pt>
                <c:pt idx="126">
                  <c:v>10.61</c:v>
                </c:pt>
                <c:pt idx="127">
                  <c:v>10.62</c:v>
                </c:pt>
                <c:pt idx="128">
                  <c:v>10.64</c:v>
                </c:pt>
                <c:pt idx="129">
                  <c:v>10.81</c:v>
                </c:pt>
                <c:pt idx="130">
                  <c:v>10.81</c:v>
                </c:pt>
                <c:pt idx="131">
                  <c:v>10.77</c:v>
                </c:pt>
                <c:pt idx="132">
                  <c:v>10.850000000000017</c:v>
                </c:pt>
                <c:pt idx="133">
                  <c:v>10.84</c:v>
                </c:pt>
                <c:pt idx="134">
                  <c:v>10.89</c:v>
                </c:pt>
                <c:pt idx="135">
                  <c:v>10.88</c:v>
                </c:pt>
                <c:pt idx="136">
                  <c:v>10.7</c:v>
                </c:pt>
                <c:pt idx="137">
                  <c:v>10.74</c:v>
                </c:pt>
                <c:pt idx="138">
                  <c:v>10.91</c:v>
                </c:pt>
                <c:pt idx="139">
                  <c:v>10.78</c:v>
                </c:pt>
                <c:pt idx="140">
                  <c:v>10.870000000000006</c:v>
                </c:pt>
                <c:pt idx="141">
                  <c:v>10.88</c:v>
                </c:pt>
                <c:pt idx="142">
                  <c:v>10.78</c:v>
                </c:pt>
                <c:pt idx="143">
                  <c:v>10.84</c:v>
                </c:pt>
                <c:pt idx="144">
                  <c:v>10.82</c:v>
                </c:pt>
                <c:pt idx="145">
                  <c:v>10.69</c:v>
                </c:pt>
                <c:pt idx="146">
                  <c:v>10.64</c:v>
                </c:pt>
                <c:pt idx="147">
                  <c:v>10.73</c:v>
                </c:pt>
                <c:pt idx="148">
                  <c:v>10.69</c:v>
                </c:pt>
                <c:pt idx="149">
                  <c:v>10.82</c:v>
                </c:pt>
                <c:pt idx="150">
                  <c:v>10.65</c:v>
                </c:pt>
                <c:pt idx="151">
                  <c:v>10.73</c:v>
                </c:pt>
                <c:pt idx="152">
                  <c:v>10.76</c:v>
                </c:pt>
                <c:pt idx="153">
                  <c:v>10.65</c:v>
                </c:pt>
                <c:pt idx="154">
                  <c:v>10.79</c:v>
                </c:pt>
                <c:pt idx="155">
                  <c:v>10.72</c:v>
                </c:pt>
                <c:pt idx="156">
                  <c:v>10.71</c:v>
                </c:pt>
                <c:pt idx="157">
                  <c:v>10.61</c:v>
                </c:pt>
                <c:pt idx="158">
                  <c:v>10.67</c:v>
                </c:pt>
                <c:pt idx="159">
                  <c:v>10.68</c:v>
                </c:pt>
                <c:pt idx="160">
                  <c:v>10.67</c:v>
                </c:pt>
                <c:pt idx="161">
                  <c:v>10.58</c:v>
                </c:pt>
                <c:pt idx="162">
                  <c:v>10.58</c:v>
                </c:pt>
                <c:pt idx="163">
                  <c:v>10.76</c:v>
                </c:pt>
                <c:pt idx="164">
                  <c:v>10.59</c:v>
                </c:pt>
                <c:pt idx="165">
                  <c:v>10.6</c:v>
                </c:pt>
                <c:pt idx="166">
                  <c:v>10.62</c:v>
                </c:pt>
                <c:pt idx="167">
                  <c:v>10.7</c:v>
                </c:pt>
                <c:pt idx="168">
                  <c:v>10.53</c:v>
                </c:pt>
                <c:pt idx="169">
                  <c:v>10.56</c:v>
                </c:pt>
                <c:pt idx="170">
                  <c:v>10.5</c:v>
                </c:pt>
                <c:pt idx="171">
                  <c:v>10.65</c:v>
                </c:pt>
                <c:pt idx="172">
                  <c:v>10.47</c:v>
                </c:pt>
                <c:pt idx="173">
                  <c:v>10.63</c:v>
                </c:pt>
                <c:pt idx="174">
                  <c:v>10.63</c:v>
                </c:pt>
                <c:pt idx="2264">
                  <c:v>10.84</c:v>
                </c:pt>
                <c:pt idx="2265">
                  <c:v>10.79</c:v>
                </c:pt>
                <c:pt idx="2266">
                  <c:v>11.01</c:v>
                </c:pt>
                <c:pt idx="2267">
                  <c:v>10.850000000000017</c:v>
                </c:pt>
                <c:pt idx="2268">
                  <c:v>10.99</c:v>
                </c:pt>
                <c:pt idx="2269">
                  <c:v>10.81</c:v>
                </c:pt>
                <c:pt idx="2270">
                  <c:v>10.91</c:v>
                </c:pt>
                <c:pt idx="2271">
                  <c:v>10.88</c:v>
                </c:pt>
                <c:pt idx="2272">
                  <c:v>10.850000000000017</c:v>
                </c:pt>
                <c:pt idx="2273">
                  <c:v>10.81</c:v>
                </c:pt>
                <c:pt idx="2274">
                  <c:v>10.93</c:v>
                </c:pt>
                <c:pt idx="2275">
                  <c:v>10.9</c:v>
                </c:pt>
                <c:pt idx="2276">
                  <c:v>10.8</c:v>
                </c:pt>
                <c:pt idx="2277">
                  <c:v>10.82</c:v>
                </c:pt>
                <c:pt idx="2278">
                  <c:v>10.89</c:v>
                </c:pt>
                <c:pt idx="2279">
                  <c:v>10.89</c:v>
                </c:pt>
                <c:pt idx="2280">
                  <c:v>10.8</c:v>
                </c:pt>
                <c:pt idx="2281">
                  <c:v>10.91</c:v>
                </c:pt>
                <c:pt idx="2282">
                  <c:v>10.84</c:v>
                </c:pt>
                <c:pt idx="2283">
                  <c:v>10.9</c:v>
                </c:pt>
                <c:pt idx="2284">
                  <c:v>10.76</c:v>
                </c:pt>
                <c:pt idx="2285">
                  <c:v>10.79</c:v>
                </c:pt>
                <c:pt idx="2286">
                  <c:v>10.8</c:v>
                </c:pt>
                <c:pt idx="2287">
                  <c:v>10.93</c:v>
                </c:pt>
                <c:pt idx="2288">
                  <c:v>10.91</c:v>
                </c:pt>
                <c:pt idx="2289">
                  <c:v>10.89</c:v>
                </c:pt>
                <c:pt idx="2290">
                  <c:v>10.93</c:v>
                </c:pt>
                <c:pt idx="2291">
                  <c:v>10.89</c:v>
                </c:pt>
                <c:pt idx="2292">
                  <c:v>10.77</c:v>
                </c:pt>
                <c:pt idx="2293">
                  <c:v>10.91</c:v>
                </c:pt>
                <c:pt idx="2294">
                  <c:v>10.9</c:v>
                </c:pt>
                <c:pt idx="2295">
                  <c:v>10.79</c:v>
                </c:pt>
                <c:pt idx="2296">
                  <c:v>10.93</c:v>
                </c:pt>
                <c:pt idx="2297">
                  <c:v>10.76</c:v>
                </c:pt>
                <c:pt idx="2298">
                  <c:v>10.88</c:v>
                </c:pt>
                <c:pt idx="2299">
                  <c:v>10.89</c:v>
                </c:pt>
                <c:pt idx="2300">
                  <c:v>10.88</c:v>
                </c:pt>
                <c:pt idx="2301">
                  <c:v>10.9</c:v>
                </c:pt>
                <c:pt idx="2302">
                  <c:v>10.76</c:v>
                </c:pt>
                <c:pt idx="2303">
                  <c:v>10.75</c:v>
                </c:pt>
                <c:pt idx="2304">
                  <c:v>10.78</c:v>
                </c:pt>
                <c:pt idx="2305">
                  <c:v>10.77</c:v>
                </c:pt>
                <c:pt idx="2306">
                  <c:v>10.76</c:v>
                </c:pt>
                <c:pt idx="2307">
                  <c:v>10.850000000000017</c:v>
                </c:pt>
                <c:pt idx="2308">
                  <c:v>10.83</c:v>
                </c:pt>
                <c:pt idx="2309">
                  <c:v>10.84</c:v>
                </c:pt>
                <c:pt idx="2310">
                  <c:v>10.78</c:v>
                </c:pt>
                <c:pt idx="2311">
                  <c:v>10.850000000000017</c:v>
                </c:pt>
                <c:pt idx="2312">
                  <c:v>10.73</c:v>
                </c:pt>
                <c:pt idx="2313">
                  <c:v>10.74</c:v>
                </c:pt>
                <c:pt idx="2314">
                  <c:v>10.79</c:v>
                </c:pt>
                <c:pt idx="2315">
                  <c:v>10.84</c:v>
                </c:pt>
                <c:pt idx="2316">
                  <c:v>10.83</c:v>
                </c:pt>
                <c:pt idx="2317">
                  <c:v>10.77</c:v>
                </c:pt>
                <c:pt idx="2318">
                  <c:v>10.83</c:v>
                </c:pt>
                <c:pt idx="2319">
                  <c:v>10.8</c:v>
                </c:pt>
                <c:pt idx="2320">
                  <c:v>10.67</c:v>
                </c:pt>
                <c:pt idx="2321">
                  <c:v>10.860000000000017</c:v>
                </c:pt>
                <c:pt idx="2322">
                  <c:v>10.84</c:v>
                </c:pt>
                <c:pt idx="2323">
                  <c:v>10.8</c:v>
                </c:pt>
                <c:pt idx="2324">
                  <c:v>10.71</c:v>
                </c:pt>
                <c:pt idx="2325">
                  <c:v>10.8</c:v>
                </c:pt>
                <c:pt idx="2326">
                  <c:v>10.68</c:v>
                </c:pt>
                <c:pt idx="2327">
                  <c:v>10.72</c:v>
                </c:pt>
                <c:pt idx="2328">
                  <c:v>10.72</c:v>
                </c:pt>
                <c:pt idx="2329">
                  <c:v>10.6</c:v>
                </c:pt>
                <c:pt idx="2330">
                  <c:v>10.31</c:v>
                </c:pt>
                <c:pt idx="2331">
                  <c:v>10.27</c:v>
                </c:pt>
                <c:pt idx="2332">
                  <c:v>10.01</c:v>
                </c:pt>
                <c:pt idx="2333">
                  <c:v>9.9600000000000026</c:v>
                </c:pt>
                <c:pt idx="2334">
                  <c:v>9.620000000000001</c:v>
                </c:pt>
                <c:pt idx="2335">
                  <c:v>9.58</c:v>
                </c:pt>
                <c:pt idx="2336">
                  <c:v>9.75</c:v>
                </c:pt>
                <c:pt idx="2337">
                  <c:v>10.08</c:v>
                </c:pt>
                <c:pt idx="2338">
                  <c:v>10.43</c:v>
                </c:pt>
                <c:pt idx="2339">
                  <c:v>10.47</c:v>
                </c:pt>
                <c:pt idx="2340">
                  <c:v>10.52</c:v>
                </c:pt>
                <c:pt idx="2341">
                  <c:v>10.62</c:v>
                </c:pt>
                <c:pt idx="2342">
                  <c:v>10.73</c:v>
                </c:pt>
                <c:pt idx="2343">
                  <c:v>10.7</c:v>
                </c:pt>
                <c:pt idx="2344">
                  <c:v>10.69</c:v>
                </c:pt>
                <c:pt idx="2345">
                  <c:v>10.61</c:v>
                </c:pt>
                <c:pt idx="2346">
                  <c:v>10.73</c:v>
                </c:pt>
                <c:pt idx="2347">
                  <c:v>10.67</c:v>
                </c:pt>
                <c:pt idx="2348">
                  <c:v>10.6</c:v>
                </c:pt>
                <c:pt idx="2349">
                  <c:v>10.66</c:v>
                </c:pt>
                <c:pt idx="2350">
                  <c:v>10.76</c:v>
                </c:pt>
                <c:pt idx="2351">
                  <c:v>10.58</c:v>
                </c:pt>
                <c:pt idx="2352">
                  <c:v>10.66</c:v>
                </c:pt>
                <c:pt idx="2353">
                  <c:v>10.6</c:v>
                </c:pt>
                <c:pt idx="2354">
                  <c:v>10.56</c:v>
                </c:pt>
                <c:pt idx="2355">
                  <c:v>10.62</c:v>
                </c:pt>
                <c:pt idx="2356">
                  <c:v>10.63</c:v>
                </c:pt>
                <c:pt idx="2357">
                  <c:v>10.64</c:v>
                </c:pt>
                <c:pt idx="2358">
                  <c:v>10.61</c:v>
                </c:pt>
                <c:pt idx="2359">
                  <c:v>10.63</c:v>
                </c:pt>
                <c:pt idx="2360">
                  <c:v>10.62</c:v>
                </c:pt>
                <c:pt idx="2361">
                  <c:v>10.58</c:v>
                </c:pt>
                <c:pt idx="2362">
                  <c:v>10.52</c:v>
                </c:pt>
                <c:pt idx="2363">
                  <c:v>10.56</c:v>
                </c:pt>
                <c:pt idx="2364">
                  <c:v>10.58</c:v>
                </c:pt>
                <c:pt idx="2365">
                  <c:v>10.58</c:v>
                </c:pt>
                <c:pt idx="2366">
                  <c:v>10.54</c:v>
                </c:pt>
                <c:pt idx="2367">
                  <c:v>10.57</c:v>
                </c:pt>
                <c:pt idx="2368">
                  <c:v>10.53</c:v>
                </c:pt>
                <c:pt idx="2369">
                  <c:v>10.56</c:v>
                </c:pt>
                <c:pt idx="2370">
                  <c:v>10.59</c:v>
                </c:pt>
                <c:pt idx="2371">
                  <c:v>10.46</c:v>
                </c:pt>
                <c:pt idx="2372">
                  <c:v>10.450000000000006</c:v>
                </c:pt>
                <c:pt idx="2373">
                  <c:v>10.53</c:v>
                </c:pt>
                <c:pt idx="2374">
                  <c:v>10.47</c:v>
                </c:pt>
                <c:pt idx="2375">
                  <c:v>10.48</c:v>
                </c:pt>
                <c:pt idx="2376">
                  <c:v>10.49</c:v>
                </c:pt>
                <c:pt idx="2377">
                  <c:v>10.43</c:v>
                </c:pt>
                <c:pt idx="2378">
                  <c:v>10.54</c:v>
                </c:pt>
                <c:pt idx="2379">
                  <c:v>10.51</c:v>
                </c:pt>
                <c:pt idx="2380">
                  <c:v>10.41</c:v>
                </c:pt>
                <c:pt idx="2381">
                  <c:v>10.52</c:v>
                </c:pt>
                <c:pt idx="2382">
                  <c:v>10.46</c:v>
                </c:pt>
                <c:pt idx="2383">
                  <c:v>10.38</c:v>
                </c:pt>
                <c:pt idx="4556">
                  <c:v>10.99</c:v>
                </c:pt>
                <c:pt idx="4557">
                  <c:v>10.97</c:v>
                </c:pt>
                <c:pt idx="4558">
                  <c:v>10.9</c:v>
                </c:pt>
                <c:pt idx="4559">
                  <c:v>10.950000000000006</c:v>
                </c:pt>
                <c:pt idx="4560">
                  <c:v>10.860000000000017</c:v>
                </c:pt>
                <c:pt idx="4561">
                  <c:v>10.96</c:v>
                </c:pt>
                <c:pt idx="4562">
                  <c:v>10.94</c:v>
                </c:pt>
                <c:pt idx="4563">
                  <c:v>10.860000000000017</c:v>
                </c:pt>
                <c:pt idx="4564">
                  <c:v>10.71</c:v>
                </c:pt>
                <c:pt idx="4565">
                  <c:v>10.9</c:v>
                </c:pt>
                <c:pt idx="4566">
                  <c:v>10.98</c:v>
                </c:pt>
                <c:pt idx="4567">
                  <c:v>10.92</c:v>
                </c:pt>
                <c:pt idx="4568">
                  <c:v>10.850000000000017</c:v>
                </c:pt>
                <c:pt idx="4569">
                  <c:v>10.93</c:v>
                </c:pt>
                <c:pt idx="4570">
                  <c:v>10.91</c:v>
                </c:pt>
                <c:pt idx="4571">
                  <c:v>10.8</c:v>
                </c:pt>
                <c:pt idx="4572">
                  <c:v>10.84</c:v>
                </c:pt>
                <c:pt idx="4573">
                  <c:v>10.89</c:v>
                </c:pt>
                <c:pt idx="4574">
                  <c:v>10.850000000000017</c:v>
                </c:pt>
                <c:pt idx="4575">
                  <c:v>10.84</c:v>
                </c:pt>
                <c:pt idx="4576">
                  <c:v>10.92</c:v>
                </c:pt>
                <c:pt idx="4577">
                  <c:v>11.05</c:v>
                </c:pt>
                <c:pt idx="4578">
                  <c:v>10.79</c:v>
                </c:pt>
                <c:pt idx="4579">
                  <c:v>10.83</c:v>
                </c:pt>
                <c:pt idx="4580">
                  <c:v>10.94</c:v>
                </c:pt>
                <c:pt idx="4581">
                  <c:v>10.92</c:v>
                </c:pt>
                <c:pt idx="4582">
                  <c:v>10.870000000000006</c:v>
                </c:pt>
                <c:pt idx="4583">
                  <c:v>10.88</c:v>
                </c:pt>
                <c:pt idx="4584">
                  <c:v>10.88</c:v>
                </c:pt>
                <c:pt idx="4585">
                  <c:v>10.860000000000017</c:v>
                </c:pt>
                <c:pt idx="4586">
                  <c:v>10.9</c:v>
                </c:pt>
                <c:pt idx="4587">
                  <c:v>10.82</c:v>
                </c:pt>
                <c:pt idx="4588">
                  <c:v>10.94</c:v>
                </c:pt>
                <c:pt idx="4589">
                  <c:v>10.850000000000017</c:v>
                </c:pt>
                <c:pt idx="4590">
                  <c:v>10.79</c:v>
                </c:pt>
                <c:pt idx="4591">
                  <c:v>10.92</c:v>
                </c:pt>
                <c:pt idx="4592">
                  <c:v>10.83</c:v>
                </c:pt>
                <c:pt idx="4593">
                  <c:v>10.69</c:v>
                </c:pt>
                <c:pt idx="4594">
                  <c:v>10.96</c:v>
                </c:pt>
                <c:pt idx="4595">
                  <c:v>10.9</c:v>
                </c:pt>
                <c:pt idx="4596">
                  <c:v>10.8</c:v>
                </c:pt>
                <c:pt idx="4597">
                  <c:v>10.79</c:v>
                </c:pt>
                <c:pt idx="4598">
                  <c:v>10.77</c:v>
                </c:pt>
                <c:pt idx="4599">
                  <c:v>10.73</c:v>
                </c:pt>
                <c:pt idx="4600">
                  <c:v>10.75</c:v>
                </c:pt>
                <c:pt idx="4601">
                  <c:v>10.8</c:v>
                </c:pt>
                <c:pt idx="4602">
                  <c:v>10.850000000000017</c:v>
                </c:pt>
                <c:pt idx="4603">
                  <c:v>10.84</c:v>
                </c:pt>
                <c:pt idx="4604">
                  <c:v>10.76</c:v>
                </c:pt>
                <c:pt idx="4605">
                  <c:v>10.8</c:v>
                </c:pt>
                <c:pt idx="4606">
                  <c:v>10.84</c:v>
                </c:pt>
                <c:pt idx="4607">
                  <c:v>10.72</c:v>
                </c:pt>
                <c:pt idx="4608">
                  <c:v>10.72</c:v>
                </c:pt>
                <c:pt idx="4609">
                  <c:v>10.73</c:v>
                </c:pt>
                <c:pt idx="4610">
                  <c:v>10.71</c:v>
                </c:pt>
                <c:pt idx="4611">
                  <c:v>10.64</c:v>
                </c:pt>
                <c:pt idx="4612">
                  <c:v>10.74</c:v>
                </c:pt>
                <c:pt idx="4613">
                  <c:v>10.74</c:v>
                </c:pt>
                <c:pt idx="4614">
                  <c:v>10.82</c:v>
                </c:pt>
                <c:pt idx="4615">
                  <c:v>10.78</c:v>
                </c:pt>
                <c:pt idx="4616">
                  <c:v>10.76</c:v>
                </c:pt>
                <c:pt idx="4617">
                  <c:v>10.64</c:v>
                </c:pt>
                <c:pt idx="4618">
                  <c:v>10.7</c:v>
                </c:pt>
                <c:pt idx="4619">
                  <c:v>10.6</c:v>
                </c:pt>
                <c:pt idx="4620">
                  <c:v>10.41</c:v>
                </c:pt>
                <c:pt idx="4621">
                  <c:v>10.19</c:v>
                </c:pt>
                <c:pt idx="4622">
                  <c:v>10.01</c:v>
                </c:pt>
                <c:pt idx="4623">
                  <c:v>9.32</c:v>
                </c:pt>
                <c:pt idx="4624">
                  <c:v>8.15</c:v>
                </c:pt>
                <c:pt idx="4625">
                  <c:v>6.84</c:v>
                </c:pt>
                <c:pt idx="4626">
                  <c:v>6.05</c:v>
                </c:pt>
                <c:pt idx="4627">
                  <c:v>5.99</c:v>
                </c:pt>
                <c:pt idx="4628">
                  <c:v>7</c:v>
                </c:pt>
                <c:pt idx="4629">
                  <c:v>8.31</c:v>
                </c:pt>
                <c:pt idx="4630">
                  <c:v>9.57</c:v>
                </c:pt>
                <c:pt idx="4631">
                  <c:v>10.220000000000001</c:v>
                </c:pt>
                <c:pt idx="4632">
                  <c:v>10.42</c:v>
                </c:pt>
                <c:pt idx="4633">
                  <c:v>10.49</c:v>
                </c:pt>
                <c:pt idx="4634">
                  <c:v>10.69</c:v>
                </c:pt>
                <c:pt idx="4635">
                  <c:v>10.66</c:v>
                </c:pt>
                <c:pt idx="4636">
                  <c:v>10.62</c:v>
                </c:pt>
                <c:pt idx="4637">
                  <c:v>10.62</c:v>
                </c:pt>
                <c:pt idx="4638">
                  <c:v>10.77</c:v>
                </c:pt>
                <c:pt idx="4639">
                  <c:v>10.8</c:v>
                </c:pt>
                <c:pt idx="4640">
                  <c:v>10.74</c:v>
                </c:pt>
                <c:pt idx="4641">
                  <c:v>10.74</c:v>
                </c:pt>
                <c:pt idx="4642">
                  <c:v>10.75</c:v>
                </c:pt>
                <c:pt idx="4643">
                  <c:v>10.74</c:v>
                </c:pt>
                <c:pt idx="4644">
                  <c:v>10.72</c:v>
                </c:pt>
                <c:pt idx="4645">
                  <c:v>10.72</c:v>
                </c:pt>
                <c:pt idx="4646">
                  <c:v>10.67</c:v>
                </c:pt>
                <c:pt idx="4647">
                  <c:v>10.7</c:v>
                </c:pt>
                <c:pt idx="4648">
                  <c:v>10.67</c:v>
                </c:pt>
                <c:pt idx="4649">
                  <c:v>10.63</c:v>
                </c:pt>
                <c:pt idx="4650">
                  <c:v>10.6</c:v>
                </c:pt>
                <c:pt idx="4651">
                  <c:v>10.58</c:v>
                </c:pt>
                <c:pt idx="4652">
                  <c:v>10.68</c:v>
                </c:pt>
                <c:pt idx="4653">
                  <c:v>10.61</c:v>
                </c:pt>
                <c:pt idx="4654">
                  <c:v>10.69</c:v>
                </c:pt>
                <c:pt idx="4655">
                  <c:v>10.55</c:v>
                </c:pt>
                <c:pt idx="4656">
                  <c:v>10.64</c:v>
                </c:pt>
                <c:pt idx="4657">
                  <c:v>10.57</c:v>
                </c:pt>
                <c:pt idx="4658">
                  <c:v>10.61</c:v>
                </c:pt>
                <c:pt idx="4659">
                  <c:v>10.47</c:v>
                </c:pt>
                <c:pt idx="4660">
                  <c:v>10.61</c:v>
                </c:pt>
                <c:pt idx="4661">
                  <c:v>10.450000000000006</c:v>
                </c:pt>
                <c:pt idx="4662">
                  <c:v>10.58</c:v>
                </c:pt>
                <c:pt idx="4663">
                  <c:v>10.57</c:v>
                </c:pt>
                <c:pt idx="4664">
                  <c:v>10.53</c:v>
                </c:pt>
                <c:pt idx="4665">
                  <c:v>10.6</c:v>
                </c:pt>
                <c:pt idx="4666">
                  <c:v>10.5</c:v>
                </c:pt>
                <c:pt idx="4667">
                  <c:v>10.53</c:v>
                </c:pt>
                <c:pt idx="4668">
                  <c:v>10.42</c:v>
                </c:pt>
                <c:pt idx="4669">
                  <c:v>10.53</c:v>
                </c:pt>
                <c:pt idx="4670">
                  <c:v>10.51</c:v>
                </c:pt>
                <c:pt idx="4671">
                  <c:v>10.6</c:v>
                </c:pt>
                <c:pt idx="4672">
                  <c:v>10.59</c:v>
                </c:pt>
                <c:pt idx="4673">
                  <c:v>10.47</c:v>
                </c:pt>
                <c:pt idx="4674">
                  <c:v>10.49</c:v>
                </c:pt>
                <c:pt idx="4675">
                  <c:v>10.54</c:v>
                </c:pt>
                <c:pt idx="7022">
                  <c:v>10.99</c:v>
                </c:pt>
                <c:pt idx="7023">
                  <c:v>10.9</c:v>
                </c:pt>
                <c:pt idx="7024">
                  <c:v>10.93</c:v>
                </c:pt>
                <c:pt idx="7025">
                  <c:v>10.81</c:v>
                </c:pt>
                <c:pt idx="7026">
                  <c:v>10.97</c:v>
                </c:pt>
                <c:pt idx="7027">
                  <c:v>10.88</c:v>
                </c:pt>
                <c:pt idx="7028">
                  <c:v>10.82</c:v>
                </c:pt>
                <c:pt idx="7029">
                  <c:v>10.850000000000017</c:v>
                </c:pt>
                <c:pt idx="7030">
                  <c:v>11</c:v>
                </c:pt>
                <c:pt idx="7031">
                  <c:v>10.72</c:v>
                </c:pt>
                <c:pt idx="7032">
                  <c:v>10.82</c:v>
                </c:pt>
                <c:pt idx="7033">
                  <c:v>10.82</c:v>
                </c:pt>
                <c:pt idx="7034">
                  <c:v>10.94</c:v>
                </c:pt>
                <c:pt idx="7035">
                  <c:v>10.63</c:v>
                </c:pt>
                <c:pt idx="7036">
                  <c:v>10.72</c:v>
                </c:pt>
                <c:pt idx="7037">
                  <c:v>10.65</c:v>
                </c:pt>
                <c:pt idx="7038">
                  <c:v>10.71</c:v>
                </c:pt>
                <c:pt idx="7039">
                  <c:v>10.69</c:v>
                </c:pt>
                <c:pt idx="7040">
                  <c:v>10.73</c:v>
                </c:pt>
                <c:pt idx="7041">
                  <c:v>10.54</c:v>
                </c:pt>
                <c:pt idx="7042">
                  <c:v>10.58</c:v>
                </c:pt>
                <c:pt idx="7043">
                  <c:v>10.78</c:v>
                </c:pt>
                <c:pt idx="7044">
                  <c:v>10.72</c:v>
                </c:pt>
                <c:pt idx="7045">
                  <c:v>10.66</c:v>
                </c:pt>
                <c:pt idx="7046">
                  <c:v>10.68</c:v>
                </c:pt>
                <c:pt idx="7047">
                  <c:v>10.6</c:v>
                </c:pt>
                <c:pt idx="7048">
                  <c:v>10.61</c:v>
                </c:pt>
                <c:pt idx="7049">
                  <c:v>10.53</c:v>
                </c:pt>
                <c:pt idx="7050">
                  <c:v>10.72</c:v>
                </c:pt>
                <c:pt idx="7051">
                  <c:v>10.66</c:v>
                </c:pt>
                <c:pt idx="7052">
                  <c:v>10.61</c:v>
                </c:pt>
                <c:pt idx="7053">
                  <c:v>10.62</c:v>
                </c:pt>
                <c:pt idx="7054">
                  <c:v>10.6</c:v>
                </c:pt>
                <c:pt idx="7055">
                  <c:v>10.65</c:v>
                </c:pt>
                <c:pt idx="7056">
                  <c:v>10.53</c:v>
                </c:pt>
                <c:pt idx="7057">
                  <c:v>10.64</c:v>
                </c:pt>
                <c:pt idx="7058">
                  <c:v>10.72</c:v>
                </c:pt>
                <c:pt idx="7059">
                  <c:v>10.62</c:v>
                </c:pt>
                <c:pt idx="7060">
                  <c:v>10.63</c:v>
                </c:pt>
                <c:pt idx="7061">
                  <c:v>10.55</c:v>
                </c:pt>
                <c:pt idx="7062">
                  <c:v>10.72</c:v>
                </c:pt>
                <c:pt idx="7063">
                  <c:v>10.64</c:v>
                </c:pt>
                <c:pt idx="7064">
                  <c:v>10.69</c:v>
                </c:pt>
                <c:pt idx="7065">
                  <c:v>10.56</c:v>
                </c:pt>
                <c:pt idx="7066">
                  <c:v>10.59</c:v>
                </c:pt>
                <c:pt idx="7067">
                  <c:v>10.51</c:v>
                </c:pt>
                <c:pt idx="7068">
                  <c:v>10.62</c:v>
                </c:pt>
                <c:pt idx="7069">
                  <c:v>10.61</c:v>
                </c:pt>
                <c:pt idx="7070">
                  <c:v>10.6</c:v>
                </c:pt>
                <c:pt idx="7071">
                  <c:v>10.59</c:v>
                </c:pt>
                <c:pt idx="7072">
                  <c:v>10.52</c:v>
                </c:pt>
                <c:pt idx="7073">
                  <c:v>10.51</c:v>
                </c:pt>
                <c:pt idx="7074">
                  <c:v>10.55</c:v>
                </c:pt>
                <c:pt idx="7075">
                  <c:v>10.49</c:v>
                </c:pt>
                <c:pt idx="7076">
                  <c:v>10.71</c:v>
                </c:pt>
                <c:pt idx="7077">
                  <c:v>10.61</c:v>
                </c:pt>
                <c:pt idx="7078">
                  <c:v>10.62</c:v>
                </c:pt>
                <c:pt idx="7079">
                  <c:v>10.54</c:v>
                </c:pt>
                <c:pt idx="7080">
                  <c:v>10.46</c:v>
                </c:pt>
                <c:pt idx="7081">
                  <c:v>10.7</c:v>
                </c:pt>
                <c:pt idx="7082">
                  <c:v>10.59</c:v>
                </c:pt>
                <c:pt idx="7083">
                  <c:v>10.6</c:v>
                </c:pt>
                <c:pt idx="7084">
                  <c:v>10.55</c:v>
                </c:pt>
                <c:pt idx="7085">
                  <c:v>10.47</c:v>
                </c:pt>
                <c:pt idx="7086">
                  <c:v>10.19</c:v>
                </c:pt>
                <c:pt idx="7087">
                  <c:v>9.93</c:v>
                </c:pt>
                <c:pt idx="7088">
                  <c:v>9.02</c:v>
                </c:pt>
                <c:pt idx="7089">
                  <c:v>6.9300000000000024</c:v>
                </c:pt>
                <c:pt idx="7090">
                  <c:v>4.8199999999999985</c:v>
                </c:pt>
                <c:pt idx="7091">
                  <c:v>6.35</c:v>
                </c:pt>
                <c:pt idx="7092">
                  <c:v>8.49</c:v>
                </c:pt>
                <c:pt idx="7093">
                  <c:v>9.74</c:v>
                </c:pt>
                <c:pt idx="7094">
                  <c:v>10.27</c:v>
                </c:pt>
                <c:pt idx="7095">
                  <c:v>10.44</c:v>
                </c:pt>
                <c:pt idx="7096">
                  <c:v>10.64</c:v>
                </c:pt>
                <c:pt idx="7097">
                  <c:v>10.55</c:v>
                </c:pt>
                <c:pt idx="7098">
                  <c:v>10.64</c:v>
                </c:pt>
                <c:pt idx="7099">
                  <c:v>10.59</c:v>
                </c:pt>
                <c:pt idx="7100">
                  <c:v>10.62</c:v>
                </c:pt>
                <c:pt idx="7101">
                  <c:v>10.7</c:v>
                </c:pt>
                <c:pt idx="7102">
                  <c:v>10.71</c:v>
                </c:pt>
                <c:pt idx="7103">
                  <c:v>10.69</c:v>
                </c:pt>
                <c:pt idx="7104">
                  <c:v>10.68</c:v>
                </c:pt>
                <c:pt idx="7105">
                  <c:v>10.59</c:v>
                </c:pt>
                <c:pt idx="7106">
                  <c:v>10.57</c:v>
                </c:pt>
                <c:pt idx="7107">
                  <c:v>10.62</c:v>
                </c:pt>
                <c:pt idx="7108">
                  <c:v>10.61</c:v>
                </c:pt>
                <c:pt idx="7109">
                  <c:v>10.57</c:v>
                </c:pt>
                <c:pt idx="7110">
                  <c:v>10.63</c:v>
                </c:pt>
                <c:pt idx="7111">
                  <c:v>10.47</c:v>
                </c:pt>
                <c:pt idx="7112">
                  <c:v>10.6</c:v>
                </c:pt>
                <c:pt idx="7113">
                  <c:v>10.66</c:v>
                </c:pt>
                <c:pt idx="7114">
                  <c:v>10.64</c:v>
                </c:pt>
                <c:pt idx="7115">
                  <c:v>10.61</c:v>
                </c:pt>
                <c:pt idx="7116">
                  <c:v>10.54</c:v>
                </c:pt>
                <c:pt idx="7117">
                  <c:v>10.57</c:v>
                </c:pt>
                <c:pt idx="7118">
                  <c:v>10.46</c:v>
                </c:pt>
                <c:pt idx="7119">
                  <c:v>10.6</c:v>
                </c:pt>
                <c:pt idx="7120">
                  <c:v>10.44</c:v>
                </c:pt>
                <c:pt idx="7121">
                  <c:v>10.46</c:v>
                </c:pt>
                <c:pt idx="7122">
                  <c:v>10.450000000000006</c:v>
                </c:pt>
                <c:pt idx="7123">
                  <c:v>10.42</c:v>
                </c:pt>
                <c:pt idx="7124">
                  <c:v>10.34</c:v>
                </c:pt>
                <c:pt idx="7125">
                  <c:v>10.47</c:v>
                </c:pt>
                <c:pt idx="7126">
                  <c:v>10.360000000000017</c:v>
                </c:pt>
                <c:pt idx="7127">
                  <c:v>10.39</c:v>
                </c:pt>
                <c:pt idx="7128">
                  <c:v>10.42</c:v>
                </c:pt>
                <c:pt idx="7129">
                  <c:v>10.4</c:v>
                </c:pt>
                <c:pt idx="7130">
                  <c:v>10.29</c:v>
                </c:pt>
                <c:pt idx="7131">
                  <c:v>10.3</c:v>
                </c:pt>
                <c:pt idx="7132">
                  <c:v>10.220000000000001</c:v>
                </c:pt>
                <c:pt idx="7133">
                  <c:v>10.33</c:v>
                </c:pt>
                <c:pt idx="7134">
                  <c:v>10.33</c:v>
                </c:pt>
                <c:pt idx="7135">
                  <c:v>10.34</c:v>
                </c:pt>
                <c:pt idx="7136">
                  <c:v>10.33</c:v>
                </c:pt>
                <c:pt idx="7137">
                  <c:v>10.32</c:v>
                </c:pt>
                <c:pt idx="9569">
                  <c:v>10.860000000000017</c:v>
                </c:pt>
                <c:pt idx="9570">
                  <c:v>10.81</c:v>
                </c:pt>
                <c:pt idx="9571">
                  <c:v>10.73</c:v>
                </c:pt>
                <c:pt idx="9572">
                  <c:v>10.8</c:v>
                </c:pt>
                <c:pt idx="9573">
                  <c:v>10.66</c:v>
                </c:pt>
                <c:pt idx="9574">
                  <c:v>10.9</c:v>
                </c:pt>
                <c:pt idx="9575">
                  <c:v>10.75</c:v>
                </c:pt>
                <c:pt idx="9576">
                  <c:v>10.77</c:v>
                </c:pt>
                <c:pt idx="9577">
                  <c:v>10.850000000000017</c:v>
                </c:pt>
                <c:pt idx="9578">
                  <c:v>10.67</c:v>
                </c:pt>
                <c:pt idx="9579">
                  <c:v>10.67</c:v>
                </c:pt>
                <c:pt idx="9580">
                  <c:v>10.78</c:v>
                </c:pt>
                <c:pt idx="9581">
                  <c:v>10.64</c:v>
                </c:pt>
                <c:pt idx="9582">
                  <c:v>10.74</c:v>
                </c:pt>
                <c:pt idx="9583">
                  <c:v>10.83</c:v>
                </c:pt>
                <c:pt idx="9584">
                  <c:v>10.81</c:v>
                </c:pt>
                <c:pt idx="9585">
                  <c:v>10.89</c:v>
                </c:pt>
                <c:pt idx="9586">
                  <c:v>10.860000000000017</c:v>
                </c:pt>
                <c:pt idx="9587">
                  <c:v>10.8</c:v>
                </c:pt>
                <c:pt idx="9588">
                  <c:v>10.7</c:v>
                </c:pt>
                <c:pt idx="9589">
                  <c:v>10.73</c:v>
                </c:pt>
                <c:pt idx="9590">
                  <c:v>10.77</c:v>
                </c:pt>
                <c:pt idx="9591">
                  <c:v>10.72</c:v>
                </c:pt>
                <c:pt idx="9592">
                  <c:v>10.82</c:v>
                </c:pt>
                <c:pt idx="9593">
                  <c:v>10.79</c:v>
                </c:pt>
                <c:pt idx="9594">
                  <c:v>10.78</c:v>
                </c:pt>
                <c:pt idx="9595">
                  <c:v>10.74</c:v>
                </c:pt>
                <c:pt idx="9596">
                  <c:v>10.83</c:v>
                </c:pt>
                <c:pt idx="9597">
                  <c:v>10.76</c:v>
                </c:pt>
                <c:pt idx="9598">
                  <c:v>10.73</c:v>
                </c:pt>
                <c:pt idx="9599">
                  <c:v>10.8</c:v>
                </c:pt>
                <c:pt idx="9600">
                  <c:v>10.77</c:v>
                </c:pt>
                <c:pt idx="9601">
                  <c:v>10.72</c:v>
                </c:pt>
                <c:pt idx="9602">
                  <c:v>10.88</c:v>
                </c:pt>
                <c:pt idx="9603">
                  <c:v>10.76</c:v>
                </c:pt>
                <c:pt idx="9604">
                  <c:v>10.78</c:v>
                </c:pt>
                <c:pt idx="9605">
                  <c:v>10.79</c:v>
                </c:pt>
                <c:pt idx="9606">
                  <c:v>10.68</c:v>
                </c:pt>
                <c:pt idx="9607">
                  <c:v>10.73</c:v>
                </c:pt>
                <c:pt idx="9608">
                  <c:v>10.73</c:v>
                </c:pt>
                <c:pt idx="9609">
                  <c:v>10.84</c:v>
                </c:pt>
                <c:pt idx="9610">
                  <c:v>10.71</c:v>
                </c:pt>
                <c:pt idx="9611">
                  <c:v>10.79</c:v>
                </c:pt>
                <c:pt idx="9612">
                  <c:v>10.76</c:v>
                </c:pt>
                <c:pt idx="9613">
                  <c:v>10.69</c:v>
                </c:pt>
                <c:pt idx="9614">
                  <c:v>10.74</c:v>
                </c:pt>
                <c:pt idx="9615">
                  <c:v>10.57</c:v>
                </c:pt>
                <c:pt idx="9616">
                  <c:v>10.72</c:v>
                </c:pt>
                <c:pt idx="9617">
                  <c:v>10.68</c:v>
                </c:pt>
                <c:pt idx="9618">
                  <c:v>10.64</c:v>
                </c:pt>
                <c:pt idx="9619">
                  <c:v>10.62</c:v>
                </c:pt>
                <c:pt idx="9620">
                  <c:v>10.68</c:v>
                </c:pt>
                <c:pt idx="9621">
                  <c:v>10.59</c:v>
                </c:pt>
                <c:pt idx="9622">
                  <c:v>10.77</c:v>
                </c:pt>
                <c:pt idx="9623">
                  <c:v>10.75</c:v>
                </c:pt>
                <c:pt idx="9624">
                  <c:v>10.78</c:v>
                </c:pt>
                <c:pt idx="9625">
                  <c:v>10.67</c:v>
                </c:pt>
                <c:pt idx="9626">
                  <c:v>10.62</c:v>
                </c:pt>
                <c:pt idx="9627">
                  <c:v>10.66</c:v>
                </c:pt>
                <c:pt idx="9628">
                  <c:v>10.64</c:v>
                </c:pt>
                <c:pt idx="9629">
                  <c:v>10.65</c:v>
                </c:pt>
                <c:pt idx="9630">
                  <c:v>10.58</c:v>
                </c:pt>
                <c:pt idx="9631">
                  <c:v>10.61</c:v>
                </c:pt>
                <c:pt idx="9632">
                  <c:v>10.52</c:v>
                </c:pt>
                <c:pt idx="9633">
                  <c:v>10.39</c:v>
                </c:pt>
                <c:pt idx="9634">
                  <c:v>10.220000000000001</c:v>
                </c:pt>
                <c:pt idx="9635">
                  <c:v>9.73</c:v>
                </c:pt>
                <c:pt idx="9636">
                  <c:v>8.15</c:v>
                </c:pt>
                <c:pt idx="9637">
                  <c:v>5.52</c:v>
                </c:pt>
                <c:pt idx="9638">
                  <c:v>6.13</c:v>
                </c:pt>
                <c:pt idx="9639">
                  <c:v>8.4700000000000006</c:v>
                </c:pt>
                <c:pt idx="9640">
                  <c:v>9.8700000000000028</c:v>
                </c:pt>
                <c:pt idx="9641">
                  <c:v>10.220000000000001</c:v>
                </c:pt>
                <c:pt idx="9642">
                  <c:v>10.33</c:v>
                </c:pt>
                <c:pt idx="9643">
                  <c:v>10.47</c:v>
                </c:pt>
                <c:pt idx="9644">
                  <c:v>10.66</c:v>
                </c:pt>
                <c:pt idx="9645">
                  <c:v>10.5</c:v>
                </c:pt>
                <c:pt idx="9646">
                  <c:v>10.65</c:v>
                </c:pt>
                <c:pt idx="9647">
                  <c:v>10.39</c:v>
                </c:pt>
                <c:pt idx="9648">
                  <c:v>10.57</c:v>
                </c:pt>
                <c:pt idx="9649">
                  <c:v>10.55</c:v>
                </c:pt>
                <c:pt idx="9650">
                  <c:v>10.53</c:v>
                </c:pt>
                <c:pt idx="9651">
                  <c:v>10.55</c:v>
                </c:pt>
                <c:pt idx="9652">
                  <c:v>10.55</c:v>
                </c:pt>
                <c:pt idx="9653">
                  <c:v>10.44</c:v>
                </c:pt>
                <c:pt idx="9654">
                  <c:v>10.51</c:v>
                </c:pt>
                <c:pt idx="9655">
                  <c:v>10.52</c:v>
                </c:pt>
                <c:pt idx="9656">
                  <c:v>10.450000000000006</c:v>
                </c:pt>
                <c:pt idx="9657">
                  <c:v>10.38</c:v>
                </c:pt>
                <c:pt idx="9658">
                  <c:v>10.44</c:v>
                </c:pt>
                <c:pt idx="9659">
                  <c:v>10.44</c:v>
                </c:pt>
                <c:pt idx="9660">
                  <c:v>10.38</c:v>
                </c:pt>
                <c:pt idx="9661">
                  <c:v>10.57</c:v>
                </c:pt>
                <c:pt idx="9662">
                  <c:v>10.43</c:v>
                </c:pt>
                <c:pt idx="9663">
                  <c:v>10.350000000000017</c:v>
                </c:pt>
                <c:pt idx="9664">
                  <c:v>10.38</c:v>
                </c:pt>
                <c:pt idx="9665">
                  <c:v>10.43</c:v>
                </c:pt>
                <c:pt idx="9666">
                  <c:v>10.450000000000006</c:v>
                </c:pt>
                <c:pt idx="9667">
                  <c:v>10.4</c:v>
                </c:pt>
                <c:pt idx="9668">
                  <c:v>10.53</c:v>
                </c:pt>
                <c:pt idx="9669">
                  <c:v>10.31</c:v>
                </c:pt>
                <c:pt idx="9670">
                  <c:v>10.34</c:v>
                </c:pt>
                <c:pt idx="9671">
                  <c:v>10.51</c:v>
                </c:pt>
                <c:pt idx="9672">
                  <c:v>10.51</c:v>
                </c:pt>
                <c:pt idx="9673">
                  <c:v>10.370000000000006</c:v>
                </c:pt>
                <c:pt idx="9674">
                  <c:v>10.31</c:v>
                </c:pt>
                <c:pt idx="9675">
                  <c:v>10.28</c:v>
                </c:pt>
                <c:pt idx="9676">
                  <c:v>10.350000000000017</c:v>
                </c:pt>
                <c:pt idx="9677">
                  <c:v>10.42</c:v>
                </c:pt>
                <c:pt idx="9678">
                  <c:v>10.29</c:v>
                </c:pt>
                <c:pt idx="9679">
                  <c:v>10.350000000000017</c:v>
                </c:pt>
                <c:pt idx="9680">
                  <c:v>10.46</c:v>
                </c:pt>
                <c:pt idx="9681">
                  <c:v>10.360000000000017</c:v>
                </c:pt>
                <c:pt idx="9682">
                  <c:v>10.32</c:v>
                </c:pt>
                <c:pt idx="9683">
                  <c:v>10.48</c:v>
                </c:pt>
                <c:pt idx="9684">
                  <c:v>10.42</c:v>
                </c:pt>
              </c:numCache>
            </c:numRef>
          </c:yVal>
        </c:ser>
        <c:ser>
          <c:idx val="1"/>
          <c:order val="1"/>
          <c:tx>
            <c:strRef>
              <c:f>Sheet1!$AX$4</c:f>
              <c:strCache>
                <c:ptCount val="1"/>
                <c:pt idx="0">
                  <c:v>HVS link margin</c:v>
                </c:pt>
              </c:strCache>
            </c:strRef>
          </c:tx>
          <c:spPr>
            <a:ln w="28575">
              <a:solidFill>
                <a:schemeClr val="accent2"/>
              </a:solidFill>
            </a:ln>
          </c:spPr>
          <c:marker>
            <c:symbol val="none"/>
          </c:marker>
          <c:xVal>
            <c:numRef>
              <c:f>Sheet1!$AV$5:$AV$12009</c:f>
              <c:numCache>
                <c:formatCode>General</c:formatCode>
                <c:ptCount val="11003"/>
                <c:pt idx="55" formatCode="[$-F400]h:mm:ss\ AM/PM">
                  <c:v>0.4170486111111113</c:v>
                </c:pt>
                <c:pt idx="56" formatCode="[$-F400]h:mm:ss\ AM/PM">
                  <c:v>0.41774305555555524</c:v>
                </c:pt>
                <c:pt idx="57" formatCode="[$-F400]h:mm:ss\ AM/PM">
                  <c:v>0.41843750000000002</c:v>
                </c:pt>
                <c:pt idx="58" formatCode="[$-F400]h:mm:ss\ AM/PM">
                  <c:v>0.4191319444444444</c:v>
                </c:pt>
                <c:pt idx="59" formatCode="[$-F400]h:mm:ss\ AM/PM">
                  <c:v>0.41982638888889012</c:v>
                </c:pt>
                <c:pt idx="60" formatCode="[$-F400]h:mm:ss\ AM/PM">
                  <c:v>0.42052083333333395</c:v>
                </c:pt>
                <c:pt idx="61" formatCode="[$-F400]h:mm:ss\ AM/PM">
                  <c:v>0.42121527777777845</c:v>
                </c:pt>
                <c:pt idx="62" formatCode="[$-F400]h:mm:ss\ AM/PM">
                  <c:v>0.42190972222222284</c:v>
                </c:pt>
                <c:pt idx="63" formatCode="[$-F400]h:mm:ss\ AM/PM">
                  <c:v>0.42260416666666728</c:v>
                </c:pt>
                <c:pt idx="64" formatCode="[$-F400]h:mm:ss\ AM/PM">
                  <c:v>0.42329861111111117</c:v>
                </c:pt>
                <c:pt idx="65" formatCode="[$-F400]h:mm:ss\ AM/PM">
                  <c:v>0.42399305555555555</c:v>
                </c:pt>
                <c:pt idx="66" formatCode="[$-F400]h:mm:ss\ AM/PM">
                  <c:v>0.42468750000000038</c:v>
                </c:pt>
                <c:pt idx="67" formatCode="[$-F400]h:mm:ss\ AM/PM">
                  <c:v>0.42538194444444544</c:v>
                </c:pt>
                <c:pt idx="68" formatCode="[$-F400]h:mm:ss\ AM/PM">
                  <c:v>0.42607638888888993</c:v>
                </c:pt>
                <c:pt idx="69" formatCode="[$-F400]h:mm:ss\ AM/PM">
                  <c:v>0.42677083333333332</c:v>
                </c:pt>
                <c:pt idx="70" formatCode="[$-F400]h:mm:ss\ AM/PM">
                  <c:v>0.42746527777777876</c:v>
                </c:pt>
                <c:pt idx="71" formatCode="[$-F400]h:mm:ss\ AM/PM">
                  <c:v>0.42815972222222232</c:v>
                </c:pt>
                <c:pt idx="72" formatCode="[$-F400]h:mm:ss\ AM/PM">
                  <c:v>0.42885416666666748</c:v>
                </c:pt>
                <c:pt idx="73" formatCode="[$-F400]h:mm:ss\ AM/PM">
                  <c:v>0.42954861111111131</c:v>
                </c:pt>
                <c:pt idx="74" formatCode="[$-F400]h:mm:ss\ AM/PM">
                  <c:v>0.43024305555555559</c:v>
                </c:pt>
                <c:pt idx="75" formatCode="[$-F400]h:mm:ss\ AM/PM">
                  <c:v>0.43093750000000008</c:v>
                </c:pt>
                <c:pt idx="76" formatCode="[$-F400]h:mm:ss\ AM/PM">
                  <c:v>0.43163194444444447</c:v>
                </c:pt>
                <c:pt idx="77" formatCode="[$-F400]h:mm:ss\ AM/PM">
                  <c:v>0.43232638888889008</c:v>
                </c:pt>
                <c:pt idx="78" formatCode="[$-F400]h:mm:ss\ AM/PM">
                  <c:v>0.43302083333333402</c:v>
                </c:pt>
                <c:pt idx="79" formatCode="[$-F400]h:mm:ss\ AM/PM">
                  <c:v>0.43371527777777846</c:v>
                </c:pt>
                <c:pt idx="80" formatCode="[$-F400]h:mm:ss\ AM/PM">
                  <c:v>0.43440972222222296</c:v>
                </c:pt>
                <c:pt idx="81" formatCode="[$-F400]h:mm:ss\ AM/PM">
                  <c:v>0.43510416666666735</c:v>
                </c:pt>
                <c:pt idx="82" formatCode="[$-F400]h:mm:ss\ AM/PM">
                  <c:v>0.43579861111111112</c:v>
                </c:pt>
                <c:pt idx="83" formatCode="[$-F400]h:mm:ss\ AM/PM">
                  <c:v>0.43649305555555556</c:v>
                </c:pt>
                <c:pt idx="84" formatCode="[$-F400]h:mm:ss\ AM/PM">
                  <c:v>0.43718750000000062</c:v>
                </c:pt>
                <c:pt idx="85" formatCode="[$-F400]h:mm:ss\ AM/PM">
                  <c:v>0.43788194444444561</c:v>
                </c:pt>
                <c:pt idx="86" formatCode="[$-F400]h:mm:ss\ AM/PM">
                  <c:v>0.43857638888889</c:v>
                </c:pt>
                <c:pt idx="87" formatCode="[$-F400]h:mm:ss\ AM/PM">
                  <c:v>0.43927083333333389</c:v>
                </c:pt>
                <c:pt idx="88" formatCode="[$-F400]h:mm:ss\ AM/PM">
                  <c:v>0.43996527777777888</c:v>
                </c:pt>
                <c:pt idx="89" formatCode="[$-F400]h:mm:ss\ AM/PM">
                  <c:v>0.44065972222222238</c:v>
                </c:pt>
                <c:pt idx="90" formatCode="[$-F400]h:mm:ss\ AM/PM">
                  <c:v>0.44135416666666744</c:v>
                </c:pt>
                <c:pt idx="91" formatCode="[$-F400]h:mm:ss\ AM/PM">
                  <c:v>0.44204861111111132</c:v>
                </c:pt>
                <c:pt idx="92" formatCode="[$-F400]h:mm:ss\ AM/PM">
                  <c:v>0.44274305555555526</c:v>
                </c:pt>
                <c:pt idx="93" formatCode="[$-F400]h:mm:ss\ AM/PM">
                  <c:v>0.44343750000000032</c:v>
                </c:pt>
                <c:pt idx="94" formatCode="[$-F400]h:mm:ss\ AM/PM">
                  <c:v>0.44413194444444448</c:v>
                </c:pt>
                <c:pt idx="95" formatCode="[$-F400]h:mm:ss\ AM/PM">
                  <c:v>0.44482638888889003</c:v>
                </c:pt>
                <c:pt idx="96" formatCode="[$-F400]h:mm:ss\ AM/PM">
                  <c:v>0.44552083333333392</c:v>
                </c:pt>
                <c:pt idx="97" formatCode="[$-F400]h:mm:ss\ AM/PM">
                  <c:v>0.44622685185185296</c:v>
                </c:pt>
                <c:pt idx="98" formatCode="[$-F400]h:mm:ss\ AM/PM">
                  <c:v>0.44692129629629673</c:v>
                </c:pt>
                <c:pt idx="99" formatCode="[$-F400]h:mm:ss\ AM/PM">
                  <c:v>0.44761574074074123</c:v>
                </c:pt>
                <c:pt idx="100" formatCode="[$-F400]h:mm:ss\ AM/PM">
                  <c:v>0.44831018518518623</c:v>
                </c:pt>
                <c:pt idx="101" formatCode="[$-F400]h:mm:ss\ AM/PM">
                  <c:v>0.44900462962963072</c:v>
                </c:pt>
                <c:pt idx="102" formatCode="[$-F400]h:mm:ss\ AM/PM">
                  <c:v>0.44969907407407445</c:v>
                </c:pt>
                <c:pt idx="103" formatCode="[$-F400]h:mm:ss\ AM/PM">
                  <c:v>0.450393518518518</c:v>
                </c:pt>
                <c:pt idx="104" formatCode="[$-F400]h:mm:ss\ AM/PM">
                  <c:v>0.45108796296296394</c:v>
                </c:pt>
                <c:pt idx="105" formatCode="[$-F400]h:mm:ss\ AM/PM">
                  <c:v>0.45178240740740788</c:v>
                </c:pt>
                <c:pt idx="106" formatCode="[$-F400]h:mm:ss\ AM/PM">
                  <c:v>0.45247685185185277</c:v>
                </c:pt>
                <c:pt idx="107" formatCode="[$-F400]h:mm:ss\ AM/PM">
                  <c:v>0.45317129629629627</c:v>
                </c:pt>
                <c:pt idx="108" formatCode="[$-F400]h:mm:ss\ AM/PM">
                  <c:v>0.45386574074074082</c:v>
                </c:pt>
                <c:pt idx="109" formatCode="[$-F400]h:mm:ss\ AM/PM">
                  <c:v>0.45456018518518532</c:v>
                </c:pt>
                <c:pt idx="110" formatCode="[$-F400]h:mm:ss\ AM/PM">
                  <c:v>0.45525462962962981</c:v>
                </c:pt>
                <c:pt idx="111" formatCode="[$-F400]h:mm:ss\ AM/PM">
                  <c:v>0.45594907407407431</c:v>
                </c:pt>
                <c:pt idx="112" formatCode="[$-F400]h:mm:ss\ AM/PM">
                  <c:v>0.45664351851851775</c:v>
                </c:pt>
                <c:pt idx="113" formatCode="[$-F400]h:mm:ss\ AM/PM">
                  <c:v>0.45733796296296386</c:v>
                </c:pt>
                <c:pt idx="114" formatCode="[$-F400]h:mm:ss\ AM/PM">
                  <c:v>0.45803240740740742</c:v>
                </c:pt>
                <c:pt idx="115" formatCode="[$-F400]h:mm:ss\ AM/PM">
                  <c:v>0.45872685185185252</c:v>
                </c:pt>
                <c:pt idx="116" formatCode="[$-F400]h:mm:ss\ AM/PM">
                  <c:v>0.4594212962962963</c:v>
                </c:pt>
                <c:pt idx="117" formatCode="[$-F400]h:mm:ss\ AM/PM">
                  <c:v>0.4601157407407408</c:v>
                </c:pt>
                <c:pt idx="118" formatCode="[$-F400]h:mm:ss\ AM/PM">
                  <c:v>0.46081018518518591</c:v>
                </c:pt>
                <c:pt idx="119" formatCode="[$-F400]h:mm:ss\ AM/PM">
                  <c:v>0.4615046296296304</c:v>
                </c:pt>
                <c:pt idx="120" formatCode="[$-F400]h:mm:ss\ AM/PM">
                  <c:v>0.46219907407407407</c:v>
                </c:pt>
                <c:pt idx="121" formatCode="[$-F400]h:mm:ss\ AM/PM">
                  <c:v>0.46289351851851829</c:v>
                </c:pt>
                <c:pt idx="122" formatCode="[$-F400]h:mm:ss\ AM/PM">
                  <c:v>0.46358796296296412</c:v>
                </c:pt>
                <c:pt idx="123" formatCode="[$-F400]h:mm:ss\ AM/PM">
                  <c:v>0.464282407407408</c:v>
                </c:pt>
                <c:pt idx="124" formatCode="[$-F400]h:mm:ss\ AM/PM">
                  <c:v>0.46497685185185295</c:v>
                </c:pt>
                <c:pt idx="125" formatCode="[$-F400]h:mm:ss\ AM/PM">
                  <c:v>0.46567129629629633</c:v>
                </c:pt>
                <c:pt idx="126" formatCode="[$-F400]h:mm:ss\ AM/PM">
                  <c:v>0.46636574074074127</c:v>
                </c:pt>
                <c:pt idx="127" formatCode="[$-F400]h:mm:ss\ AM/PM">
                  <c:v>0.46706018518518538</c:v>
                </c:pt>
                <c:pt idx="128" formatCode="[$-F400]h:mm:ss\ AM/PM">
                  <c:v>0.46775462962962988</c:v>
                </c:pt>
                <c:pt idx="129" formatCode="[$-F400]h:mm:ss\ AM/PM">
                  <c:v>0.46844907407407432</c:v>
                </c:pt>
                <c:pt idx="130" formatCode="[$-F400]h:mm:ss\ AM/PM">
                  <c:v>0.46914351851851788</c:v>
                </c:pt>
                <c:pt idx="131" formatCode="[$-F400]h:mm:ss\ AM/PM">
                  <c:v>0.46983796296296393</c:v>
                </c:pt>
                <c:pt idx="132" formatCode="[$-F400]h:mm:ss\ AM/PM">
                  <c:v>0.47053240740740737</c:v>
                </c:pt>
                <c:pt idx="133" formatCode="[$-F400]h:mm:ss\ AM/PM">
                  <c:v>0.47122685185185265</c:v>
                </c:pt>
                <c:pt idx="134" formatCode="[$-F400]h:mm:ss\ AM/PM">
                  <c:v>0.47192129629629631</c:v>
                </c:pt>
                <c:pt idx="135" formatCode="[$-F400]h:mm:ss\ AM/PM">
                  <c:v>0.47261574074074081</c:v>
                </c:pt>
                <c:pt idx="136" formatCode="[$-F400]h:mm:ss\ AM/PM">
                  <c:v>0.47331018518518597</c:v>
                </c:pt>
                <c:pt idx="137" formatCode="[$-F400]h:mm:ss\ AM/PM">
                  <c:v>0.47400462962963047</c:v>
                </c:pt>
                <c:pt idx="138" formatCode="[$-F400]h:mm:ss\ AM/PM">
                  <c:v>0.47469907407407402</c:v>
                </c:pt>
                <c:pt idx="139" formatCode="[$-F400]h:mm:ss\ AM/PM">
                  <c:v>0.47539351851851824</c:v>
                </c:pt>
                <c:pt idx="140" formatCode="[$-F400]h:mm:ss\ AM/PM">
                  <c:v>0.4760879629629643</c:v>
                </c:pt>
                <c:pt idx="141" formatCode="[$-F400]h:mm:ss\ AM/PM">
                  <c:v>0.47678240740740807</c:v>
                </c:pt>
                <c:pt idx="142" formatCode="[$-F400]h:mm:ss\ AM/PM">
                  <c:v>0.47747685185185312</c:v>
                </c:pt>
                <c:pt idx="143" formatCode="[$-F400]h:mm:ss\ AM/PM">
                  <c:v>0.47817129629629634</c:v>
                </c:pt>
                <c:pt idx="144" formatCode="[$-F400]h:mm:ss\ AM/PM">
                  <c:v>0.47886574074074145</c:v>
                </c:pt>
                <c:pt idx="145" formatCode="[$-F400]h:mm:ss\ AM/PM">
                  <c:v>0.47956018518518584</c:v>
                </c:pt>
                <c:pt idx="146" formatCode="[$-F400]h:mm:ss\ AM/PM">
                  <c:v>0.48025462962963034</c:v>
                </c:pt>
                <c:pt idx="147" formatCode="[$-F400]h:mm:ss\ AM/PM">
                  <c:v>0.48094907407407461</c:v>
                </c:pt>
                <c:pt idx="148" formatCode="[$-F400]h:mm:ss\ AM/PM">
                  <c:v>0.481643518518518</c:v>
                </c:pt>
                <c:pt idx="149" formatCode="[$-F400]h:mm:ss\ AM/PM">
                  <c:v>0.48233796296296394</c:v>
                </c:pt>
                <c:pt idx="150" formatCode="[$-F400]h:mm:ss\ AM/PM">
                  <c:v>0.48303240740740788</c:v>
                </c:pt>
                <c:pt idx="151" formatCode="[$-F400]h:mm:ss\ AM/PM">
                  <c:v>0.48372685185185277</c:v>
                </c:pt>
                <c:pt idx="152" formatCode="[$-F400]h:mm:ss\ AM/PM">
                  <c:v>0.48442129629629632</c:v>
                </c:pt>
                <c:pt idx="153" formatCode="[$-F400]h:mm:ss\ AM/PM">
                  <c:v>0.48511574074074082</c:v>
                </c:pt>
                <c:pt idx="154" formatCode="[$-F400]h:mm:ss\ AM/PM">
                  <c:v>0.48581018518518615</c:v>
                </c:pt>
                <c:pt idx="155" formatCode="[$-F400]h:mm:ss\ AM/PM">
                  <c:v>0.48650462962963065</c:v>
                </c:pt>
                <c:pt idx="156" formatCode="[$-F400]h:mm:ss\ AM/PM">
                  <c:v>0.48719907407407431</c:v>
                </c:pt>
                <c:pt idx="157" formatCode="[$-F400]h:mm:ss\ AM/PM">
                  <c:v>0.48789351851851853</c:v>
                </c:pt>
                <c:pt idx="158" formatCode="[$-F400]h:mm:ss\ AM/PM">
                  <c:v>0.4885879629629642</c:v>
                </c:pt>
                <c:pt idx="159" formatCode="[$-F400]h:mm:ss\ AM/PM">
                  <c:v>0.48928240740740825</c:v>
                </c:pt>
                <c:pt idx="160" formatCode="[$-F400]h:mm:ss\ AM/PM">
                  <c:v>0.48997685185185308</c:v>
                </c:pt>
                <c:pt idx="161" formatCode="[$-F400]h:mm:ss\ AM/PM">
                  <c:v>0.4906712962962963</c:v>
                </c:pt>
                <c:pt idx="162" formatCode="[$-F400]h:mm:ss\ AM/PM">
                  <c:v>0.49136574074074146</c:v>
                </c:pt>
                <c:pt idx="163" formatCode="[$-F400]h:mm:ss\ AM/PM">
                  <c:v>0.49206018518518591</c:v>
                </c:pt>
                <c:pt idx="164" formatCode="[$-F400]h:mm:ss\ AM/PM">
                  <c:v>0.4927546296296304</c:v>
                </c:pt>
                <c:pt idx="165" formatCode="[$-F400]h:mm:ss\ AM/PM">
                  <c:v>0.49344907407407468</c:v>
                </c:pt>
                <c:pt idx="166" formatCode="[$-F400]h:mm:ss\ AM/PM">
                  <c:v>0.49414351851851829</c:v>
                </c:pt>
                <c:pt idx="167" formatCode="[$-F400]h:mm:ss\ AM/PM">
                  <c:v>0.49483796296296412</c:v>
                </c:pt>
                <c:pt idx="168" formatCode="[$-F400]h:mm:ss\ AM/PM">
                  <c:v>0.495532407407408</c:v>
                </c:pt>
                <c:pt idx="169" formatCode="[$-F400]h:mm:ss\ AM/PM">
                  <c:v>0.49622685185185295</c:v>
                </c:pt>
                <c:pt idx="170" formatCode="[$-F400]h:mm:ss\ AM/PM">
                  <c:v>0.49692129629629689</c:v>
                </c:pt>
                <c:pt idx="171" formatCode="[$-F400]h:mm:ss\ AM/PM">
                  <c:v>0.49761574074074127</c:v>
                </c:pt>
                <c:pt idx="172" formatCode="[$-F400]h:mm:ss\ AM/PM">
                  <c:v>0.49831018518518627</c:v>
                </c:pt>
                <c:pt idx="173" formatCode="[$-F400]h:mm:ss\ AM/PM">
                  <c:v>0.49900462962963066</c:v>
                </c:pt>
                <c:pt idx="174" formatCode="[$-F400]h:mm:ss\ AM/PM">
                  <c:v>0.49969907407407432</c:v>
                </c:pt>
                <c:pt idx="2264" formatCode="[$-F400]h:mm:ss\ AM/PM">
                  <c:v>0.41712962962963041</c:v>
                </c:pt>
                <c:pt idx="2265" formatCode="[$-F400]h:mm:ss\ AM/PM">
                  <c:v>0.41782407407407546</c:v>
                </c:pt>
                <c:pt idx="2266" formatCode="[$-F400]h:mm:ss\ AM/PM">
                  <c:v>0.41851851851851851</c:v>
                </c:pt>
                <c:pt idx="2267" formatCode="[$-F400]h:mm:ss\ AM/PM">
                  <c:v>0.41921296296296423</c:v>
                </c:pt>
                <c:pt idx="2268" formatCode="[$-F400]h:mm:ss\ AM/PM">
                  <c:v>0.41990740740740801</c:v>
                </c:pt>
                <c:pt idx="2269" formatCode="[$-F400]h:mm:ss\ AM/PM">
                  <c:v>0.4206018518518525</c:v>
                </c:pt>
                <c:pt idx="2270" formatCode="[$-F400]h:mm:ss\ AM/PM">
                  <c:v>0.42129629629629628</c:v>
                </c:pt>
                <c:pt idx="2271" formatCode="[$-F400]h:mm:ss\ AM/PM">
                  <c:v>0.42199074074074133</c:v>
                </c:pt>
                <c:pt idx="2272" formatCode="[$-F400]h:mm:ss\ AM/PM">
                  <c:v>0.42268518518518572</c:v>
                </c:pt>
                <c:pt idx="2273" formatCode="[$-F400]h:mm:ss\ AM/PM">
                  <c:v>0.42337962962963066</c:v>
                </c:pt>
                <c:pt idx="2274" formatCode="[$-F400]h:mm:ss\ AM/PM">
                  <c:v>0.42407407407407505</c:v>
                </c:pt>
                <c:pt idx="2275" formatCode="[$-F400]h:mm:ss\ AM/PM">
                  <c:v>0.42476851851851855</c:v>
                </c:pt>
                <c:pt idx="2276" formatCode="[$-F400]h:mm:ss\ AM/PM">
                  <c:v>0.4254629629629646</c:v>
                </c:pt>
                <c:pt idx="2277" formatCode="[$-F400]h:mm:ss\ AM/PM">
                  <c:v>0.42615740740740748</c:v>
                </c:pt>
                <c:pt idx="2278" formatCode="[$-F400]h:mm:ss\ AM/PM">
                  <c:v>0.42685185185185276</c:v>
                </c:pt>
                <c:pt idx="2279" formatCode="[$-F400]h:mm:ss\ AM/PM">
                  <c:v>0.42754629629629631</c:v>
                </c:pt>
                <c:pt idx="2280" formatCode="[$-F400]h:mm:ss\ AM/PM">
                  <c:v>0.42824074074074081</c:v>
                </c:pt>
                <c:pt idx="2281" formatCode="[$-F400]h:mm:ss\ AM/PM">
                  <c:v>0.42893518518518531</c:v>
                </c:pt>
                <c:pt idx="2282" formatCode="[$-F400]h:mm:ss\ AM/PM">
                  <c:v>0.42962962962963047</c:v>
                </c:pt>
                <c:pt idx="2283" formatCode="[$-F400]h:mm:ss\ AM/PM">
                  <c:v>0.43032407407407536</c:v>
                </c:pt>
                <c:pt idx="2284" formatCode="[$-F400]h:mm:ss\ AM/PM">
                  <c:v>0.43101851851851852</c:v>
                </c:pt>
                <c:pt idx="2285" formatCode="[$-F400]h:mm:ss\ AM/PM">
                  <c:v>0.43171296296296419</c:v>
                </c:pt>
                <c:pt idx="2286" formatCode="[$-F400]h:mm:ss\ AM/PM">
                  <c:v>0.43240740740740807</c:v>
                </c:pt>
                <c:pt idx="2287" formatCode="[$-F400]h:mm:ss\ AM/PM">
                  <c:v>0.43310185185185252</c:v>
                </c:pt>
                <c:pt idx="2288" formatCode="[$-F400]h:mm:ss\ AM/PM">
                  <c:v>0.43379629629629635</c:v>
                </c:pt>
                <c:pt idx="2289" formatCode="[$-F400]h:mm:ss\ AM/PM">
                  <c:v>0.4344907407407414</c:v>
                </c:pt>
                <c:pt idx="2290" formatCode="[$-F400]h:mm:ss\ AM/PM">
                  <c:v>0.43518518518518584</c:v>
                </c:pt>
                <c:pt idx="2291" formatCode="[$-F400]h:mm:ss\ AM/PM">
                  <c:v>0.43587962962963089</c:v>
                </c:pt>
                <c:pt idx="2292" formatCode="[$-F400]h:mm:ss\ AM/PM">
                  <c:v>0.43657407407407517</c:v>
                </c:pt>
                <c:pt idx="2293" formatCode="[$-F400]h:mm:ss\ AM/PM">
                  <c:v>0.4372685185185185</c:v>
                </c:pt>
                <c:pt idx="2294" formatCode="[$-F400]h:mm:ss\ AM/PM">
                  <c:v>0.43796296296296461</c:v>
                </c:pt>
                <c:pt idx="2295" formatCode="[$-F400]h:mm:ss\ AM/PM">
                  <c:v>0.43865740740740788</c:v>
                </c:pt>
                <c:pt idx="2296" formatCode="[$-F400]h:mm:ss\ AM/PM">
                  <c:v>0.43935185185185288</c:v>
                </c:pt>
                <c:pt idx="2297" formatCode="[$-F400]h:mm:ss\ AM/PM">
                  <c:v>0.44004629629629632</c:v>
                </c:pt>
                <c:pt idx="2298" formatCode="[$-F400]h:mm:ss\ AM/PM">
                  <c:v>0.44074074074074082</c:v>
                </c:pt>
                <c:pt idx="2299" formatCode="[$-F400]h:mm:ss\ AM/PM">
                  <c:v>0.44143518518518532</c:v>
                </c:pt>
                <c:pt idx="2300" formatCode="[$-F400]h:mm:ss\ AM/PM">
                  <c:v>0.44212962962963043</c:v>
                </c:pt>
                <c:pt idx="2301" formatCode="[$-F400]h:mm:ss\ AM/PM">
                  <c:v>0.44282407407407537</c:v>
                </c:pt>
                <c:pt idx="2302" formatCode="[$-F400]h:mm:ss\ AM/PM">
                  <c:v>0.44351851851851831</c:v>
                </c:pt>
                <c:pt idx="2303" formatCode="[$-F400]h:mm:ss\ AM/PM">
                  <c:v>0.4442129629629642</c:v>
                </c:pt>
                <c:pt idx="2304" formatCode="[$-F400]h:mm:ss\ AM/PM">
                  <c:v>0.44490740740740792</c:v>
                </c:pt>
                <c:pt idx="2305" formatCode="[$-F400]h:mm:ss\ AM/PM">
                  <c:v>0.44560185185185242</c:v>
                </c:pt>
                <c:pt idx="2306" formatCode="[$-F400]h:mm:ss\ AM/PM">
                  <c:v>0.4462962962962963</c:v>
                </c:pt>
                <c:pt idx="2307" formatCode="[$-F400]h:mm:ss\ AM/PM">
                  <c:v>0.44699074074074124</c:v>
                </c:pt>
                <c:pt idx="2308" formatCode="[$-F400]h:mm:ss\ AM/PM">
                  <c:v>0.44768518518518563</c:v>
                </c:pt>
                <c:pt idx="2309" formatCode="[$-F400]h:mm:ss\ AM/PM">
                  <c:v>0.44837962962963079</c:v>
                </c:pt>
                <c:pt idx="2310" formatCode="[$-F400]h:mm:ss\ AM/PM">
                  <c:v>0.44907407407407529</c:v>
                </c:pt>
                <c:pt idx="2311" formatCode="[$-F400]h:mm:ss\ AM/PM">
                  <c:v>0.44976851851851835</c:v>
                </c:pt>
                <c:pt idx="2312" formatCode="[$-F400]h:mm:ss\ AM/PM">
                  <c:v>0.45046296296296423</c:v>
                </c:pt>
                <c:pt idx="2313" formatCode="[$-F400]h:mm:ss\ AM/PM">
                  <c:v>0.4511574074074074</c:v>
                </c:pt>
                <c:pt idx="2314" formatCode="[$-F400]h:mm:ss\ AM/PM">
                  <c:v>0.4518518518518525</c:v>
                </c:pt>
                <c:pt idx="2315" formatCode="[$-F400]h:mm:ss\ AM/PM">
                  <c:v>0.45254629629629628</c:v>
                </c:pt>
                <c:pt idx="2316" formatCode="[$-F400]h:mm:ss\ AM/PM">
                  <c:v>0.45324074074074078</c:v>
                </c:pt>
                <c:pt idx="2317" formatCode="[$-F400]h:mm:ss\ AM/PM">
                  <c:v>0.45393518518518516</c:v>
                </c:pt>
                <c:pt idx="2318" formatCode="[$-F400]h:mm:ss\ AM/PM">
                  <c:v>0.45462962962962988</c:v>
                </c:pt>
                <c:pt idx="2319" formatCode="[$-F400]h:mm:ss\ AM/PM">
                  <c:v>0.45532407407407505</c:v>
                </c:pt>
                <c:pt idx="2320" formatCode="[$-F400]h:mm:ss\ AM/PM">
                  <c:v>0.45601851851851855</c:v>
                </c:pt>
                <c:pt idx="2321" formatCode="[$-F400]h:mm:ss\ AM/PM">
                  <c:v>0.45671296296296393</c:v>
                </c:pt>
                <c:pt idx="2322" formatCode="[$-F400]h:mm:ss\ AM/PM">
                  <c:v>0.45740740740740748</c:v>
                </c:pt>
                <c:pt idx="2323" formatCode="[$-F400]h:mm:ss\ AM/PM">
                  <c:v>0.45810185185185182</c:v>
                </c:pt>
                <c:pt idx="2324" formatCode="[$-F400]h:mm:ss\ AM/PM">
                  <c:v>0.45879629629629626</c:v>
                </c:pt>
                <c:pt idx="2325" formatCode="[$-F400]h:mm:ss\ AM/PM">
                  <c:v>0.45949074074074081</c:v>
                </c:pt>
                <c:pt idx="2326" formatCode="[$-F400]h:mm:ss\ AM/PM">
                  <c:v>0.46018518518518531</c:v>
                </c:pt>
                <c:pt idx="2327" formatCode="[$-F400]h:mm:ss\ AM/PM">
                  <c:v>0.46087962962963047</c:v>
                </c:pt>
                <c:pt idx="2328" formatCode="[$-F400]h:mm:ss\ AM/PM">
                  <c:v>0.46157407407407491</c:v>
                </c:pt>
                <c:pt idx="2329" formatCode="[$-F400]h:mm:ss\ AM/PM">
                  <c:v>0.46226851851851825</c:v>
                </c:pt>
                <c:pt idx="2330" formatCode="[$-F400]h:mm:ss\ AM/PM">
                  <c:v>0.46296296296296419</c:v>
                </c:pt>
                <c:pt idx="2331" formatCode="[$-F400]h:mm:ss\ AM/PM">
                  <c:v>0.46365740740740741</c:v>
                </c:pt>
                <c:pt idx="2332" formatCode="[$-F400]h:mm:ss\ AM/PM">
                  <c:v>0.46435185185185252</c:v>
                </c:pt>
                <c:pt idx="2333" formatCode="[$-F400]h:mm:ss\ AM/PM">
                  <c:v>0.46504629629629635</c:v>
                </c:pt>
                <c:pt idx="2334" formatCode="[$-F400]h:mm:ss\ AM/PM">
                  <c:v>0.46574074074074084</c:v>
                </c:pt>
                <c:pt idx="2335" formatCode="[$-F400]h:mm:ss\ AM/PM">
                  <c:v>0.46643518518518517</c:v>
                </c:pt>
                <c:pt idx="2336" formatCode="[$-F400]h:mm:ss\ AM/PM">
                  <c:v>0.46712962962963023</c:v>
                </c:pt>
                <c:pt idx="2337" formatCode="[$-F400]h:mm:ss\ AM/PM">
                  <c:v>0.46782407407407517</c:v>
                </c:pt>
                <c:pt idx="2338" formatCode="[$-F400]h:mm:ss\ AM/PM">
                  <c:v>0.4685185185185185</c:v>
                </c:pt>
                <c:pt idx="2339" formatCode="[$-F400]h:mm:ss\ AM/PM">
                  <c:v>0.46922453703703698</c:v>
                </c:pt>
                <c:pt idx="2340" formatCode="[$-F400]h:mm:ss\ AM/PM">
                  <c:v>0.46991898148148237</c:v>
                </c:pt>
                <c:pt idx="2341" formatCode="[$-F400]h:mm:ss\ AM/PM">
                  <c:v>0.47061342592592598</c:v>
                </c:pt>
                <c:pt idx="2342" formatCode="[$-F400]h:mm:ss\ AM/PM">
                  <c:v>0.47130787037037114</c:v>
                </c:pt>
                <c:pt idx="2343" formatCode="[$-F400]h:mm:ss\ AM/PM">
                  <c:v>0.47200231481481564</c:v>
                </c:pt>
                <c:pt idx="2344" formatCode="[$-F400]h:mm:ss\ AM/PM">
                  <c:v>0.47269675925925997</c:v>
                </c:pt>
                <c:pt idx="2345" formatCode="[$-F400]h:mm:ss\ AM/PM">
                  <c:v>0.4733912037037038</c:v>
                </c:pt>
                <c:pt idx="2346" formatCode="[$-F400]h:mm:ss\ AM/PM">
                  <c:v>0.4740856481481483</c:v>
                </c:pt>
                <c:pt idx="2347" formatCode="[$-F400]h:mm:ss\ AM/PM">
                  <c:v>0.47478009259259268</c:v>
                </c:pt>
                <c:pt idx="2348" formatCode="[$-F400]h:mm:ss\ AM/PM">
                  <c:v>0.47547453703703774</c:v>
                </c:pt>
                <c:pt idx="2349" formatCode="[$-F400]h:mm:ss\ AM/PM">
                  <c:v>0.47616898148148212</c:v>
                </c:pt>
                <c:pt idx="2350" formatCode="[$-F400]h:mm:ss\ AM/PM">
                  <c:v>0.47686342592592651</c:v>
                </c:pt>
                <c:pt idx="2351" formatCode="[$-F400]h:mm:ss\ AM/PM">
                  <c:v>0.47755787037037101</c:v>
                </c:pt>
                <c:pt idx="2352" formatCode="[$-F400]h:mm:ss\ AM/PM">
                  <c:v>0.47825231481481539</c:v>
                </c:pt>
                <c:pt idx="2353" formatCode="[$-F400]h:mm:ss\ AM/PM">
                  <c:v>0.47894675925926039</c:v>
                </c:pt>
                <c:pt idx="2354" formatCode="[$-F400]h:mm:ss\ AM/PM">
                  <c:v>0.47964120370370367</c:v>
                </c:pt>
                <c:pt idx="2355" formatCode="[$-F400]h:mm:ss\ AM/PM">
                  <c:v>0.48033564814814816</c:v>
                </c:pt>
                <c:pt idx="2356" formatCode="[$-F400]h:mm:ss\ AM/PM">
                  <c:v>0.48103009259259261</c:v>
                </c:pt>
                <c:pt idx="2357" formatCode="[$-F400]h:mm:ss\ AM/PM">
                  <c:v>0.48172453703703738</c:v>
                </c:pt>
                <c:pt idx="2358" formatCode="[$-F400]h:mm:ss\ AM/PM">
                  <c:v>0.48241898148148243</c:v>
                </c:pt>
                <c:pt idx="2359" formatCode="[$-F400]h:mm:ss\ AM/PM">
                  <c:v>0.48311342592592632</c:v>
                </c:pt>
                <c:pt idx="2360" formatCode="[$-F400]h:mm:ss\ AM/PM">
                  <c:v>0.48380787037037137</c:v>
                </c:pt>
                <c:pt idx="2361" formatCode="[$-F400]h:mm:ss\ AM/PM">
                  <c:v>0.48450231481481576</c:v>
                </c:pt>
                <c:pt idx="2362" formatCode="[$-F400]h:mm:ss\ AM/PM">
                  <c:v>0.48519675925926004</c:v>
                </c:pt>
                <c:pt idx="2363" formatCode="[$-F400]h:mm:ss\ AM/PM">
                  <c:v>0.48589120370370381</c:v>
                </c:pt>
                <c:pt idx="2364" formatCode="[$-F400]h:mm:ss\ AM/PM">
                  <c:v>0.48658564814814831</c:v>
                </c:pt>
                <c:pt idx="2365" formatCode="[$-F400]h:mm:ss\ AM/PM">
                  <c:v>0.48728009259259258</c:v>
                </c:pt>
                <c:pt idx="2366" formatCode="[$-F400]h:mm:ss\ AM/PM">
                  <c:v>0.48797453703703791</c:v>
                </c:pt>
                <c:pt idx="2367" formatCode="[$-F400]h:mm:ss\ AM/PM">
                  <c:v>0.48866898148148213</c:v>
                </c:pt>
                <c:pt idx="2368" formatCode="[$-F400]h:mm:ss\ AM/PM">
                  <c:v>0.48936342592592658</c:v>
                </c:pt>
                <c:pt idx="2369" formatCode="[$-F400]h:mm:ss\ AM/PM">
                  <c:v>0.49005787037037102</c:v>
                </c:pt>
                <c:pt idx="2370" formatCode="[$-F400]h:mm:ss\ AM/PM">
                  <c:v>0.49075231481481552</c:v>
                </c:pt>
                <c:pt idx="2371" formatCode="[$-F400]h:mm:ss\ AM/PM">
                  <c:v>0.49144675925926057</c:v>
                </c:pt>
                <c:pt idx="2372" formatCode="[$-F400]h:mm:ss\ AM/PM">
                  <c:v>0.49214120370370368</c:v>
                </c:pt>
                <c:pt idx="2373" formatCode="[$-F400]h:mm:ss\ AM/PM">
                  <c:v>0.49283564814814818</c:v>
                </c:pt>
                <c:pt idx="2374" formatCode="[$-F400]h:mm:ss\ AM/PM">
                  <c:v>0.49353009259259256</c:v>
                </c:pt>
                <c:pt idx="2375" formatCode="[$-F400]h:mm:ss\ AM/PM">
                  <c:v>0.49422453703703767</c:v>
                </c:pt>
                <c:pt idx="2376" formatCode="[$-F400]h:mm:ss\ AM/PM">
                  <c:v>0.49491898148148256</c:v>
                </c:pt>
                <c:pt idx="2377" formatCode="[$-F400]h:mm:ss\ AM/PM">
                  <c:v>0.4956134259259265</c:v>
                </c:pt>
                <c:pt idx="2378" formatCode="[$-F400]h:mm:ss\ AM/PM">
                  <c:v>0.49630787037037138</c:v>
                </c:pt>
                <c:pt idx="2379" formatCode="[$-F400]h:mm:ss\ AM/PM">
                  <c:v>0.49700231481481588</c:v>
                </c:pt>
                <c:pt idx="2380" formatCode="[$-F400]h:mm:ss\ AM/PM">
                  <c:v>0.49769675925926016</c:v>
                </c:pt>
                <c:pt idx="2381" formatCode="[$-F400]h:mm:ss\ AM/PM">
                  <c:v>0.49839120370370382</c:v>
                </c:pt>
                <c:pt idx="2382" formatCode="[$-F400]h:mm:ss\ AM/PM">
                  <c:v>0.49908564814814832</c:v>
                </c:pt>
                <c:pt idx="2383" formatCode="[$-F400]h:mm:ss\ AM/PM">
                  <c:v>0.49978009259259282</c:v>
                </c:pt>
                <c:pt idx="4556" formatCode="[$-F400]h:mm:ss\ AM/PM">
                  <c:v>0.41721064814814812</c:v>
                </c:pt>
                <c:pt idx="4557" formatCode="[$-F400]h:mm:ss\ AM/PM">
                  <c:v>0.41790509259259262</c:v>
                </c:pt>
                <c:pt idx="4558" formatCode="[$-F400]h:mm:ss\ AM/PM">
                  <c:v>0.41859953703703701</c:v>
                </c:pt>
                <c:pt idx="4559" formatCode="[$-F400]h:mm:ss\ AM/PM">
                  <c:v>0.4192939814814815</c:v>
                </c:pt>
                <c:pt idx="4560" formatCode="[$-F400]h:mm:ss\ AM/PM">
                  <c:v>0.419988425925927</c:v>
                </c:pt>
                <c:pt idx="4561" formatCode="[$-F400]h:mm:ss\ AM/PM">
                  <c:v>0.4206828703703715</c:v>
                </c:pt>
                <c:pt idx="4562" formatCode="[$-F400]h:mm:ss\ AM/PM">
                  <c:v>0.42137731481481588</c:v>
                </c:pt>
                <c:pt idx="4563" formatCode="[$-F400]h:mm:ss\ AM/PM">
                  <c:v>0.42207175925926027</c:v>
                </c:pt>
                <c:pt idx="4564" formatCode="[$-F400]h:mm:ss\ AM/PM">
                  <c:v>0.42276620370370382</c:v>
                </c:pt>
                <c:pt idx="4565" formatCode="[$-F400]h:mm:ss\ AM/PM">
                  <c:v>0.42346064814814832</c:v>
                </c:pt>
                <c:pt idx="4566" formatCode="[$-F400]h:mm:ss\ AM/PM">
                  <c:v>0.4241550925925926</c:v>
                </c:pt>
                <c:pt idx="4567" formatCode="[$-F400]h:mm:ss\ AM/PM">
                  <c:v>0.42484953703703732</c:v>
                </c:pt>
                <c:pt idx="4568" formatCode="[$-F400]h:mm:ss\ AM/PM">
                  <c:v>0.42554398148148148</c:v>
                </c:pt>
                <c:pt idx="4569" formatCode="[$-F400]h:mm:ss\ AM/PM">
                  <c:v>0.42623842592592592</c:v>
                </c:pt>
                <c:pt idx="4570" formatCode="[$-F400]h:mm:ss\ AM/PM">
                  <c:v>0.42693287037037114</c:v>
                </c:pt>
                <c:pt idx="4571" formatCode="[$-F400]h:mm:ss\ AM/PM">
                  <c:v>0.42762731481481553</c:v>
                </c:pt>
                <c:pt idx="4572" formatCode="[$-F400]h:mm:ss\ AM/PM">
                  <c:v>0.42832175925926058</c:v>
                </c:pt>
                <c:pt idx="4573" formatCode="[$-F400]h:mm:ss\ AM/PM">
                  <c:v>0.42901620370370441</c:v>
                </c:pt>
                <c:pt idx="4574" formatCode="[$-F400]h:mm:ss\ AM/PM">
                  <c:v>0.4297106481481483</c:v>
                </c:pt>
                <c:pt idx="4575" formatCode="[$-F400]h:mm:ss\ AM/PM">
                  <c:v>0.4304050925925928</c:v>
                </c:pt>
                <c:pt idx="4576" formatCode="[$-F400]h:mm:ss\ AM/PM">
                  <c:v>0.43109953703703702</c:v>
                </c:pt>
                <c:pt idx="4577" formatCode="[$-F400]h:mm:ss\ AM/PM">
                  <c:v>0.43179398148148151</c:v>
                </c:pt>
                <c:pt idx="4578" formatCode="[$-F400]h:mm:ss\ AM/PM">
                  <c:v>0.43248842592592712</c:v>
                </c:pt>
                <c:pt idx="4579" formatCode="[$-F400]h:mm:ss\ AM/PM">
                  <c:v>0.43318287037037162</c:v>
                </c:pt>
                <c:pt idx="4580" formatCode="[$-F400]h:mm:ss\ AM/PM">
                  <c:v>0.43387731481481601</c:v>
                </c:pt>
                <c:pt idx="4581" formatCode="[$-F400]h:mm:ss\ AM/PM">
                  <c:v>0.4345717592592605</c:v>
                </c:pt>
                <c:pt idx="4582" formatCode="[$-F400]h:mm:ss\ AM/PM">
                  <c:v>0.43526620370370422</c:v>
                </c:pt>
                <c:pt idx="4583" formatCode="[$-F400]h:mm:ss\ AM/PM">
                  <c:v>0.43596064814814872</c:v>
                </c:pt>
                <c:pt idx="4584" formatCode="[$-F400]h:mm:ss\ AM/PM">
                  <c:v>0.43665509259259255</c:v>
                </c:pt>
                <c:pt idx="4585" formatCode="[$-F400]h:mm:ss\ AM/PM">
                  <c:v>0.43734953703703738</c:v>
                </c:pt>
                <c:pt idx="4586" formatCode="[$-F400]h:mm:ss\ AM/PM">
                  <c:v>0.43804398148148188</c:v>
                </c:pt>
                <c:pt idx="4587" formatCode="[$-F400]h:mm:ss\ AM/PM">
                  <c:v>0.43873842592592632</c:v>
                </c:pt>
                <c:pt idx="4588" formatCode="[$-F400]h:mm:ss\ AM/PM">
                  <c:v>0.43943287037037126</c:v>
                </c:pt>
                <c:pt idx="4589" formatCode="[$-F400]h:mm:ss\ AM/PM">
                  <c:v>0.44012731481481543</c:v>
                </c:pt>
                <c:pt idx="4590" formatCode="[$-F400]h:mm:ss\ AM/PM">
                  <c:v>0.44082175925926059</c:v>
                </c:pt>
                <c:pt idx="4591" formatCode="[$-F400]h:mm:ss\ AM/PM">
                  <c:v>0.44151620370370442</c:v>
                </c:pt>
                <c:pt idx="4592" formatCode="[$-F400]h:mm:ss\ AM/PM">
                  <c:v>0.44221064814814831</c:v>
                </c:pt>
                <c:pt idx="4593" formatCode="[$-F400]h:mm:ss\ AM/PM">
                  <c:v>0.44290509259259281</c:v>
                </c:pt>
                <c:pt idx="4594" formatCode="[$-F400]h:mm:ss\ AM/PM">
                  <c:v>0.44359953703703708</c:v>
                </c:pt>
                <c:pt idx="4595" formatCode="[$-F400]h:mm:ss\ AM/PM">
                  <c:v>0.4442939814814813</c:v>
                </c:pt>
                <c:pt idx="4596" formatCode="[$-F400]h:mm:ss\ AM/PM">
                  <c:v>0.44498842592592708</c:v>
                </c:pt>
                <c:pt idx="4597" formatCode="[$-F400]h:mm:ss\ AM/PM">
                  <c:v>0.44568287037037141</c:v>
                </c:pt>
                <c:pt idx="4598" formatCode="[$-F400]h:mm:ss\ AM/PM">
                  <c:v>0.44637731481481591</c:v>
                </c:pt>
                <c:pt idx="4599" formatCode="[$-F400]h:mm:ss\ AM/PM">
                  <c:v>0.44707175925926029</c:v>
                </c:pt>
                <c:pt idx="4600" formatCode="[$-F400]h:mm:ss\ AM/PM">
                  <c:v>0.44776620370370424</c:v>
                </c:pt>
                <c:pt idx="4601" formatCode="[$-F400]h:mm:ss\ AM/PM">
                  <c:v>0.44846064814814857</c:v>
                </c:pt>
                <c:pt idx="4602" formatCode="[$-F400]h:mm:ss\ AM/PM">
                  <c:v>0.44915509259259245</c:v>
                </c:pt>
                <c:pt idx="4603" formatCode="[$-F400]h:mm:ss\ AM/PM">
                  <c:v>0.44984953703703745</c:v>
                </c:pt>
                <c:pt idx="4604" formatCode="[$-F400]h:mm:ss\ AM/PM">
                  <c:v>0.4505439814814815</c:v>
                </c:pt>
                <c:pt idx="4605" formatCode="[$-F400]h:mm:ss\ AM/PM">
                  <c:v>0.45123842592592589</c:v>
                </c:pt>
                <c:pt idx="4606" formatCode="[$-F400]h:mm:ss\ AM/PM">
                  <c:v>0.45193287037037094</c:v>
                </c:pt>
                <c:pt idx="4607" formatCode="[$-F400]h:mm:ss\ AM/PM">
                  <c:v>0.45262731481481538</c:v>
                </c:pt>
                <c:pt idx="4608" formatCode="[$-F400]h:mm:ss\ AM/PM">
                  <c:v>0.45332175925926027</c:v>
                </c:pt>
                <c:pt idx="4609" formatCode="[$-F400]h:mm:ss\ AM/PM">
                  <c:v>0.45401620370370382</c:v>
                </c:pt>
                <c:pt idx="4610" formatCode="[$-F400]h:mm:ss\ AM/PM">
                  <c:v>0.45472222222222231</c:v>
                </c:pt>
                <c:pt idx="4611" formatCode="[$-F400]h:mm:ss\ AM/PM">
                  <c:v>0.45541666666666741</c:v>
                </c:pt>
                <c:pt idx="4612" formatCode="[$-F400]h:mm:ss\ AM/PM">
                  <c:v>0.45611111111111113</c:v>
                </c:pt>
                <c:pt idx="4613" formatCode="[$-F400]h:mm:ss\ AM/PM">
                  <c:v>0.45680555555555552</c:v>
                </c:pt>
                <c:pt idx="4614" formatCode="[$-F400]h:mm:ss\ AM/PM">
                  <c:v>0.45750000000000002</c:v>
                </c:pt>
                <c:pt idx="4615" formatCode="[$-F400]h:mm:ss\ AM/PM">
                  <c:v>0.4581944444444444</c:v>
                </c:pt>
                <c:pt idx="4616" formatCode="[$-F400]h:mm:ss\ AM/PM">
                  <c:v>0.45888888888889012</c:v>
                </c:pt>
                <c:pt idx="4617" formatCode="[$-F400]h:mm:ss\ AM/PM">
                  <c:v>0.45958333333333334</c:v>
                </c:pt>
                <c:pt idx="4618" formatCode="[$-F400]h:mm:ss\ AM/PM">
                  <c:v>0.46027777777777845</c:v>
                </c:pt>
                <c:pt idx="4619" formatCode="[$-F400]h:mm:ss\ AM/PM">
                  <c:v>0.46097222222222284</c:v>
                </c:pt>
                <c:pt idx="4620" formatCode="[$-F400]h:mm:ss\ AM/PM">
                  <c:v>0.46166666666666728</c:v>
                </c:pt>
                <c:pt idx="4621" formatCode="[$-F400]h:mm:ss\ AM/PM">
                  <c:v>0.46236111111111106</c:v>
                </c:pt>
                <c:pt idx="4622" formatCode="[$-F400]h:mm:ss\ AM/PM">
                  <c:v>0.46305555555555555</c:v>
                </c:pt>
                <c:pt idx="4623" formatCode="[$-F400]h:mm:ss\ AM/PM">
                  <c:v>0.46375000000000005</c:v>
                </c:pt>
                <c:pt idx="4624" formatCode="[$-F400]h:mm:ss\ AM/PM">
                  <c:v>0.46444444444444488</c:v>
                </c:pt>
                <c:pt idx="4625" formatCode="[$-F400]h:mm:ss\ AM/PM">
                  <c:v>0.46513888888888932</c:v>
                </c:pt>
                <c:pt idx="4626" formatCode="[$-F400]h:mm:ss\ AM/PM">
                  <c:v>0.46583333333333327</c:v>
                </c:pt>
                <c:pt idx="4627" formatCode="[$-F400]h:mm:ss\ AM/PM">
                  <c:v>0.46652777777777876</c:v>
                </c:pt>
                <c:pt idx="4628" formatCode="[$-F400]h:mm:ss\ AM/PM">
                  <c:v>0.46722222222222232</c:v>
                </c:pt>
                <c:pt idx="4629" formatCode="[$-F400]h:mm:ss\ AM/PM">
                  <c:v>0.46791666666666748</c:v>
                </c:pt>
                <c:pt idx="4630" formatCode="[$-F400]h:mm:ss\ AM/PM">
                  <c:v>0.46861111111111109</c:v>
                </c:pt>
                <c:pt idx="4631" formatCode="[$-F400]h:mm:ss\ AM/PM">
                  <c:v>0.46930555555555581</c:v>
                </c:pt>
                <c:pt idx="4632" formatCode="[$-F400]h:mm:ss\ AM/PM">
                  <c:v>0.47000000000000008</c:v>
                </c:pt>
                <c:pt idx="4633" formatCode="[$-F400]h:mm:ss\ AM/PM">
                  <c:v>0.47069444444444447</c:v>
                </c:pt>
                <c:pt idx="4634" formatCode="[$-F400]h:mm:ss\ AM/PM">
                  <c:v>0.47138888888889008</c:v>
                </c:pt>
                <c:pt idx="4635" formatCode="[$-F400]h:mm:ss\ AM/PM">
                  <c:v>0.47208333333333335</c:v>
                </c:pt>
                <c:pt idx="4636" formatCode="[$-F400]h:mm:ss\ AM/PM">
                  <c:v>0.47277777777777846</c:v>
                </c:pt>
                <c:pt idx="4637" formatCode="[$-F400]h:mm:ss\ AM/PM">
                  <c:v>0.47347222222222296</c:v>
                </c:pt>
                <c:pt idx="4638" formatCode="[$-F400]h:mm:ss\ AM/PM">
                  <c:v>0.47416666666666735</c:v>
                </c:pt>
                <c:pt idx="4639" formatCode="[$-F400]h:mm:ss\ AM/PM">
                  <c:v>0.47486111111111112</c:v>
                </c:pt>
                <c:pt idx="4640" formatCode="[$-F400]h:mm:ss\ AM/PM">
                  <c:v>0.47555555555555556</c:v>
                </c:pt>
                <c:pt idx="4641" formatCode="[$-F400]h:mm:ss\ AM/PM">
                  <c:v>0.47625000000000001</c:v>
                </c:pt>
                <c:pt idx="4642" formatCode="[$-F400]h:mm:ss\ AM/PM">
                  <c:v>0.47694444444444506</c:v>
                </c:pt>
                <c:pt idx="4643" formatCode="[$-F400]h:mm:ss\ AM/PM">
                  <c:v>0.47763888888888945</c:v>
                </c:pt>
                <c:pt idx="4644" formatCode="[$-F400]h:mm:ss\ AM/PM">
                  <c:v>0.47833333333333333</c:v>
                </c:pt>
                <c:pt idx="4645" formatCode="[$-F400]h:mm:ss\ AM/PM">
                  <c:v>0.47902777777777888</c:v>
                </c:pt>
                <c:pt idx="4646" formatCode="[$-F400]h:mm:ss\ AM/PM">
                  <c:v>0.47972222222222238</c:v>
                </c:pt>
                <c:pt idx="4647" formatCode="[$-F400]h:mm:ss\ AM/PM">
                  <c:v>0.48041666666666766</c:v>
                </c:pt>
                <c:pt idx="4648" formatCode="[$-F400]h:mm:ss\ AM/PM">
                  <c:v>0.4811111111111111</c:v>
                </c:pt>
                <c:pt idx="4649" formatCode="[$-F400]h:mm:ss\ AM/PM">
                  <c:v>0.48180555555555582</c:v>
                </c:pt>
                <c:pt idx="4650" formatCode="[$-F400]h:mm:ss\ AM/PM">
                  <c:v>0.48250000000000032</c:v>
                </c:pt>
                <c:pt idx="4651" formatCode="[$-F400]h:mm:ss\ AM/PM">
                  <c:v>0.48319444444444448</c:v>
                </c:pt>
                <c:pt idx="4652" formatCode="[$-F400]h:mm:ss\ AM/PM">
                  <c:v>0.48388888888889026</c:v>
                </c:pt>
                <c:pt idx="4653" formatCode="[$-F400]h:mm:ss\ AM/PM">
                  <c:v>0.48458333333333337</c:v>
                </c:pt>
                <c:pt idx="4654" formatCode="[$-F400]h:mm:ss\ AM/PM">
                  <c:v>0.48527777777777853</c:v>
                </c:pt>
                <c:pt idx="4655" formatCode="[$-F400]h:mm:ss\ AM/PM">
                  <c:v>0.48597222222222303</c:v>
                </c:pt>
                <c:pt idx="4656" formatCode="[$-F400]h:mm:ss\ AM/PM">
                  <c:v>0.48666666666666741</c:v>
                </c:pt>
                <c:pt idx="4657" formatCode="[$-F400]h:mm:ss\ AM/PM">
                  <c:v>0.4873611111111113</c:v>
                </c:pt>
                <c:pt idx="4658" formatCode="[$-F400]h:mm:ss\ AM/PM">
                  <c:v>0.48805555555555552</c:v>
                </c:pt>
                <c:pt idx="4659" formatCode="[$-F400]h:mm:ss\ AM/PM">
                  <c:v>0.48875000000000002</c:v>
                </c:pt>
                <c:pt idx="4660" formatCode="[$-F400]h:mm:ss\ AM/PM">
                  <c:v>0.48944444444444507</c:v>
                </c:pt>
                <c:pt idx="4661" formatCode="[$-F400]h:mm:ss\ AM/PM">
                  <c:v>0.49013888888888951</c:v>
                </c:pt>
                <c:pt idx="4662" formatCode="[$-F400]h:mm:ss\ AM/PM">
                  <c:v>0.49083333333333334</c:v>
                </c:pt>
                <c:pt idx="4663" formatCode="[$-F400]h:mm:ss\ AM/PM">
                  <c:v>0.49152777777777901</c:v>
                </c:pt>
                <c:pt idx="4664" formatCode="[$-F400]h:mm:ss\ AM/PM">
                  <c:v>0.49222222222222284</c:v>
                </c:pt>
                <c:pt idx="4665" formatCode="[$-F400]h:mm:ss\ AM/PM">
                  <c:v>0.49291666666666778</c:v>
                </c:pt>
                <c:pt idx="4666" formatCode="[$-F400]h:mm:ss\ AM/PM">
                  <c:v>0.49361111111111106</c:v>
                </c:pt>
                <c:pt idx="4667" formatCode="[$-F400]h:mm:ss\ AM/PM">
                  <c:v>0.49430555555555611</c:v>
                </c:pt>
                <c:pt idx="4668" formatCode="[$-F400]h:mm:ss\ AM/PM">
                  <c:v>0.49500000000000038</c:v>
                </c:pt>
                <c:pt idx="4669" formatCode="[$-F400]h:mm:ss\ AM/PM">
                  <c:v>0.49569444444444488</c:v>
                </c:pt>
                <c:pt idx="4670" formatCode="[$-F400]h:mm:ss\ AM/PM">
                  <c:v>0.4963888888888906</c:v>
                </c:pt>
                <c:pt idx="4671" formatCode="[$-F400]h:mm:ss\ AM/PM">
                  <c:v>0.49708333333333332</c:v>
                </c:pt>
                <c:pt idx="4672" formatCode="[$-F400]h:mm:ss\ AM/PM">
                  <c:v>0.49777777777777876</c:v>
                </c:pt>
                <c:pt idx="4673" formatCode="[$-F400]h:mm:ss\ AM/PM">
                  <c:v>0.49847222222222315</c:v>
                </c:pt>
                <c:pt idx="4674" formatCode="[$-F400]h:mm:ss\ AM/PM">
                  <c:v>0.49916666666666748</c:v>
                </c:pt>
                <c:pt idx="4675" formatCode="[$-F400]h:mm:ss\ AM/PM">
                  <c:v>0.49986111111111131</c:v>
                </c:pt>
                <c:pt idx="7022" formatCode="[$-F400]h:mm:ss\ AM/PM">
                  <c:v>0.41729166666666667</c:v>
                </c:pt>
                <c:pt idx="7023" formatCode="[$-F400]h:mm:ss\ AM/PM">
                  <c:v>0.41798611111111167</c:v>
                </c:pt>
                <c:pt idx="7024" formatCode="[$-F400]h:mm:ss\ AM/PM">
                  <c:v>0.41868055555555611</c:v>
                </c:pt>
                <c:pt idx="7025" formatCode="[$-F400]h:mm:ss\ AM/PM">
                  <c:v>0.41937500000000055</c:v>
                </c:pt>
                <c:pt idx="7026" formatCode="[$-F400]h:mm:ss\ AM/PM">
                  <c:v>0.42006944444444488</c:v>
                </c:pt>
                <c:pt idx="7027" formatCode="[$-F400]h:mm:ss\ AM/PM">
                  <c:v>0.42076388888888888</c:v>
                </c:pt>
                <c:pt idx="7028" formatCode="[$-F400]h:mm:ss\ AM/PM">
                  <c:v>0.42145833333333332</c:v>
                </c:pt>
                <c:pt idx="7029" formatCode="[$-F400]h:mm:ss\ AM/PM">
                  <c:v>0.42215277777777876</c:v>
                </c:pt>
                <c:pt idx="7030" formatCode="[$-F400]h:mm:ss\ AM/PM">
                  <c:v>0.42284722222222232</c:v>
                </c:pt>
                <c:pt idx="7031" formatCode="[$-F400]h:mm:ss\ AM/PM">
                  <c:v>0.42354166666666682</c:v>
                </c:pt>
                <c:pt idx="7032" formatCode="[$-F400]h:mm:ss\ AM/PM">
                  <c:v>0.42423611111111109</c:v>
                </c:pt>
                <c:pt idx="7033" formatCode="[$-F400]h:mm:ss\ AM/PM">
                  <c:v>0.42493055555555581</c:v>
                </c:pt>
                <c:pt idx="7034" formatCode="[$-F400]h:mm:ss\ AM/PM">
                  <c:v>0.42562500000000031</c:v>
                </c:pt>
                <c:pt idx="7035" formatCode="[$-F400]h:mm:ss\ AM/PM">
                  <c:v>0.42631944444444536</c:v>
                </c:pt>
                <c:pt idx="7036" formatCode="[$-F400]h:mm:ss\ AM/PM">
                  <c:v>0.42701388888888964</c:v>
                </c:pt>
                <c:pt idx="7037" formatCode="[$-F400]h:mm:ss\ AM/PM">
                  <c:v>0.42770833333333336</c:v>
                </c:pt>
                <c:pt idx="7038" formatCode="[$-F400]h:mm:ss\ AM/PM">
                  <c:v>0.42840277777777902</c:v>
                </c:pt>
                <c:pt idx="7039" formatCode="[$-F400]h:mm:ss\ AM/PM">
                  <c:v>0.4290972222222223</c:v>
                </c:pt>
                <c:pt idx="7040" formatCode="[$-F400]h:mm:ss\ AM/PM">
                  <c:v>0.42979166666666668</c:v>
                </c:pt>
                <c:pt idx="7041" formatCode="[$-F400]h:mm:ss\ AM/PM">
                  <c:v>0.43048611111111174</c:v>
                </c:pt>
                <c:pt idx="7042" formatCode="[$-F400]h:mm:ss\ AM/PM">
                  <c:v>0.43118055555555612</c:v>
                </c:pt>
                <c:pt idx="7043" formatCode="[$-F400]h:mm:ss\ AM/PM">
                  <c:v>0.43187500000000062</c:v>
                </c:pt>
                <c:pt idx="7044" formatCode="[$-F400]h:mm:ss\ AM/PM">
                  <c:v>0.43256944444444501</c:v>
                </c:pt>
                <c:pt idx="7045" formatCode="[$-F400]h:mm:ss\ AM/PM">
                  <c:v>0.4332638888888895</c:v>
                </c:pt>
                <c:pt idx="7046" formatCode="[$-F400]h:mm:ss\ AM/PM">
                  <c:v>0.43395833333333383</c:v>
                </c:pt>
                <c:pt idx="7047" formatCode="[$-F400]h:mm:ss\ AM/PM">
                  <c:v>0.43465277777777889</c:v>
                </c:pt>
                <c:pt idx="7048" formatCode="[$-F400]h:mm:ss\ AM/PM">
                  <c:v>0.43534722222222283</c:v>
                </c:pt>
                <c:pt idx="7049" formatCode="[$-F400]h:mm:ss\ AM/PM">
                  <c:v>0.43604166666666688</c:v>
                </c:pt>
                <c:pt idx="7050" formatCode="[$-F400]h:mm:ss\ AM/PM">
                  <c:v>0.43673611111111116</c:v>
                </c:pt>
                <c:pt idx="7051" formatCode="[$-F400]h:mm:ss\ AM/PM">
                  <c:v>0.43743055555555582</c:v>
                </c:pt>
                <c:pt idx="7052" formatCode="[$-F400]h:mm:ss\ AM/PM">
                  <c:v>0.43812500000000032</c:v>
                </c:pt>
                <c:pt idx="7053" formatCode="[$-F400]h:mm:ss\ AM/PM">
                  <c:v>0.43881944444444543</c:v>
                </c:pt>
                <c:pt idx="7054" formatCode="[$-F400]h:mm:ss\ AM/PM">
                  <c:v>0.43951388888888993</c:v>
                </c:pt>
                <c:pt idx="7055" formatCode="[$-F400]h:mm:ss\ AM/PM">
                  <c:v>0.44020833333333331</c:v>
                </c:pt>
                <c:pt idx="7056" formatCode="[$-F400]h:mm:ss\ AM/PM">
                  <c:v>0.44090277777777903</c:v>
                </c:pt>
                <c:pt idx="7057" formatCode="[$-F400]h:mm:ss\ AM/PM">
                  <c:v>0.44159722222222231</c:v>
                </c:pt>
                <c:pt idx="7058" formatCode="[$-F400]h:mm:ss\ AM/PM">
                  <c:v>0.44229166666666681</c:v>
                </c:pt>
                <c:pt idx="7059" formatCode="[$-F400]h:mm:ss\ AM/PM">
                  <c:v>0.44298611111111158</c:v>
                </c:pt>
                <c:pt idx="7060" formatCode="[$-F400]h:mm:ss\ AM/PM">
                  <c:v>0.44368055555555608</c:v>
                </c:pt>
                <c:pt idx="7061" formatCode="[$-F400]h:mm:ss\ AM/PM">
                  <c:v>0.44437500000000058</c:v>
                </c:pt>
                <c:pt idx="7062" formatCode="[$-F400]h:mm:ss\ AM/PM">
                  <c:v>0.44506944444444496</c:v>
                </c:pt>
                <c:pt idx="7063" formatCode="[$-F400]h:mm:ss\ AM/PM">
                  <c:v>0.44576388888888946</c:v>
                </c:pt>
                <c:pt idx="7064" formatCode="[$-F400]h:mm:ss\ AM/PM">
                  <c:v>0.44645833333333373</c:v>
                </c:pt>
                <c:pt idx="7065" formatCode="[$-F400]h:mm:ss\ AM/PM">
                  <c:v>0.4471527777777789</c:v>
                </c:pt>
                <c:pt idx="7066" formatCode="[$-F400]h:mm:ss\ AM/PM">
                  <c:v>0.44784722222222273</c:v>
                </c:pt>
                <c:pt idx="7067" formatCode="[$-F400]h:mm:ss\ AM/PM">
                  <c:v>0.44854166666666712</c:v>
                </c:pt>
                <c:pt idx="7068" formatCode="[$-F400]h:mm:ss\ AM/PM">
                  <c:v>0.44923611111111095</c:v>
                </c:pt>
                <c:pt idx="7069" formatCode="[$-F400]h:mm:ss\ AM/PM">
                  <c:v>0.44993055555555594</c:v>
                </c:pt>
                <c:pt idx="7070" formatCode="[$-F400]h:mm:ss\ AM/PM">
                  <c:v>0.450625</c:v>
                </c:pt>
                <c:pt idx="7071" formatCode="[$-F400]h:mm:ss\ AM/PM">
                  <c:v>0.45131944444444488</c:v>
                </c:pt>
                <c:pt idx="7072" formatCode="[$-F400]h:mm:ss\ AM/PM">
                  <c:v>0.45201388888888888</c:v>
                </c:pt>
                <c:pt idx="7073" formatCode="[$-F400]h:mm:ss\ AM/PM">
                  <c:v>0.45270833333333327</c:v>
                </c:pt>
                <c:pt idx="7074" formatCode="[$-F400]h:mm:ss\ AM/PM">
                  <c:v>0.45340277777777876</c:v>
                </c:pt>
                <c:pt idx="7075" formatCode="[$-F400]h:mm:ss\ AM/PM">
                  <c:v>0.45409722222222221</c:v>
                </c:pt>
                <c:pt idx="7076" formatCode="[$-F400]h:mm:ss\ AM/PM">
                  <c:v>0.45479166666666665</c:v>
                </c:pt>
                <c:pt idx="7077" formatCode="[$-F400]h:mm:ss\ AM/PM">
                  <c:v>0.45548611111111131</c:v>
                </c:pt>
                <c:pt idx="7078" formatCode="[$-F400]h:mm:ss\ AM/PM">
                  <c:v>0.45619212962962968</c:v>
                </c:pt>
                <c:pt idx="7079" formatCode="[$-F400]h:mm:ss\ AM/PM">
                  <c:v>0.45688657407407546</c:v>
                </c:pt>
                <c:pt idx="7080" formatCode="[$-F400]h:mm:ss\ AM/PM">
                  <c:v>0.45758101851851829</c:v>
                </c:pt>
                <c:pt idx="7081" formatCode="[$-F400]h:mm:ss\ AM/PM">
                  <c:v>0.45827546296296362</c:v>
                </c:pt>
                <c:pt idx="7082" formatCode="[$-F400]h:mm:ss\ AM/PM">
                  <c:v>0.45896990740740801</c:v>
                </c:pt>
                <c:pt idx="7083" formatCode="[$-F400]h:mm:ss\ AM/PM">
                  <c:v>0.4596643518518525</c:v>
                </c:pt>
                <c:pt idx="7084" formatCode="[$-F400]h:mm:ss\ AM/PM">
                  <c:v>0.46035879629629683</c:v>
                </c:pt>
                <c:pt idx="7085" formatCode="[$-F400]h:mm:ss\ AM/PM">
                  <c:v>0.46105324074074078</c:v>
                </c:pt>
                <c:pt idx="7086" formatCode="[$-F400]h:mm:ss\ AM/PM">
                  <c:v>0.46174768518518516</c:v>
                </c:pt>
                <c:pt idx="7087" formatCode="[$-F400]h:mm:ss\ AM/PM">
                  <c:v>0.46244212962962988</c:v>
                </c:pt>
                <c:pt idx="7088" formatCode="[$-F400]h:mm:ss\ AM/PM">
                  <c:v>0.46313657407407438</c:v>
                </c:pt>
                <c:pt idx="7089" formatCode="[$-F400]h:mm:ss\ AM/PM">
                  <c:v>0.46383101851851793</c:v>
                </c:pt>
                <c:pt idx="7090" formatCode="[$-F400]h:mm:ss\ AM/PM">
                  <c:v>0.46452546296296393</c:v>
                </c:pt>
                <c:pt idx="7091" formatCode="[$-F400]h:mm:ss\ AM/PM">
                  <c:v>0.46799768518518531</c:v>
                </c:pt>
                <c:pt idx="7092" formatCode="[$-F400]h:mm:ss\ AM/PM">
                  <c:v>0.46869212962962981</c:v>
                </c:pt>
                <c:pt idx="7093" formatCode="[$-F400]h:mm:ss\ AM/PM">
                  <c:v>0.46938657407407536</c:v>
                </c:pt>
                <c:pt idx="7094" formatCode="[$-F400]h:mm:ss\ AM/PM">
                  <c:v>0.47008101851851825</c:v>
                </c:pt>
                <c:pt idx="7095" formatCode="[$-F400]h:mm:ss\ AM/PM">
                  <c:v>0.47077546296296363</c:v>
                </c:pt>
                <c:pt idx="7096" formatCode="[$-F400]h:mm:ss\ AM/PM">
                  <c:v>0.47146990740740807</c:v>
                </c:pt>
                <c:pt idx="7097" formatCode="[$-F400]h:mm:ss\ AM/PM">
                  <c:v>0.47216435185185252</c:v>
                </c:pt>
                <c:pt idx="7098" formatCode="[$-F400]h:mm:ss\ AM/PM">
                  <c:v>0.47285879629629696</c:v>
                </c:pt>
                <c:pt idx="7099" formatCode="[$-F400]h:mm:ss\ AM/PM">
                  <c:v>0.47355324074074084</c:v>
                </c:pt>
                <c:pt idx="7100" formatCode="[$-F400]h:mm:ss\ AM/PM">
                  <c:v>0.47424768518518517</c:v>
                </c:pt>
                <c:pt idx="7101" formatCode="[$-F400]h:mm:ss\ AM/PM">
                  <c:v>0.47494212962963023</c:v>
                </c:pt>
                <c:pt idx="7102" formatCode="[$-F400]h:mm:ss\ AM/PM">
                  <c:v>0.47563657407407467</c:v>
                </c:pt>
                <c:pt idx="7103" formatCode="[$-F400]h:mm:ss\ AM/PM">
                  <c:v>0.47633101851851795</c:v>
                </c:pt>
                <c:pt idx="7104" formatCode="[$-F400]h:mm:ss\ AM/PM">
                  <c:v>0.47702546296296405</c:v>
                </c:pt>
                <c:pt idx="7105" formatCode="[$-F400]h:mm:ss\ AM/PM">
                  <c:v>0.47771990740740788</c:v>
                </c:pt>
                <c:pt idx="7106" formatCode="[$-F400]h:mm:ss\ AM/PM">
                  <c:v>0.47841435185185288</c:v>
                </c:pt>
                <c:pt idx="7107" formatCode="[$-F400]h:mm:ss\ AM/PM">
                  <c:v>0.47910879629629632</c:v>
                </c:pt>
                <c:pt idx="7108" formatCode="[$-F400]h:mm:ss\ AM/PM">
                  <c:v>0.47980324074074082</c:v>
                </c:pt>
                <c:pt idx="7109" formatCode="[$-F400]h:mm:ss\ AM/PM">
                  <c:v>0.48049768518518532</c:v>
                </c:pt>
                <c:pt idx="7110" formatCode="[$-F400]h:mm:ss\ AM/PM">
                  <c:v>0.48119212962962982</c:v>
                </c:pt>
                <c:pt idx="7111" formatCode="[$-F400]h:mm:ss\ AM/PM">
                  <c:v>0.48188657407407559</c:v>
                </c:pt>
                <c:pt idx="7112" formatCode="[$-F400]h:mm:ss\ AM/PM">
                  <c:v>0.48258101851851826</c:v>
                </c:pt>
                <c:pt idx="7113" formatCode="[$-F400]h:mm:ss\ AM/PM">
                  <c:v>0.48327546296296386</c:v>
                </c:pt>
                <c:pt idx="7114" formatCode="[$-F400]h:mm:ss\ AM/PM">
                  <c:v>0.48396990740740814</c:v>
                </c:pt>
                <c:pt idx="7115" formatCode="[$-F400]h:mm:ss\ AM/PM">
                  <c:v>0.48466435185185264</c:v>
                </c:pt>
                <c:pt idx="7116" formatCode="[$-F400]h:mm:ss\ AM/PM">
                  <c:v>0.48535879629629697</c:v>
                </c:pt>
                <c:pt idx="7117" formatCode="[$-F400]h:mm:ss\ AM/PM">
                  <c:v>0.4860532407407408</c:v>
                </c:pt>
                <c:pt idx="7118" formatCode="[$-F400]h:mm:ss\ AM/PM">
                  <c:v>0.4867476851851853</c:v>
                </c:pt>
                <c:pt idx="7119" formatCode="[$-F400]h:mm:ss\ AM/PM">
                  <c:v>0.48744212962963041</c:v>
                </c:pt>
                <c:pt idx="7120" formatCode="[$-F400]h:mm:ss\ AM/PM">
                  <c:v>0.4881365740740749</c:v>
                </c:pt>
                <c:pt idx="7121" formatCode="[$-F400]h:mm:ss\ AM/PM">
                  <c:v>0.48883101851851829</c:v>
                </c:pt>
                <c:pt idx="7122" formatCode="[$-F400]h:mm:ss\ AM/PM">
                  <c:v>0.48952546296296423</c:v>
                </c:pt>
                <c:pt idx="7123" formatCode="[$-F400]h:mm:ss\ AM/PM">
                  <c:v>0.49021990740740801</c:v>
                </c:pt>
                <c:pt idx="7124" formatCode="[$-F400]h:mm:ss\ AM/PM">
                  <c:v>0.49091435185185311</c:v>
                </c:pt>
                <c:pt idx="7125" formatCode="[$-F400]h:mm:ss\ AM/PM">
                  <c:v>0.49160879629629683</c:v>
                </c:pt>
                <c:pt idx="7126" formatCode="[$-F400]h:mm:ss\ AM/PM">
                  <c:v>0.49230324074074133</c:v>
                </c:pt>
                <c:pt idx="7127" formatCode="[$-F400]h:mm:ss\ AM/PM">
                  <c:v>0.49299768518518572</c:v>
                </c:pt>
                <c:pt idx="7128" formatCode="[$-F400]h:mm:ss\ AM/PM">
                  <c:v>0.49369212962962988</c:v>
                </c:pt>
                <c:pt idx="7129" formatCode="[$-F400]h:mm:ss\ AM/PM">
                  <c:v>0.4943865740740756</c:v>
                </c:pt>
                <c:pt idx="7130" formatCode="[$-F400]h:mm:ss\ AM/PM">
                  <c:v>0.49508101851851855</c:v>
                </c:pt>
                <c:pt idx="7131" formatCode="[$-F400]h:mm:ss\ AM/PM">
                  <c:v>0.49577546296296393</c:v>
                </c:pt>
                <c:pt idx="7132" formatCode="[$-F400]h:mm:ss\ AM/PM">
                  <c:v>0.49646990740740843</c:v>
                </c:pt>
                <c:pt idx="7133" formatCode="[$-F400]h:mm:ss\ AM/PM">
                  <c:v>0.49716435185185276</c:v>
                </c:pt>
                <c:pt idx="7134" formatCode="[$-F400]h:mm:ss\ AM/PM">
                  <c:v>0.49785879629629703</c:v>
                </c:pt>
                <c:pt idx="7135" formatCode="[$-F400]h:mm:ss\ AM/PM">
                  <c:v>0.49855324074074081</c:v>
                </c:pt>
                <c:pt idx="7136" formatCode="[$-F400]h:mm:ss\ AM/PM">
                  <c:v>0.49924768518518531</c:v>
                </c:pt>
                <c:pt idx="7137" formatCode="[$-F400]h:mm:ss\ AM/PM">
                  <c:v>0.49994212962963047</c:v>
                </c:pt>
                <c:pt idx="9569" formatCode="[$-F400]h:mm:ss\ AM/PM">
                  <c:v>0.41667824074074128</c:v>
                </c:pt>
                <c:pt idx="9570" formatCode="[$-F400]h:mm:ss\ AM/PM">
                  <c:v>0.41667824074074128</c:v>
                </c:pt>
                <c:pt idx="9571" formatCode="[$-F400]h:mm:ss\ AM/PM">
                  <c:v>0.41737268518518628</c:v>
                </c:pt>
                <c:pt idx="9572" formatCode="[$-F400]h:mm:ss\ AM/PM">
                  <c:v>0.41806712962963022</c:v>
                </c:pt>
                <c:pt idx="9573" formatCode="[$-F400]h:mm:ss\ AM/PM">
                  <c:v>0.41945601851851855</c:v>
                </c:pt>
                <c:pt idx="9574" formatCode="[$-F400]h:mm:ss\ AM/PM">
                  <c:v>0.42015046296296393</c:v>
                </c:pt>
                <c:pt idx="9575" formatCode="[$-F400]h:mm:ss\ AM/PM">
                  <c:v>0.42084490740740843</c:v>
                </c:pt>
                <c:pt idx="9576" formatCode="[$-F400]h:mm:ss\ AM/PM">
                  <c:v>0.42084490740740843</c:v>
                </c:pt>
                <c:pt idx="9577" formatCode="[$-F400]h:mm:ss\ AM/PM">
                  <c:v>0.42153935185185182</c:v>
                </c:pt>
                <c:pt idx="9578" formatCode="[$-F400]h:mm:ss\ AM/PM">
                  <c:v>0.42292824074074148</c:v>
                </c:pt>
                <c:pt idx="9579" formatCode="[$-F400]h:mm:ss\ AM/PM">
                  <c:v>0.42362268518518598</c:v>
                </c:pt>
                <c:pt idx="9580" formatCode="[$-F400]h:mm:ss\ AM/PM">
                  <c:v>0.42431712962963042</c:v>
                </c:pt>
                <c:pt idx="9581" formatCode="[$-F400]h:mm:ss\ AM/PM">
                  <c:v>0.42431712962963042</c:v>
                </c:pt>
                <c:pt idx="9582" formatCode="[$-F400]h:mm:ss\ AM/PM">
                  <c:v>0.42501157407407492</c:v>
                </c:pt>
                <c:pt idx="9583" formatCode="[$-F400]h:mm:ss\ AM/PM">
                  <c:v>0.42570601851851825</c:v>
                </c:pt>
                <c:pt idx="9584" formatCode="[$-F400]h:mm:ss\ AM/PM">
                  <c:v>0.42709490740740802</c:v>
                </c:pt>
                <c:pt idx="9585" formatCode="[$-F400]h:mm:ss\ AM/PM">
                  <c:v>0.42778935185185252</c:v>
                </c:pt>
                <c:pt idx="9586" formatCode="[$-F400]h:mm:ss\ AM/PM">
                  <c:v>0.42848379629629701</c:v>
                </c:pt>
                <c:pt idx="9587" formatCode="[$-F400]h:mm:ss\ AM/PM">
                  <c:v>0.42848379629629701</c:v>
                </c:pt>
                <c:pt idx="9588" formatCode="[$-F400]h:mm:ss\ AM/PM">
                  <c:v>0.4291782407407414</c:v>
                </c:pt>
                <c:pt idx="9589" formatCode="[$-F400]h:mm:ss\ AM/PM">
                  <c:v>0.43056712962963023</c:v>
                </c:pt>
                <c:pt idx="9590" formatCode="[$-F400]h:mm:ss\ AM/PM">
                  <c:v>0.43126157407407473</c:v>
                </c:pt>
                <c:pt idx="9591" formatCode="[$-F400]h:mm:ss\ AM/PM">
                  <c:v>0.4319560185185185</c:v>
                </c:pt>
                <c:pt idx="9592" formatCode="[$-F400]h:mm:ss\ AM/PM">
                  <c:v>0.4319560185185185</c:v>
                </c:pt>
                <c:pt idx="9593" formatCode="[$-F400]h:mm:ss\ AM/PM">
                  <c:v>0.43265046296296411</c:v>
                </c:pt>
                <c:pt idx="9594" formatCode="[$-F400]h:mm:ss\ AM/PM">
                  <c:v>0.4333449074074085</c:v>
                </c:pt>
                <c:pt idx="9595" formatCode="[$-F400]h:mm:ss\ AM/PM">
                  <c:v>0.43473379629629627</c:v>
                </c:pt>
                <c:pt idx="9596" formatCode="[$-F400]h:mm:ss\ AM/PM">
                  <c:v>0.43542824074074177</c:v>
                </c:pt>
                <c:pt idx="9597" formatCode="[$-F400]h:mm:ss\ AM/PM">
                  <c:v>0.43612268518518615</c:v>
                </c:pt>
                <c:pt idx="9598" formatCode="[$-F400]h:mm:ss\ AM/PM">
                  <c:v>0.43612268518518615</c:v>
                </c:pt>
                <c:pt idx="9599" formatCode="[$-F400]h:mm:ss\ AM/PM">
                  <c:v>0.43681712962963065</c:v>
                </c:pt>
                <c:pt idx="9600" formatCode="[$-F400]h:mm:ss\ AM/PM">
                  <c:v>0.43820601851851854</c:v>
                </c:pt>
                <c:pt idx="9601" formatCode="[$-F400]h:mm:ss\ AM/PM">
                  <c:v>0.43890046296296442</c:v>
                </c:pt>
                <c:pt idx="9602" formatCode="[$-F400]h:mm:ss\ AM/PM">
                  <c:v>0.43959490740740825</c:v>
                </c:pt>
                <c:pt idx="9603" formatCode="[$-F400]h:mm:ss\ AM/PM">
                  <c:v>0.44028935185185242</c:v>
                </c:pt>
                <c:pt idx="9604" formatCode="[$-F400]h:mm:ss\ AM/PM">
                  <c:v>0.44028935185185242</c:v>
                </c:pt>
                <c:pt idx="9605" formatCode="[$-F400]h:mm:ss\ AM/PM">
                  <c:v>0.44098379629629691</c:v>
                </c:pt>
                <c:pt idx="9606" formatCode="[$-F400]h:mm:ss\ AM/PM">
                  <c:v>0.4423726851851863</c:v>
                </c:pt>
                <c:pt idx="9607" formatCode="[$-F400]h:mm:ss\ AM/PM">
                  <c:v>0.44306712962963013</c:v>
                </c:pt>
                <c:pt idx="9608" formatCode="[$-F400]h:mm:ss\ AM/PM">
                  <c:v>0.44376157407407457</c:v>
                </c:pt>
                <c:pt idx="9609" formatCode="[$-F400]h:mm:ss\ AM/PM">
                  <c:v>0.44445601851851835</c:v>
                </c:pt>
                <c:pt idx="9610" formatCode="[$-F400]h:mm:ss\ AM/PM">
                  <c:v>0.44445601851851835</c:v>
                </c:pt>
                <c:pt idx="9611" formatCode="[$-F400]h:mm:ss\ AM/PM">
                  <c:v>0.44515046296296401</c:v>
                </c:pt>
                <c:pt idx="9612" formatCode="[$-F400]h:mm:ss\ AM/PM">
                  <c:v>0.44584490740740845</c:v>
                </c:pt>
                <c:pt idx="9613" formatCode="[$-F400]h:mm:ss\ AM/PM">
                  <c:v>0.44723379629629628</c:v>
                </c:pt>
                <c:pt idx="9614" formatCode="[$-F400]h:mm:ss\ AM/PM">
                  <c:v>0.44792824074074167</c:v>
                </c:pt>
                <c:pt idx="9615" formatCode="[$-F400]h:mm:ss\ AM/PM">
                  <c:v>0.44792824074074167</c:v>
                </c:pt>
                <c:pt idx="9616" formatCode="[$-F400]h:mm:ss\ AM/PM">
                  <c:v>0.44862268518518611</c:v>
                </c:pt>
                <c:pt idx="9617" formatCode="[$-F400]h:mm:ss\ AM/PM">
                  <c:v>0.44931712962963061</c:v>
                </c:pt>
                <c:pt idx="9618" formatCode="[$-F400]h:mm:ss\ AM/PM">
                  <c:v>0.45070601851851794</c:v>
                </c:pt>
                <c:pt idx="9619" formatCode="[$-F400]h:mm:ss\ AM/PM">
                  <c:v>0.45140046296296393</c:v>
                </c:pt>
                <c:pt idx="9620" formatCode="[$-F400]h:mm:ss\ AM/PM">
                  <c:v>0.45209490740740782</c:v>
                </c:pt>
                <c:pt idx="9621" formatCode="[$-F400]h:mm:ss\ AM/PM">
                  <c:v>0.45209490740740782</c:v>
                </c:pt>
                <c:pt idx="9622" formatCode="[$-F400]h:mm:ss\ AM/PM">
                  <c:v>0.45278935185185182</c:v>
                </c:pt>
                <c:pt idx="9623" formatCode="[$-F400]h:mm:ss\ AM/PM">
                  <c:v>0.45348379629629632</c:v>
                </c:pt>
                <c:pt idx="9624" formatCode="[$-F400]h:mm:ss\ AM/PM">
                  <c:v>0.45487268518518598</c:v>
                </c:pt>
                <c:pt idx="9625" formatCode="[$-F400]h:mm:ss\ AM/PM">
                  <c:v>0.45556712962962981</c:v>
                </c:pt>
                <c:pt idx="9626" formatCode="[$-F400]h:mm:ss\ AM/PM">
                  <c:v>0.45556712962962981</c:v>
                </c:pt>
                <c:pt idx="9627" formatCode="[$-F400]h:mm:ss\ AM/PM">
                  <c:v>0.45626157407407408</c:v>
                </c:pt>
                <c:pt idx="9628" formatCode="[$-F400]h:mm:ss\ AM/PM">
                  <c:v>0.45695601851851825</c:v>
                </c:pt>
                <c:pt idx="9629" formatCode="[$-F400]h:mm:ss\ AM/PM">
                  <c:v>0.45765046296296363</c:v>
                </c:pt>
                <c:pt idx="9630" formatCode="[$-F400]h:mm:ss\ AM/PM">
                  <c:v>0.45903935185185185</c:v>
                </c:pt>
                <c:pt idx="9631" formatCode="[$-F400]h:mm:ss\ AM/PM">
                  <c:v>0.45973379629629629</c:v>
                </c:pt>
                <c:pt idx="9632" formatCode="[$-F400]h:mm:ss\ AM/PM">
                  <c:v>0.45973379629629629</c:v>
                </c:pt>
                <c:pt idx="9633" formatCode="[$-F400]h:mm:ss\ AM/PM">
                  <c:v>0.4604282407407414</c:v>
                </c:pt>
                <c:pt idx="9634" formatCode="[$-F400]h:mm:ss\ AM/PM">
                  <c:v>0.4611226851851859</c:v>
                </c:pt>
                <c:pt idx="9635" formatCode="[$-F400]h:mm:ss\ AM/PM">
                  <c:v>0.46181712962963023</c:v>
                </c:pt>
                <c:pt idx="9636" formatCode="[$-F400]h:mm:ss\ AM/PM">
                  <c:v>0.46320601851851823</c:v>
                </c:pt>
                <c:pt idx="9637" formatCode="[$-F400]h:mm:ss\ AM/PM">
                  <c:v>0.46390046296296411</c:v>
                </c:pt>
                <c:pt idx="9638" formatCode="[$-F400]h:mm:ss\ AM/PM">
                  <c:v>0.46806712962962982</c:v>
                </c:pt>
                <c:pt idx="9639" formatCode="[$-F400]h:mm:ss\ AM/PM">
                  <c:v>0.46806712962962982</c:v>
                </c:pt>
                <c:pt idx="9640" formatCode="[$-F400]h:mm:ss\ AM/PM">
                  <c:v>0.46876157407407432</c:v>
                </c:pt>
                <c:pt idx="9641" formatCode="[$-F400]h:mm:ss\ AM/PM">
                  <c:v>0.46945601851851854</c:v>
                </c:pt>
                <c:pt idx="9642" formatCode="[$-F400]h:mm:ss\ AM/PM">
                  <c:v>0.47084490740740825</c:v>
                </c:pt>
                <c:pt idx="9643" formatCode="[$-F400]h:mm:ss\ AM/PM">
                  <c:v>0.47153935185185186</c:v>
                </c:pt>
                <c:pt idx="9644" formatCode="[$-F400]h:mm:ss\ AM/PM">
                  <c:v>0.47153935185185186</c:v>
                </c:pt>
                <c:pt idx="9645" formatCode="[$-F400]h:mm:ss\ AM/PM">
                  <c:v>0.47223379629629625</c:v>
                </c:pt>
                <c:pt idx="9646" formatCode="[$-F400]h:mm:ss\ AM/PM">
                  <c:v>0.47292824074074147</c:v>
                </c:pt>
                <c:pt idx="9647" formatCode="[$-F400]h:mm:ss\ AM/PM">
                  <c:v>0.47362268518518591</c:v>
                </c:pt>
                <c:pt idx="9648" formatCode="[$-F400]h:mm:ss\ AM/PM">
                  <c:v>0.47501157407407485</c:v>
                </c:pt>
                <c:pt idx="9649" formatCode="[$-F400]h:mm:ss\ AM/PM">
                  <c:v>0.47570601851851829</c:v>
                </c:pt>
                <c:pt idx="9650" formatCode="[$-F400]h:mm:ss\ AM/PM">
                  <c:v>0.47570601851851829</c:v>
                </c:pt>
                <c:pt idx="9651" formatCode="[$-F400]h:mm:ss\ AM/PM">
                  <c:v>0.47640046296296418</c:v>
                </c:pt>
                <c:pt idx="9652" formatCode="[$-F400]h:mm:ss\ AM/PM">
                  <c:v>0.47709490740740801</c:v>
                </c:pt>
                <c:pt idx="9653" formatCode="[$-F400]h:mm:ss\ AM/PM">
                  <c:v>0.47848379629629689</c:v>
                </c:pt>
                <c:pt idx="9654" formatCode="[$-F400]h:mm:ss\ AM/PM">
                  <c:v>0.47917824074074128</c:v>
                </c:pt>
                <c:pt idx="9655" formatCode="[$-F400]h:mm:ss\ AM/PM">
                  <c:v>0.47917824074074128</c:v>
                </c:pt>
                <c:pt idx="9656" formatCode="[$-F400]h:mm:ss\ AM/PM">
                  <c:v>0.47987268518518628</c:v>
                </c:pt>
                <c:pt idx="9657" formatCode="[$-F400]h:mm:ss\ AM/PM">
                  <c:v>0.48056712962963022</c:v>
                </c:pt>
                <c:pt idx="9658" formatCode="[$-F400]h:mm:ss\ AM/PM">
                  <c:v>0.48126157407407438</c:v>
                </c:pt>
                <c:pt idx="9659" formatCode="[$-F400]h:mm:ss\ AM/PM">
                  <c:v>0.48265046296296393</c:v>
                </c:pt>
                <c:pt idx="9660" formatCode="[$-F400]h:mm:ss\ AM/PM">
                  <c:v>0.48265046296296393</c:v>
                </c:pt>
                <c:pt idx="9661" formatCode="[$-F400]h:mm:ss\ AM/PM">
                  <c:v>0.48334490740740843</c:v>
                </c:pt>
                <c:pt idx="9662" formatCode="[$-F400]h:mm:ss\ AM/PM">
                  <c:v>0.48403935185185182</c:v>
                </c:pt>
                <c:pt idx="9663" formatCode="[$-F400]h:mm:ss\ AM/PM">
                  <c:v>0.48473379629629626</c:v>
                </c:pt>
                <c:pt idx="9664" formatCode="[$-F400]h:mm:ss\ AM/PM">
                  <c:v>0.48542824074074148</c:v>
                </c:pt>
                <c:pt idx="9665" formatCode="[$-F400]h:mm:ss\ AM/PM">
                  <c:v>0.48681712962963042</c:v>
                </c:pt>
                <c:pt idx="9666" formatCode="[$-F400]h:mm:ss\ AM/PM">
                  <c:v>0.48681712962963042</c:v>
                </c:pt>
                <c:pt idx="9667" formatCode="[$-F400]h:mm:ss\ AM/PM">
                  <c:v>0.48751157407407492</c:v>
                </c:pt>
                <c:pt idx="9668" formatCode="[$-F400]h:mm:ss\ AM/PM">
                  <c:v>0.48820601851851825</c:v>
                </c:pt>
                <c:pt idx="9669" formatCode="[$-F400]h:mm:ss\ AM/PM">
                  <c:v>0.48890046296296419</c:v>
                </c:pt>
                <c:pt idx="9670" formatCode="[$-F400]h:mm:ss\ AM/PM">
                  <c:v>0.48959490740740802</c:v>
                </c:pt>
                <c:pt idx="9671" formatCode="[$-F400]h:mm:ss\ AM/PM">
                  <c:v>0.49098379629629701</c:v>
                </c:pt>
                <c:pt idx="9672" formatCode="[$-F400]h:mm:ss\ AM/PM">
                  <c:v>0.49098379629629701</c:v>
                </c:pt>
                <c:pt idx="9673" formatCode="[$-F400]h:mm:ss\ AM/PM">
                  <c:v>0.4916782407407414</c:v>
                </c:pt>
                <c:pt idx="9674" formatCode="[$-F400]h:mm:ss\ AM/PM">
                  <c:v>0.49237268518518651</c:v>
                </c:pt>
                <c:pt idx="9675" formatCode="[$-F400]h:mm:ss\ AM/PM">
                  <c:v>0.49306712962963023</c:v>
                </c:pt>
                <c:pt idx="9676" formatCode="[$-F400]h:mm:ss\ AM/PM">
                  <c:v>0.49446759259259282</c:v>
                </c:pt>
                <c:pt idx="9677" formatCode="[$-F400]h:mm:ss\ AM/PM">
                  <c:v>0.49446759259259282</c:v>
                </c:pt>
                <c:pt idx="9678" formatCode="[$-F400]h:mm:ss\ AM/PM">
                  <c:v>0.49516203703703732</c:v>
                </c:pt>
                <c:pt idx="9679" formatCode="[$-F400]h:mm:ss\ AM/PM">
                  <c:v>0.49585648148148243</c:v>
                </c:pt>
                <c:pt idx="9680" formatCode="[$-F400]h:mm:ss\ AM/PM">
                  <c:v>0.49655092592592676</c:v>
                </c:pt>
                <c:pt idx="9681" formatCode="[$-F400]h:mm:ss\ AM/PM">
                  <c:v>0.49724537037037037</c:v>
                </c:pt>
                <c:pt idx="9682" formatCode="[$-F400]h:mm:ss\ AM/PM">
                  <c:v>0.49793981481481553</c:v>
                </c:pt>
                <c:pt idx="9683" formatCode="[$-F400]h:mm:ss\ AM/PM">
                  <c:v>0.49863425925926003</c:v>
                </c:pt>
                <c:pt idx="9684" formatCode="[$-F400]h:mm:ss\ AM/PM">
                  <c:v>0.49932870370370497</c:v>
                </c:pt>
              </c:numCache>
            </c:numRef>
          </c:xVal>
          <c:yVal>
            <c:numRef>
              <c:f>Sheet1!$AX$5:$AX$12009</c:f>
              <c:numCache>
                <c:formatCode>General</c:formatCode>
                <c:ptCount val="11003"/>
                <c:pt idx="55">
                  <c:v>6.54</c:v>
                </c:pt>
                <c:pt idx="56">
                  <c:v>6.4300000000000024</c:v>
                </c:pt>
                <c:pt idx="57">
                  <c:v>6.6899999999999995</c:v>
                </c:pt>
                <c:pt idx="58">
                  <c:v>6.51</c:v>
                </c:pt>
                <c:pt idx="59">
                  <c:v>6.51</c:v>
                </c:pt>
                <c:pt idx="60">
                  <c:v>6.64</c:v>
                </c:pt>
                <c:pt idx="61">
                  <c:v>6.55</c:v>
                </c:pt>
                <c:pt idx="62">
                  <c:v>6.6499999999999995</c:v>
                </c:pt>
                <c:pt idx="63">
                  <c:v>6.45</c:v>
                </c:pt>
                <c:pt idx="64">
                  <c:v>6.57</c:v>
                </c:pt>
                <c:pt idx="65">
                  <c:v>6.53</c:v>
                </c:pt>
                <c:pt idx="66">
                  <c:v>6.53</c:v>
                </c:pt>
                <c:pt idx="67">
                  <c:v>6.53</c:v>
                </c:pt>
                <c:pt idx="68">
                  <c:v>6.52</c:v>
                </c:pt>
                <c:pt idx="69">
                  <c:v>6.52</c:v>
                </c:pt>
                <c:pt idx="70">
                  <c:v>6.5</c:v>
                </c:pt>
                <c:pt idx="71">
                  <c:v>6.64</c:v>
                </c:pt>
                <c:pt idx="72">
                  <c:v>6.53</c:v>
                </c:pt>
                <c:pt idx="73">
                  <c:v>6.57</c:v>
                </c:pt>
                <c:pt idx="74">
                  <c:v>6.55</c:v>
                </c:pt>
                <c:pt idx="75">
                  <c:v>6.4700000000000024</c:v>
                </c:pt>
                <c:pt idx="76">
                  <c:v>6.59</c:v>
                </c:pt>
                <c:pt idx="77">
                  <c:v>6.6199999999999966</c:v>
                </c:pt>
                <c:pt idx="78">
                  <c:v>6.35</c:v>
                </c:pt>
                <c:pt idx="79">
                  <c:v>6.45</c:v>
                </c:pt>
                <c:pt idx="80">
                  <c:v>6.49</c:v>
                </c:pt>
                <c:pt idx="81">
                  <c:v>6.4300000000000024</c:v>
                </c:pt>
                <c:pt idx="82">
                  <c:v>6.4700000000000024</c:v>
                </c:pt>
                <c:pt idx="83">
                  <c:v>6.53</c:v>
                </c:pt>
                <c:pt idx="84">
                  <c:v>6.57</c:v>
                </c:pt>
                <c:pt idx="85">
                  <c:v>6.5</c:v>
                </c:pt>
                <c:pt idx="86">
                  <c:v>6.4700000000000024</c:v>
                </c:pt>
                <c:pt idx="87">
                  <c:v>6.42</c:v>
                </c:pt>
                <c:pt idx="88">
                  <c:v>6.67</c:v>
                </c:pt>
                <c:pt idx="89">
                  <c:v>6.37</c:v>
                </c:pt>
                <c:pt idx="90">
                  <c:v>6.33</c:v>
                </c:pt>
                <c:pt idx="91">
                  <c:v>6.46</c:v>
                </c:pt>
                <c:pt idx="92">
                  <c:v>6.59</c:v>
                </c:pt>
                <c:pt idx="93">
                  <c:v>6.38</c:v>
                </c:pt>
                <c:pt idx="94">
                  <c:v>6.44</c:v>
                </c:pt>
                <c:pt idx="95">
                  <c:v>6.4700000000000024</c:v>
                </c:pt>
                <c:pt idx="96">
                  <c:v>6.4300000000000024</c:v>
                </c:pt>
                <c:pt idx="97">
                  <c:v>6.53</c:v>
                </c:pt>
                <c:pt idx="98">
                  <c:v>6.46</c:v>
                </c:pt>
                <c:pt idx="99">
                  <c:v>6.5</c:v>
                </c:pt>
                <c:pt idx="100">
                  <c:v>6.5</c:v>
                </c:pt>
                <c:pt idx="101">
                  <c:v>6.44</c:v>
                </c:pt>
                <c:pt idx="102">
                  <c:v>6.42</c:v>
                </c:pt>
                <c:pt idx="103">
                  <c:v>6.48</c:v>
                </c:pt>
                <c:pt idx="104">
                  <c:v>6.4</c:v>
                </c:pt>
                <c:pt idx="105">
                  <c:v>6.53</c:v>
                </c:pt>
                <c:pt idx="106">
                  <c:v>6.44</c:v>
                </c:pt>
                <c:pt idx="107">
                  <c:v>6.54</c:v>
                </c:pt>
                <c:pt idx="108">
                  <c:v>6.4700000000000024</c:v>
                </c:pt>
                <c:pt idx="109">
                  <c:v>6.4300000000000024</c:v>
                </c:pt>
                <c:pt idx="110">
                  <c:v>6.28</c:v>
                </c:pt>
                <c:pt idx="111">
                  <c:v>6.2700000000000014</c:v>
                </c:pt>
                <c:pt idx="112">
                  <c:v>6.46</c:v>
                </c:pt>
                <c:pt idx="113">
                  <c:v>6.4</c:v>
                </c:pt>
                <c:pt idx="114">
                  <c:v>6.38</c:v>
                </c:pt>
                <c:pt idx="115">
                  <c:v>6.46</c:v>
                </c:pt>
                <c:pt idx="116">
                  <c:v>6.41</c:v>
                </c:pt>
                <c:pt idx="117">
                  <c:v>6.4700000000000024</c:v>
                </c:pt>
                <c:pt idx="118">
                  <c:v>6.3599999999999985</c:v>
                </c:pt>
                <c:pt idx="119">
                  <c:v>6.41</c:v>
                </c:pt>
                <c:pt idx="120">
                  <c:v>6.31</c:v>
                </c:pt>
                <c:pt idx="121">
                  <c:v>6.1899999999999995</c:v>
                </c:pt>
                <c:pt idx="122">
                  <c:v>6.2</c:v>
                </c:pt>
                <c:pt idx="123">
                  <c:v>6.13</c:v>
                </c:pt>
                <c:pt idx="124">
                  <c:v>6.05</c:v>
                </c:pt>
                <c:pt idx="125">
                  <c:v>6.06</c:v>
                </c:pt>
                <c:pt idx="126">
                  <c:v>5.99</c:v>
                </c:pt>
                <c:pt idx="127">
                  <c:v>6.1</c:v>
                </c:pt>
                <c:pt idx="128">
                  <c:v>6.18</c:v>
                </c:pt>
                <c:pt idx="129">
                  <c:v>6.3</c:v>
                </c:pt>
                <c:pt idx="130">
                  <c:v>6.25</c:v>
                </c:pt>
                <c:pt idx="131">
                  <c:v>6.31</c:v>
                </c:pt>
                <c:pt idx="132">
                  <c:v>6.42</c:v>
                </c:pt>
                <c:pt idx="133">
                  <c:v>6.3</c:v>
                </c:pt>
                <c:pt idx="134">
                  <c:v>6.35</c:v>
                </c:pt>
                <c:pt idx="135">
                  <c:v>6.18</c:v>
                </c:pt>
                <c:pt idx="136">
                  <c:v>6.39</c:v>
                </c:pt>
                <c:pt idx="137">
                  <c:v>6.1099999999999985</c:v>
                </c:pt>
                <c:pt idx="138">
                  <c:v>6.4</c:v>
                </c:pt>
                <c:pt idx="139">
                  <c:v>6.2700000000000014</c:v>
                </c:pt>
                <c:pt idx="140">
                  <c:v>6.24</c:v>
                </c:pt>
                <c:pt idx="141">
                  <c:v>6.39</c:v>
                </c:pt>
                <c:pt idx="142">
                  <c:v>6.41</c:v>
                </c:pt>
                <c:pt idx="143">
                  <c:v>6.38</c:v>
                </c:pt>
                <c:pt idx="144">
                  <c:v>6.28</c:v>
                </c:pt>
                <c:pt idx="145">
                  <c:v>6.26</c:v>
                </c:pt>
                <c:pt idx="146">
                  <c:v>6.22</c:v>
                </c:pt>
                <c:pt idx="147">
                  <c:v>6.37</c:v>
                </c:pt>
                <c:pt idx="148">
                  <c:v>6.06</c:v>
                </c:pt>
                <c:pt idx="149">
                  <c:v>6.1099999999999985</c:v>
                </c:pt>
                <c:pt idx="150">
                  <c:v>6.23</c:v>
                </c:pt>
                <c:pt idx="151">
                  <c:v>6.13</c:v>
                </c:pt>
                <c:pt idx="152">
                  <c:v>6.26</c:v>
                </c:pt>
                <c:pt idx="153">
                  <c:v>6.1499999999999995</c:v>
                </c:pt>
                <c:pt idx="154">
                  <c:v>6.21</c:v>
                </c:pt>
                <c:pt idx="155">
                  <c:v>6.23</c:v>
                </c:pt>
                <c:pt idx="156">
                  <c:v>6.1</c:v>
                </c:pt>
                <c:pt idx="157">
                  <c:v>6.1599999999999975</c:v>
                </c:pt>
                <c:pt idx="158">
                  <c:v>6.1599999999999975</c:v>
                </c:pt>
                <c:pt idx="159">
                  <c:v>6.17</c:v>
                </c:pt>
                <c:pt idx="160">
                  <c:v>6.09</c:v>
                </c:pt>
                <c:pt idx="161">
                  <c:v>6.08</c:v>
                </c:pt>
                <c:pt idx="162">
                  <c:v>6.13</c:v>
                </c:pt>
                <c:pt idx="163">
                  <c:v>6.2</c:v>
                </c:pt>
                <c:pt idx="164">
                  <c:v>6.07</c:v>
                </c:pt>
                <c:pt idx="165">
                  <c:v>6.07</c:v>
                </c:pt>
                <c:pt idx="166">
                  <c:v>6.2</c:v>
                </c:pt>
                <c:pt idx="167">
                  <c:v>6.18</c:v>
                </c:pt>
                <c:pt idx="168">
                  <c:v>6.14</c:v>
                </c:pt>
                <c:pt idx="169">
                  <c:v>6.09</c:v>
                </c:pt>
                <c:pt idx="170">
                  <c:v>5.92</c:v>
                </c:pt>
                <c:pt idx="171">
                  <c:v>6.14</c:v>
                </c:pt>
                <c:pt idx="172">
                  <c:v>6.06</c:v>
                </c:pt>
                <c:pt idx="173">
                  <c:v>6.14</c:v>
                </c:pt>
                <c:pt idx="174">
                  <c:v>6.07</c:v>
                </c:pt>
                <c:pt idx="2264">
                  <c:v>6.42</c:v>
                </c:pt>
                <c:pt idx="2265">
                  <c:v>6.35</c:v>
                </c:pt>
                <c:pt idx="2266">
                  <c:v>6.4300000000000024</c:v>
                </c:pt>
                <c:pt idx="2267">
                  <c:v>6.39</c:v>
                </c:pt>
                <c:pt idx="2268">
                  <c:v>6.48</c:v>
                </c:pt>
                <c:pt idx="2269">
                  <c:v>6.33</c:v>
                </c:pt>
                <c:pt idx="2270">
                  <c:v>6.39</c:v>
                </c:pt>
                <c:pt idx="2271">
                  <c:v>6.37</c:v>
                </c:pt>
                <c:pt idx="2272">
                  <c:v>6.37</c:v>
                </c:pt>
                <c:pt idx="2273">
                  <c:v>6.3599999999999985</c:v>
                </c:pt>
                <c:pt idx="2274">
                  <c:v>6.37</c:v>
                </c:pt>
                <c:pt idx="2275">
                  <c:v>6.37</c:v>
                </c:pt>
                <c:pt idx="2276">
                  <c:v>6.3199999999999985</c:v>
                </c:pt>
                <c:pt idx="2277">
                  <c:v>6.3599999999999985</c:v>
                </c:pt>
                <c:pt idx="2278">
                  <c:v>6.39</c:v>
                </c:pt>
                <c:pt idx="2279">
                  <c:v>6.29</c:v>
                </c:pt>
                <c:pt idx="2280">
                  <c:v>6.22</c:v>
                </c:pt>
                <c:pt idx="2281">
                  <c:v>6.34</c:v>
                </c:pt>
                <c:pt idx="2282">
                  <c:v>6.33</c:v>
                </c:pt>
                <c:pt idx="2283">
                  <c:v>6.4700000000000024</c:v>
                </c:pt>
                <c:pt idx="2284">
                  <c:v>6.3</c:v>
                </c:pt>
                <c:pt idx="2285">
                  <c:v>6.39</c:v>
                </c:pt>
                <c:pt idx="2286">
                  <c:v>6.29</c:v>
                </c:pt>
                <c:pt idx="2287">
                  <c:v>6.38</c:v>
                </c:pt>
                <c:pt idx="2288">
                  <c:v>6.42</c:v>
                </c:pt>
                <c:pt idx="2289">
                  <c:v>6.39</c:v>
                </c:pt>
                <c:pt idx="2290">
                  <c:v>6.3199999999999985</c:v>
                </c:pt>
                <c:pt idx="2291">
                  <c:v>6.37</c:v>
                </c:pt>
                <c:pt idx="2292">
                  <c:v>6.37</c:v>
                </c:pt>
                <c:pt idx="2293">
                  <c:v>6.44</c:v>
                </c:pt>
                <c:pt idx="2294">
                  <c:v>6.3599999999999985</c:v>
                </c:pt>
                <c:pt idx="2295">
                  <c:v>6.34</c:v>
                </c:pt>
                <c:pt idx="2296">
                  <c:v>6.38</c:v>
                </c:pt>
                <c:pt idx="2297">
                  <c:v>6.35</c:v>
                </c:pt>
                <c:pt idx="2298">
                  <c:v>6.33</c:v>
                </c:pt>
                <c:pt idx="2299">
                  <c:v>6.31</c:v>
                </c:pt>
                <c:pt idx="2300">
                  <c:v>6.35</c:v>
                </c:pt>
                <c:pt idx="2301">
                  <c:v>6.2700000000000014</c:v>
                </c:pt>
                <c:pt idx="2302">
                  <c:v>6.25</c:v>
                </c:pt>
                <c:pt idx="2303">
                  <c:v>6.3</c:v>
                </c:pt>
                <c:pt idx="2304">
                  <c:v>6.33</c:v>
                </c:pt>
                <c:pt idx="2305">
                  <c:v>6.34</c:v>
                </c:pt>
                <c:pt idx="2306">
                  <c:v>6.3199999999999985</c:v>
                </c:pt>
                <c:pt idx="2307">
                  <c:v>6.4</c:v>
                </c:pt>
                <c:pt idx="2308">
                  <c:v>6.25</c:v>
                </c:pt>
                <c:pt idx="2309">
                  <c:v>6.4</c:v>
                </c:pt>
                <c:pt idx="2310">
                  <c:v>6.25</c:v>
                </c:pt>
                <c:pt idx="2311">
                  <c:v>6.25</c:v>
                </c:pt>
                <c:pt idx="2312">
                  <c:v>6.35</c:v>
                </c:pt>
                <c:pt idx="2313">
                  <c:v>6.3</c:v>
                </c:pt>
                <c:pt idx="2314">
                  <c:v>6.34</c:v>
                </c:pt>
                <c:pt idx="2315">
                  <c:v>6.34</c:v>
                </c:pt>
                <c:pt idx="2316">
                  <c:v>6.18</c:v>
                </c:pt>
                <c:pt idx="2317">
                  <c:v>6.31</c:v>
                </c:pt>
                <c:pt idx="2318">
                  <c:v>6.31</c:v>
                </c:pt>
                <c:pt idx="2319">
                  <c:v>6.38</c:v>
                </c:pt>
                <c:pt idx="2320">
                  <c:v>6.23</c:v>
                </c:pt>
                <c:pt idx="2321">
                  <c:v>6.2700000000000014</c:v>
                </c:pt>
                <c:pt idx="2322">
                  <c:v>6.29</c:v>
                </c:pt>
                <c:pt idx="2323">
                  <c:v>6.22</c:v>
                </c:pt>
                <c:pt idx="2324">
                  <c:v>6.21</c:v>
                </c:pt>
                <c:pt idx="2325">
                  <c:v>6.1899999999999995</c:v>
                </c:pt>
                <c:pt idx="2326">
                  <c:v>6.14</c:v>
                </c:pt>
                <c:pt idx="2327">
                  <c:v>6.17</c:v>
                </c:pt>
                <c:pt idx="2328">
                  <c:v>6.02</c:v>
                </c:pt>
                <c:pt idx="2329">
                  <c:v>6.04</c:v>
                </c:pt>
                <c:pt idx="2330">
                  <c:v>5.84</c:v>
                </c:pt>
                <c:pt idx="2331">
                  <c:v>5.54</c:v>
                </c:pt>
                <c:pt idx="2332">
                  <c:v>5.51</c:v>
                </c:pt>
                <c:pt idx="2333">
                  <c:v>5.31</c:v>
                </c:pt>
                <c:pt idx="2334">
                  <c:v>5.08</c:v>
                </c:pt>
                <c:pt idx="2335">
                  <c:v>5.08</c:v>
                </c:pt>
                <c:pt idx="2336">
                  <c:v>5.2700000000000014</c:v>
                </c:pt>
                <c:pt idx="2337">
                  <c:v>5.6899999999999995</c:v>
                </c:pt>
                <c:pt idx="2338">
                  <c:v>5.95</c:v>
                </c:pt>
                <c:pt idx="2339">
                  <c:v>5.94</c:v>
                </c:pt>
                <c:pt idx="2340">
                  <c:v>5.92</c:v>
                </c:pt>
                <c:pt idx="2341">
                  <c:v>6.1</c:v>
                </c:pt>
                <c:pt idx="2342">
                  <c:v>6.18</c:v>
                </c:pt>
                <c:pt idx="2343">
                  <c:v>6.09</c:v>
                </c:pt>
                <c:pt idx="2344">
                  <c:v>6.1499999999999995</c:v>
                </c:pt>
                <c:pt idx="2345">
                  <c:v>6.18</c:v>
                </c:pt>
                <c:pt idx="2346">
                  <c:v>6.1499999999999995</c:v>
                </c:pt>
                <c:pt idx="2347">
                  <c:v>6.1899999999999995</c:v>
                </c:pt>
                <c:pt idx="2348">
                  <c:v>6.13</c:v>
                </c:pt>
                <c:pt idx="2349">
                  <c:v>6.1199999999999966</c:v>
                </c:pt>
                <c:pt idx="2350">
                  <c:v>6.1599999999999975</c:v>
                </c:pt>
                <c:pt idx="2351">
                  <c:v>6.14</c:v>
                </c:pt>
                <c:pt idx="2352">
                  <c:v>5.9700000000000024</c:v>
                </c:pt>
                <c:pt idx="2353">
                  <c:v>6.05</c:v>
                </c:pt>
                <c:pt idx="2354">
                  <c:v>6.1</c:v>
                </c:pt>
                <c:pt idx="2355">
                  <c:v>6.18</c:v>
                </c:pt>
                <c:pt idx="2356">
                  <c:v>6.06</c:v>
                </c:pt>
                <c:pt idx="2357">
                  <c:v>6.1599999999999975</c:v>
                </c:pt>
                <c:pt idx="2358">
                  <c:v>6.1199999999999966</c:v>
                </c:pt>
                <c:pt idx="2359">
                  <c:v>6.18</c:v>
                </c:pt>
                <c:pt idx="2360">
                  <c:v>5.98</c:v>
                </c:pt>
                <c:pt idx="2361">
                  <c:v>5.9</c:v>
                </c:pt>
                <c:pt idx="2362">
                  <c:v>6.1199999999999966</c:v>
                </c:pt>
                <c:pt idx="2363">
                  <c:v>6.01</c:v>
                </c:pt>
                <c:pt idx="2364">
                  <c:v>6.09</c:v>
                </c:pt>
                <c:pt idx="2365">
                  <c:v>6.13</c:v>
                </c:pt>
                <c:pt idx="2366">
                  <c:v>6</c:v>
                </c:pt>
                <c:pt idx="2367">
                  <c:v>6.08</c:v>
                </c:pt>
                <c:pt idx="2368">
                  <c:v>6.02</c:v>
                </c:pt>
                <c:pt idx="2369">
                  <c:v>5.99</c:v>
                </c:pt>
                <c:pt idx="2370">
                  <c:v>6.04</c:v>
                </c:pt>
                <c:pt idx="2371">
                  <c:v>6.03</c:v>
                </c:pt>
                <c:pt idx="2372">
                  <c:v>5.9</c:v>
                </c:pt>
                <c:pt idx="2373">
                  <c:v>6.03</c:v>
                </c:pt>
                <c:pt idx="2374">
                  <c:v>5.98</c:v>
                </c:pt>
                <c:pt idx="2375">
                  <c:v>6.03</c:v>
                </c:pt>
                <c:pt idx="2376">
                  <c:v>6</c:v>
                </c:pt>
                <c:pt idx="2377">
                  <c:v>5.92</c:v>
                </c:pt>
                <c:pt idx="2378">
                  <c:v>5.99</c:v>
                </c:pt>
                <c:pt idx="2379">
                  <c:v>6.1499999999999995</c:v>
                </c:pt>
                <c:pt idx="2380">
                  <c:v>5.99</c:v>
                </c:pt>
                <c:pt idx="2381">
                  <c:v>6.08</c:v>
                </c:pt>
                <c:pt idx="2382">
                  <c:v>5.84</c:v>
                </c:pt>
                <c:pt idx="2383">
                  <c:v>6.05</c:v>
                </c:pt>
                <c:pt idx="4556">
                  <c:v>6.33</c:v>
                </c:pt>
                <c:pt idx="4557">
                  <c:v>6.48</c:v>
                </c:pt>
                <c:pt idx="4558">
                  <c:v>6.37</c:v>
                </c:pt>
                <c:pt idx="4559">
                  <c:v>6.3199999999999985</c:v>
                </c:pt>
                <c:pt idx="4560">
                  <c:v>6.2700000000000014</c:v>
                </c:pt>
                <c:pt idx="4561">
                  <c:v>6.3599999999999985</c:v>
                </c:pt>
                <c:pt idx="4562">
                  <c:v>6.4</c:v>
                </c:pt>
                <c:pt idx="4563">
                  <c:v>6.41</c:v>
                </c:pt>
                <c:pt idx="4564">
                  <c:v>6.05</c:v>
                </c:pt>
                <c:pt idx="4565">
                  <c:v>6.26</c:v>
                </c:pt>
                <c:pt idx="4566">
                  <c:v>6.4700000000000024</c:v>
                </c:pt>
                <c:pt idx="4567">
                  <c:v>6.44</c:v>
                </c:pt>
                <c:pt idx="4568">
                  <c:v>6.38</c:v>
                </c:pt>
                <c:pt idx="4569">
                  <c:v>6.48</c:v>
                </c:pt>
                <c:pt idx="4570">
                  <c:v>6.37</c:v>
                </c:pt>
                <c:pt idx="4571">
                  <c:v>6.39</c:v>
                </c:pt>
                <c:pt idx="4572">
                  <c:v>6.44</c:v>
                </c:pt>
                <c:pt idx="4573">
                  <c:v>6.3199999999999985</c:v>
                </c:pt>
                <c:pt idx="4574">
                  <c:v>6.51</c:v>
                </c:pt>
                <c:pt idx="4575">
                  <c:v>6.29</c:v>
                </c:pt>
                <c:pt idx="4576">
                  <c:v>6.4</c:v>
                </c:pt>
                <c:pt idx="4577">
                  <c:v>6.4300000000000024</c:v>
                </c:pt>
                <c:pt idx="4578">
                  <c:v>6.38</c:v>
                </c:pt>
                <c:pt idx="4579">
                  <c:v>6.31</c:v>
                </c:pt>
                <c:pt idx="4580">
                  <c:v>6.35</c:v>
                </c:pt>
                <c:pt idx="4581">
                  <c:v>6.29</c:v>
                </c:pt>
                <c:pt idx="4582">
                  <c:v>6.3599999999999985</c:v>
                </c:pt>
                <c:pt idx="4583">
                  <c:v>6.33</c:v>
                </c:pt>
                <c:pt idx="4584">
                  <c:v>6.34</c:v>
                </c:pt>
                <c:pt idx="4585">
                  <c:v>6.4300000000000024</c:v>
                </c:pt>
                <c:pt idx="4586">
                  <c:v>6.39</c:v>
                </c:pt>
                <c:pt idx="4587">
                  <c:v>6.1899999999999995</c:v>
                </c:pt>
                <c:pt idx="4588">
                  <c:v>6.4</c:v>
                </c:pt>
                <c:pt idx="4589">
                  <c:v>6.33</c:v>
                </c:pt>
                <c:pt idx="4590">
                  <c:v>6.38</c:v>
                </c:pt>
                <c:pt idx="4591">
                  <c:v>6.31</c:v>
                </c:pt>
                <c:pt idx="4592">
                  <c:v>6.28</c:v>
                </c:pt>
                <c:pt idx="4593">
                  <c:v>6.24</c:v>
                </c:pt>
                <c:pt idx="4594">
                  <c:v>6.41</c:v>
                </c:pt>
                <c:pt idx="4595">
                  <c:v>6.3599999999999985</c:v>
                </c:pt>
                <c:pt idx="4596">
                  <c:v>6.29</c:v>
                </c:pt>
                <c:pt idx="4597">
                  <c:v>6.3599999999999985</c:v>
                </c:pt>
                <c:pt idx="4598">
                  <c:v>6.28</c:v>
                </c:pt>
                <c:pt idx="4599">
                  <c:v>6.26</c:v>
                </c:pt>
                <c:pt idx="4600">
                  <c:v>6.3199999999999985</c:v>
                </c:pt>
                <c:pt idx="4601">
                  <c:v>6.3</c:v>
                </c:pt>
                <c:pt idx="4602">
                  <c:v>6.34</c:v>
                </c:pt>
                <c:pt idx="4603">
                  <c:v>6.2700000000000014</c:v>
                </c:pt>
                <c:pt idx="4604">
                  <c:v>6.3</c:v>
                </c:pt>
                <c:pt idx="4605">
                  <c:v>6.04</c:v>
                </c:pt>
                <c:pt idx="4606">
                  <c:v>6.2700000000000014</c:v>
                </c:pt>
                <c:pt idx="4607">
                  <c:v>6.23</c:v>
                </c:pt>
                <c:pt idx="4608">
                  <c:v>6.2700000000000014</c:v>
                </c:pt>
                <c:pt idx="4609">
                  <c:v>6.2700000000000014</c:v>
                </c:pt>
                <c:pt idx="4610">
                  <c:v>6.21</c:v>
                </c:pt>
                <c:pt idx="4611">
                  <c:v>6.3</c:v>
                </c:pt>
                <c:pt idx="4612">
                  <c:v>6.31</c:v>
                </c:pt>
                <c:pt idx="4613">
                  <c:v>6.1899999999999995</c:v>
                </c:pt>
                <c:pt idx="4614">
                  <c:v>6.35</c:v>
                </c:pt>
                <c:pt idx="4615">
                  <c:v>6.23</c:v>
                </c:pt>
                <c:pt idx="4616">
                  <c:v>6.1899999999999995</c:v>
                </c:pt>
                <c:pt idx="4617">
                  <c:v>6.18</c:v>
                </c:pt>
                <c:pt idx="4618">
                  <c:v>6.06</c:v>
                </c:pt>
                <c:pt idx="4619">
                  <c:v>6.1499999999999995</c:v>
                </c:pt>
                <c:pt idx="4620">
                  <c:v>5.85</c:v>
                </c:pt>
                <c:pt idx="4621">
                  <c:v>5.67</c:v>
                </c:pt>
                <c:pt idx="4622">
                  <c:v>5.51</c:v>
                </c:pt>
                <c:pt idx="4623">
                  <c:v>4.7699999999999996</c:v>
                </c:pt>
                <c:pt idx="4624">
                  <c:v>3.51</c:v>
                </c:pt>
                <c:pt idx="4625">
                  <c:v>2.16</c:v>
                </c:pt>
                <c:pt idx="4626">
                  <c:v>1.33</c:v>
                </c:pt>
                <c:pt idx="4627">
                  <c:v>1.34</c:v>
                </c:pt>
                <c:pt idx="4628">
                  <c:v>2.3099999999999987</c:v>
                </c:pt>
                <c:pt idx="4629">
                  <c:v>3.69</c:v>
                </c:pt>
                <c:pt idx="4630">
                  <c:v>4.99</c:v>
                </c:pt>
                <c:pt idx="4631">
                  <c:v>5.75</c:v>
                </c:pt>
                <c:pt idx="4632">
                  <c:v>5.83</c:v>
                </c:pt>
                <c:pt idx="4633">
                  <c:v>6.04</c:v>
                </c:pt>
                <c:pt idx="4634">
                  <c:v>6.17</c:v>
                </c:pt>
                <c:pt idx="4635">
                  <c:v>6.1</c:v>
                </c:pt>
                <c:pt idx="4636">
                  <c:v>6.1499999999999995</c:v>
                </c:pt>
                <c:pt idx="4637">
                  <c:v>6.29</c:v>
                </c:pt>
                <c:pt idx="4638">
                  <c:v>6.26</c:v>
                </c:pt>
                <c:pt idx="4639">
                  <c:v>6.2</c:v>
                </c:pt>
                <c:pt idx="4640">
                  <c:v>6.1499999999999995</c:v>
                </c:pt>
                <c:pt idx="4641">
                  <c:v>6.23</c:v>
                </c:pt>
                <c:pt idx="4642">
                  <c:v>6.24</c:v>
                </c:pt>
                <c:pt idx="4643">
                  <c:v>6.17</c:v>
                </c:pt>
                <c:pt idx="4644">
                  <c:v>6.17</c:v>
                </c:pt>
                <c:pt idx="4645">
                  <c:v>6.1899999999999995</c:v>
                </c:pt>
                <c:pt idx="4646">
                  <c:v>6.1</c:v>
                </c:pt>
                <c:pt idx="4647">
                  <c:v>6.21</c:v>
                </c:pt>
                <c:pt idx="4648">
                  <c:v>6.13</c:v>
                </c:pt>
                <c:pt idx="4649">
                  <c:v>6.1</c:v>
                </c:pt>
                <c:pt idx="4650">
                  <c:v>6.07</c:v>
                </c:pt>
                <c:pt idx="4651">
                  <c:v>6.1499999999999995</c:v>
                </c:pt>
                <c:pt idx="4652">
                  <c:v>5.98</c:v>
                </c:pt>
                <c:pt idx="4653">
                  <c:v>6.1499999999999995</c:v>
                </c:pt>
                <c:pt idx="4654">
                  <c:v>6.02</c:v>
                </c:pt>
                <c:pt idx="4655">
                  <c:v>6.03</c:v>
                </c:pt>
                <c:pt idx="4656">
                  <c:v>6.07</c:v>
                </c:pt>
                <c:pt idx="4657">
                  <c:v>5.9700000000000024</c:v>
                </c:pt>
                <c:pt idx="4658">
                  <c:v>6.06</c:v>
                </c:pt>
                <c:pt idx="4659">
                  <c:v>5.96</c:v>
                </c:pt>
                <c:pt idx="4660">
                  <c:v>6.05</c:v>
                </c:pt>
                <c:pt idx="4661">
                  <c:v>6.05</c:v>
                </c:pt>
                <c:pt idx="4662">
                  <c:v>5.99</c:v>
                </c:pt>
                <c:pt idx="4663">
                  <c:v>5.96</c:v>
                </c:pt>
                <c:pt idx="4664">
                  <c:v>6.03</c:v>
                </c:pt>
                <c:pt idx="4665">
                  <c:v>5.9700000000000024</c:v>
                </c:pt>
                <c:pt idx="4666">
                  <c:v>6.05</c:v>
                </c:pt>
                <c:pt idx="4667">
                  <c:v>5.9</c:v>
                </c:pt>
                <c:pt idx="4668">
                  <c:v>5.92</c:v>
                </c:pt>
                <c:pt idx="4669">
                  <c:v>5.8599999999999985</c:v>
                </c:pt>
                <c:pt idx="4670">
                  <c:v>6.09</c:v>
                </c:pt>
                <c:pt idx="4671">
                  <c:v>6</c:v>
                </c:pt>
                <c:pt idx="4672">
                  <c:v>5.96</c:v>
                </c:pt>
                <c:pt idx="4673">
                  <c:v>6.1</c:v>
                </c:pt>
                <c:pt idx="4674">
                  <c:v>6.1099999999999985</c:v>
                </c:pt>
                <c:pt idx="4675">
                  <c:v>5.92</c:v>
                </c:pt>
                <c:pt idx="7022">
                  <c:v>6.33</c:v>
                </c:pt>
                <c:pt idx="7023">
                  <c:v>6.29</c:v>
                </c:pt>
                <c:pt idx="7024">
                  <c:v>6.34</c:v>
                </c:pt>
                <c:pt idx="7025">
                  <c:v>6.29</c:v>
                </c:pt>
                <c:pt idx="7026">
                  <c:v>6.3199999999999985</c:v>
                </c:pt>
                <c:pt idx="7027">
                  <c:v>6.3</c:v>
                </c:pt>
                <c:pt idx="7028">
                  <c:v>6.2</c:v>
                </c:pt>
                <c:pt idx="7029">
                  <c:v>6.39</c:v>
                </c:pt>
                <c:pt idx="7030">
                  <c:v>6.28</c:v>
                </c:pt>
                <c:pt idx="7031">
                  <c:v>6.3</c:v>
                </c:pt>
                <c:pt idx="7032">
                  <c:v>6.1599999999999975</c:v>
                </c:pt>
                <c:pt idx="7033">
                  <c:v>6.26</c:v>
                </c:pt>
                <c:pt idx="7034">
                  <c:v>6.34</c:v>
                </c:pt>
                <c:pt idx="7035">
                  <c:v>6.08</c:v>
                </c:pt>
                <c:pt idx="7036">
                  <c:v>6.1099999999999985</c:v>
                </c:pt>
                <c:pt idx="7037">
                  <c:v>6.1899999999999995</c:v>
                </c:pt>
                <c:pt idx="7038">
                  <c:v>6.3</c:v>
                </c:pt>
                <c:pt idx="7039">
                  <c:v>6.07</c:v>
                </c:pt>
                <c:pt idx="7040">
                  <c:v>6.1199999999999966</c:v>
                </c:pt>
                <c:pt idx="7041">
                  <c:v>6.18</c:v>
                </c:pt>
                <c:pt idx="7042">
                  <c:v>6.1199999999999966</c:v>
                </c:pt>
                <c:pt idx="7043">
                  <c:v>6.17</c:v>
                </c:pt>
                <c:pt idx="7044">
                  <c:v>6.05</c:v>
                </c:pt>
                <c:pt idx="7045">
                  <c:v>6.23</c:v>
                </c:pt>
                <c:pt idx="7046">
                  <c:v>6.1499999999999995</c:v>
                </c:pt>
                <c:pt idx="7047">
                  <c:v>6.04</c:v>
                </c:pt>
                <c:pt idx="7048">
                  <c:v>6.1499999999999995</c:v>
                </c:pt>
                <c:pt idx="7049">
                  <c:v>6.14</c:v>
                </c:pt>
                <c:pt idx="7050">
                  <c:v>6.21</c:v>
                </c:pt>
                <c:pt idx="7051">
                  <c:v>6.1599999999999975</c:v>
                </c:pt>
                <c:pt idx="7052">
                  <c:v>6.17</c:v>
                </c:pt>
                <c:pt idx="7053">
                  <c:v>6.08</c:v>
                </c:pt>
                <c:pt idx="7054">
                  <c:v>6.04</c:v>
                </c:pt>
                <c:pt idx="7055">
                  <c:v>6.1199999999999966</c:v>
                </c:pt>
                <c:pt idx="7056">
                  <c:v>6.18</c:v>
                </c:pt>
                <c:pt idx="7057">
                  <c:v>6.04</c:v>
                </c:pt>
                <c:pt idx="7058">
                  <c:v>6.17</c:v>
                </c:pt>
                <c:pt idx="7059">
                  <c:v>6.1</c:v>
                </c:pt>
                <c:pt idx="7060">
                  <c:v>6.1</c:v>
                </c:pt>
                <c:pt idx="7061">
                  <c:v>5.88</c:v>
                </c:pt>
                <c:pt idx="7062">
                  <c:v>6.06</c:v>
                </c:pt>
                <c:pt idx="7063">
                  <c:v>6.01</c:v>
                </c:pt>
                <c:pt idx="7064">
                  <c:v>6.08</c:v>
                </c:pt>
                <c:pt idx="7065">
                  <c:v>6.1099999999999985</c:v>
                </c:pt>
                <c:pt idx="7066">
                  <c:v>6.1099999999999985</c:v>
                </c:pt>
                <c:pt idx="7067">
                  <c:v>5.98</c:v>
                </c:pt>
                <c:pt idx="7068">
                  <c:v>6.07</c:v>
                </c:pt>
                <c:pt idx="7069">
                  <c:v>6.07</c:v>
                </c:pt>
                <c:pt idx="7070">
                  <c:v>5.95</c:v>
                </c:pt>
                <c:pt idx="7071">
                  <c:v>5.9300000000000024</c:v>
                </c:pt>
                <c:pt idx="7072">
                  <c:v>5.96</c:v>
                </c:pt>
                <c:pt idx="7073">
                  <c:v>6.04</c:v>
                </c:pt>
                <c:pt idx="7074">
                  <c:v>6.01</c:v>
                </c:pt>
                <c:pt idx="7075">
                  <c:v>6.1199999999999966</c:v>
                </c:pt>
                <c:pt idx="7076">
                  <c:v>6.03</c:v>
                </c:pt>
                <c:pt idx="7077">
                  <c:v>6.01</c:v>
                </c:pt>
                <c:pt idx="7078">
                  <c:v>6.06</c:v>
                </c:pt>
                <c:pt idx="7079">
                  <c:v>5.9</c:v>
                </c:pt>
                <c:pt idx="7080">
                  <c:v>5.87</c:v>
                </c:pt>
                <c:pt idx="7081">
                  <c:v>6.01</c:v>
                </c:pt>
                <c:pt idx="7082">
                  <c:v>6.03</c:v>
                </c:pt>
                <c:pt idx="7083">
                  <c:v>6.02</c:v>
                </c:pt>
                <c:pt idx="7084">
                  <c:v>6.09</c:v>
                </c:pt>
                <c:pt idx="7085">
                  <c:v>5.8199999999999985</c:v>
                </c:pt>
                <c:pt idx="7086">
                  <c:v>5.6599999999999975</c:v>
                </c:pt>
                <c:pt idx="7087">
                  <c:v>5.2700000000000014</c:v>
                </c:pt>
                <c:pt idx="7088">
                  <c:v>4.34</c:v>
                </c:pt>
                <c:pt idx="7089">
                  <c:v>2.3699999999999997</c:v>
                </c:pt>
                <c:pt idx="7090">
                  <c:v>9.0000000000000066E-2</c:v>
                </c:pt>
                <c:pt idx="7091">
                  <c:v>1.6500000000000001</c:v>
                </c:pt>
                <c:pt idx="7092">
                  <c:v>3.94</c:v>
                </c:pt>
                <c:pt idx="7093">
                  <c:v>5.25</c:v>
                </c:pt>
                <c:pt idx="7094">
                  <c:v>5.75</c:v>
                </c:pt>
                <c:pt idx="7095">
                  <c:v>6.03</c:v>
                </c:pt>
                <c:pt idx="7096">
                  <c:v>6.09</c:v>
                </c:pt>
                <c:pt idx="7097">
                  <c:v>6.01</c:v>
                </c:pt>
                <c:pt idx="7098">
                  <c:v>6.1499999999999995</c:v>
                </c:pt>
                <c:pt idx="7099">
                  <c:v>6.04</c:v>
                </c:pt>
                <c:pt idx="7100">
                  <c:v>5.99</c:v>
                </c:pt>
                <c:pt idx="7101">
                  <c:v>6.01</c:v>
                </c:pt>
                <c:pt idx="7102">
                  <c:v>6.17</c:v>
                </c:pt>
                <c:pt idx="7103">
                  <c:v>5.99</c:v>
                </c:pt>
                <c:pt idx="7104">
                  <c:v>5.98</c:v>
                </c:pt>
                <c:pt idx="7105">
                  <c:v>5.99</c:v>
                </c:pt>
                <c:pt idx="7106">
                  <c:v>5.95</c:v>
                </c:pt>
                <c:pt idx="7107">
                  <c:v>6.07</c:v>
                </c:pt>
                <c:pt idx="7108">
                  <c:v>5.94</c:v>
                </c:pt>
                <c:pt idx="7109">
                  <c:v>6.21</c:v>
                </c:pt>
                <c:pt idx="7110">
                  <c:v>6.13</c:v>
                </c:pt>
                <c:pt idx="7111">
                  <c:v>6.01</c:v>
                </c:pt>
                <c:pt idx="7112">
                  <c:v>6.05</c:v>
                </c:pt>
                <c:pt idx="7113">
                  <c:v>6.17</c:v>
                </c:pt>
                <c:pt idx="7114">
                  <c:v>6.1499999999999995</c:v>
                </c:pt>
                <c:pt idx="7115">
                  <c:v>5.99</c:v>
                </c:pt>
                <c:pt idx="7116">
                  <c:v>5.95</c:v>
                </c:pt>
                <c:pt idx="7117">
                  <c:v>6.05</c:v>
                </c:pt>
                <c:pt idx="7118">
                  <c:v>6.02</c:v>
                </c:pt>
                <c:pt idx="7119">
                  <c:v>5.95</c:v>
                </c:pt>
                <c:pt idx="7120">
                  <c:v>5.8599999999999985</c:v>
                </c:pt>
                <c:pt idx="7121">
                  <c:v>5.89</c:v>
                </c:pt>
                <c:pt idx="7122">
                  <c:v>5.9300000000000024</c:v>
                </c:pt>
                <c:pt idx="7123">
                  <c:v>5.8599999999999985</c:v>
                </c:pt>
                <c:pt idx="7124">
                  <c:v>5.83</c:v>
                </c:pt>
                <c:pt idx="7125">
                  <c:v>5.84</c:v>
                </c:pt>
                <c:pt idx="7126">
                  <c:v>5.75</c:v>
                </c:pt>
                <c:pt idx="7127">
                  <c:v>5.92</c:v>
                </c:pt>
                <c:pt idx="7128">
                  <c:v>5.8599999999999985</c:v>
                </c:pt>
                <c:pt idx="7129">
                  <c:v>5.9300000000000024</c:v>
                </c:pt>
                <c:pt idx="7130">
                  <c:v>5.85</c:v>
                </c:pt>
                <c:pt idx="7131">
                  <c:v>5.8199999999999985</c:v>
                </c:pt>
                <c:pt idx="7132">
                  <c:v>5.8199999999999985</c:v>
                </c:pt>
                <c:pt idx="7133">
                  <c:v>5.83</c:v>
                </c:pt>
                <c:pt idx="7134">
                  <c:v>5.84</c:v>
                </c:pt>
                <c:pt idx="7135">
                  <c:v>5.79</c:v>
                </c:pt>
                <c:pt idx="7136">
                  <c:v>5.84</c:v>
                </c:pt>
                <c:pt idx="7137">
                  <c:v>5.8599999999999985</c:v>
                </c:pt>
                <c:pt idx="9569">
                  <c:v>6.1499999999999995</c:v>
                </c:pt>
                <c:pt idx="9570">
                  <c:v>6.1099999999999985</c:v>
                </c:pt>
                <c:pt idx="9571">
                  <c:v>6.2700000000000014</c:v>
                </c:pt>
                <c:pt idx="9572">
                  <c:v>6.42</c:v>
                </c:pt>
                <c:pt idx="9573">
                  <c:v>6.35</c:v>
                </c:pt>
                <c:pt idx="9574">
                  <c:v>6.24</c:v>
                </c:pt>
                <c:pt idx="9575">
                  <c:v>6.2</c:v>
                </c:pt>
                <c:pt idx="9576">
                  <c:v>6.3599999999999985</c:v>
                </c:pt>
                <c:pt idx="9577">
                  <c:v>6.33</c:v>
                </c:pt>
                <c:pt idx="9578">
                  <c:v>6.1899999999999995</c:v>
                </c:pt>
                <c:pt idx="9579">
                  <c:v>6.14</c:v>
                </c:pt>
                <c:pt idx="9580">
                  <c:v>6.26</c:v>
                </c:pt>
                <c:pt idx="9581">
                  <c:v>6.26</c:v>
                </c:pt>
                <c:pt idx="9582">
                  <c:v>6.23</c:v>
                </c:pt>
                <c:pt idx="9583">
                  <c:v>6.3</c:v>
                </c:pt>
                <c:pt idx="9584">
                  <c:v>6.2700000000000014</c:v>
                </c:pt>
                <c:pt idx="9585">
                  <c:v>6.17</c:v>
                </c:pt>
                <c:pt idx="9586">
                  <c:v>6.44</c:v>
                </c:pt>
                <c:pt idx="9587">
                  <c:v>6.29</c:v>
                </c:pt>
                <c:pt idx="9588">
                  <c:v>6.21</c:v>
                </c:pt>
                <c:pt idx="9589">
                  <c:v>6.1499999999999995</c:v>
                </c:pt>
                <c:pt idx="9590">
                  <c:v>6.17</c:v>
                </c:pt>
                <c:pt idx="9591">
                  <c:v>6.24</c:v>
                </c:pt>
                <c:pt idx="9592">
                  <c:v>6.22</c:v>
                </c:pt>
                <c:pt idx="9593">
                  <c:v>6.2700000000000014</c:v>
                </c:pt>
                <c:pt idx="9594">
                  <c:v>6.1599999999999975</c:v>
                </c:pt>
                <c:pt idx="9595">
                  <c:v>6.21</c:v>
                </c:pt>
                <c:pt idx="9596">
                  <c:v>6.34</c:v>
                </c:pt>
                <c:pt idx="9597">
                  <c:v>6.17</c:v>
                </c:pt>
                <c:pt idx="9598">
                  <c:v>6.1499999999999995</c:v>
                </c:pt>
                <c:pt idx="9599">
                  <c:v>6.08</c:v>
                </c:pt>
                <c:pt idx="9600">
                  <c:v>6.3199999999999985</c:v>
                </c:pt>
                <c:pt idx="9601">
                  <c:v>6.1599999999999975</c:v>
                </c:pt>
                <c:pt idx="9602">
                  <c:v>6.34</c:v>
                </c:pt>
                <c:pt idx="9603">
                  <c:v>6.21</c:v>
                </c:pt>
                <c:pt idx="9604">
                  <c:v>6.29</c:v>
                </c:pt>
                <c:pt idx="9605">
                  <c:v>6.17</c:v>
                </c:pt>
                <c:pt idx="9606">
                  <c:v>6.04</c:v>
                </c:pt>
                <c:pt idx="9607">
                  <c:v>6.22</c:v>
                </c:pt>
                <c:pt idx="9608">
                  <c:v>6.24</c:v>
                </c:pt>
                <c:pt idx="9609">
                  <c:v>6.1599999999999975</c:v>
                </c:pt>
                <c:pt idx="9610">
                  <c:v>6.1199999999999966</c:v>
                </c:pt>
                <c:pt idx="9611">
                  <c:v>6.1</c:v>
                </c:pt>
                <c:pt idx="9612">
                  <c:v>6.2</c:v>
                </c:pt>
                <c:pt idx="9613">
                  <c:v>6.1899999999999995</c:v>
                </c:pt>
                <c:pt idx="9614">
                  <c:v>6.09</c:v>
                </c:pt>
                <c:pt idx="9615">
                  <c:v>6.17</c:v>
                </c:pt>
                <c:pt idx="9616">
                  <c:v>6.1099999999999985</c:v>
                </c:pt>
                <c:pt idx="9617">
                  <c:v>6.05</c:v>
                </c:pt>
                <c:pt idx="9618">
                  <c:v>6.18</c:v>
                </c:pt>
                <c:pt idx="9619">
                  <c:v>6.14</c:v>
                </c:pt>
                <c:pt idx="9620">
                  <c:v>6.1499999999999995</c:v>
                </c:pt>
                <c:pt idx="9621">
                  <c:v>6.03</c:v>
                </c:pt>
                <c:pt idx="9622">
                  <c:v>6.18</c:v>
                </c:pt>
                <c:pt idx="9623">
                  <c:v>6.23</c:v>
                </c:pt>
                <c:pt idx="9624">
                  <c:v>6.17</c:v>
                </c:pt>
                <c:pt idx="9625">
                  <c:v>6.1199999999999966</c:v>
                </c:pt>
                <c:pt idx="9626">
                  <c:v>6.04</c:v>
                </c:pt>
                <c:pt idx="9627">
                  <c:v>6.08</c:v>
                </c:pt>
                <c:pt idx="9628">
                  <c:v>6.17</c:v>
                </c:pt>
                <c:pt idx="9629">
                  <c:v>6.1099999999999985</c:v>
                </c:pt>
                <c:pt idx="9630">
                  <c:v>5.98</c:v>
                </c:pt>
                <c:pt idx="9631">
                  <c:v>6.01</c:v>
                </c:pt>
                <c:pt idx="9632">
                  <c:v>6.17</c:v>
                </c:pt>
                <c:pt idx="9633">
                  <c:v>5.92</c:v>
                </c:pt>
                <c:pt idx="9634">
                  <c:v>5.72</c:v>
                </c:pt>
                <c:pt idx="9635">
                  <c:v>5.3</c:v>
                </c:pt>
                <c:pt idx="9636">
                  <c:v>3.51</c:v>
                </c:pt>
                <c:pt idx="9637">
                  <c:v>0.8900000000000009</c:v>
                </c:pt>
                <c:pt idx="9638">
                  <c:v>1.47</c:v>
                </c:pt>
                <c:pt idx="9639">
                  <c:v>4</c:v>
                </c:pt>
                <c:pt idx="9640">
                  <c:v>5.1899999999999995</c:v>
                </c:pt>
                <c:pt idx="9641">
                  <c:v>5.74</c:v>
                </c:pt>
                <c:pt idx="9642">
                  <c:v>5.78</c:v>
                </c:pt>
                <c:pt idx="9643">
                  <c:v>5.96</c:v>
                </c:pt>
                <c:pt idx="9644">
                  <c:v>6.06</c:v>
                </c:pt>
                <c:pt idx="9645">
                  <c:v>5.8599999999999985</c:v>
                </c:pt>
                <c:pt idx="9646">
                  <c:v>5.99</c:v>
                </c:pt>
                <c:pt idx="9647">
                  <c:v>5.89</c:v>
                </c:pt>
                <c:pt idx="9648">
                  <c:v>6.05</c:v>
                </c:pt>
                <c:pt idx="9649">
                  <c:v>6.1</c:v>
                </c:pt>
                <c:pt idx="9650">
                  <c:v>6.03</c:v>
                </c:pt>
                <c:pt idx="9651">
                  <c:v>6.04</c:v>
                </c:pt>
                <c:pt idx="9652">
                  <c:v>5.98</c:v>
                </c:pt>
                <c:pt idx="9653">
                  <c:v>5.9</c:v>
                </c:pt>
                <c:pt idx="9654">
                  <c:v>6</c:v>
                </c:pt>
                <c:pt idx="9655">
                  <c:v>5.9700000000000024</c:v>
                </c:pt>
                <c:pt idx="9656">
                  <c:v>5.9700000000000024</c:v>
                </c:pt>
                <c:pt idx="9657">
                  <c:v>5.8599999999999985</c:v>
                </c:pt>
                <c:pt idx="9658">
                  <c:v>5.8599999999999985</c:v>
                </c:pt>
                <c:pt idx="9659">
                  <c:v>5.8199999999999985</c:v>
                </c:pt>
                <c:pt idx="9660">
                  <c:v>6.04</c:v>
                </c:pt>
                <c:pt idx="9661">
                  <c:v>5.99</c:v>
                </c:pt>
                <c:pt idx="9662">
                  <c:v>5.89</c:v>
                </c:pt>
                <c:pt idx="9663">
                  <c:v>5.85</c:v>
                </c:pt>
                <c:pt idx="9664">
                  <c:v>5.95</c:v>
                </c:pt>
                <c:pt idx="9665">
                  <c:v>5.99</c:v>
                </c:pt>
                <c:pt idx="9666">
                  <c:v>6.01</c:v>
                </c:pt>
                <c:pt idx="9667">
                  <c:v>5.9</c:v>
                </c:pt>
                <c:pt idx="9668">
                  <c:v>5.95</c:v>
                </c:pt>
                <c:pt idx="9669">
                  <c:v>5.85</c:v>
                </c:pt>
                <c:pt idx="9670">
                  <c:v>5.87</c:v>
                </c:pt>
                <c:pt idx="9671">
                  <c:v>5.8</c:v>
                </c:pt>
                <c:pt idx="9672">
                  <c:v>5.96</c:v>
                </c:pt>
                <c:pt idx="9673">
                  <c:v>5.9</c:v>
                </c:pt>
                <c:pt idx="9674">
                  <c:v>5.88</c:v>
                </c:pt>
                <c:pt idx="9675">
                  <c:v>5.85</c:v>
                </c:pt>
                <c:pt idx="9676">
                  <c:v>5.8199999999999985</c:v>
                </c:pt>
                <c:pt idx="9677">
                  <c:v>5.84</c:v>
                </c:pt>
                <c:pt idx="9678">
                  <c:v>5.81</c:v>
                </c:pt>
                <c:pt idx="9679">
                  <c:v>5.8599999999999985</c:v>
                </c:pt>
                <c:pt idx="9680">
                  <c:v>5.8199999999999985</c:v>
                </c:pt>
                <c:pt idx="9681">
                  <c:v>5.79</c:v>
                </c:pt>
                <c:pt idx="9682">
                  <c:v>5.94</c:v>
                </c:pt>
                <c:pt idx="9683">
                  <c:v>5.79</c:v>
                </c:pt>
                <c:pt idx="9684">
                  <c:v>5.9300000000000024</c:v>
                </c:pt>
              </c:numCache>
            </c:numRef>
          </c:yVal>
        </c:ser>
        <c:axId val="149744640"/>
        <c:axId val="164561664"/>
      </c:scatterChart>
      <c:valAx>
        <c:axId val="149744640"/>
        <c:scaling>
          <c:orientation val="minMax"/>
          <c:max val="0.48000000000000032"/>
          <c:min val="0.45"/>
        </c:scaling>
        <c:axPos val="b"/>
        <c:numFmt formatCode="General" sourceLinked="1"/>
        <c:tickLblPos val="nextTo"/>
        <c:crossAx val="164561664"/>
        <c:crosses val="autoZero"/>
        <c:crossBetween val="midCat"/>
      </c:valAx>
      <c:valAx>
        <c:axId val="164561664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link margin (dB)</a:t>
                </a:r>
              </a:p>
            </c:rich>
          </c:tx>
          <c:layout/>
        </c:title>
        <c:numFmt formatCode="General" sourceLinked="1"/>
        <c:tickLblPos val="nextTo"/>
        <c:crossAx val="149744640"/>
        <c:crosses val="autoZero"/>
        <c:crossBetween val="midCat"/>
      </c:valAx>
    </c:plotArea>
    <c:legend>
      <c:legendPos val="r"/>
      <c:layout/>
    </c:legend>
    <c:plotVisOnly val="1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57308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defTabSz="919163" eaLnBrk="0" hangingPunct="0">
              <a:spcBef>
                <a:spcPct val="0"/>
              </a:spcBef>
              <a:defRPr sz="1200" b="0">
                <a:solidFill>
                  <a:srgbClr val="000000"/>
                </a:solidFill>
                <a:latin typeface="Helvetica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097588" y="0"/>
            <a:ext cx="7318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19163" eaLnBrk="0" hangingPunct="0">
              <a:spcBef>
                <a:spcPct val="0"/>
              </a:spcBef>
              <a:defRPr sz="1200" b="0">
                <a:solidFill>
                  <a:srgbClr val="000000"/>
                </a:solidFill>
                <a:latin typeface="Helvetica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269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15500"/>
            <a:ext cx="4921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19163" eaLnBrk="0" hangingPunct="0">
              <a:spcBef>
                <a:spcPct val="0"/>
              </a:spcBef>
              <a:defRPr sz="1200" b="0">
                <a:solidFill>
                  <a:srgbClr val="000000"/>
                </a:solidFill>
                <a:latin typeface="Helvetica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269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6643688" y="9715500"/>
            <a:ext cx="1857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19163" eaLnBrk="0" hangingPunct="0">
              <a:spcBef>
                <a:spcPct val="0"/>
              </a:spcBef>
              <a:defRPr sz="1200" b="0">
                <a:solidFill>
                  <a:srgbClr val="000000"/>
                </a:solidFill>
                <a:latin typeface="Helvetica" pitchFamily="34" charset="0"/>
              </a:defRPr>
            </a:lvl1pPr>
          </a:lstStyle>
          <a:p>
            <a:pPr>
              <a:defRPr/>
            </a:pPr>
            <a:fld id="{9F0CF6DF-27CB-4DB6-8725-51E446DAB942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322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51" tIns="45926" rIns="91851" bIns="45926" numCol="1" anchor="t" anchorCtr="0" compatLnSpc="1">
            <a:prstTxWarp prst="textNoShape">
              <a:avLst/>
            </a:prstTxWarp>
          </a:bodyPr>
          <a:lstStyle>
            <a:lvl1pPr defTabSz="919163" eaLnBrk="0" hangingPunct="0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322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51" tIns="45926" rIns="91851" bIns="45926" numCol="1" anchor="t" anchorCtr="0" compatLnSpc="1">
            <a:prstTxWarp prst="textNoShape">
              <a:avLst/>
            </a:prstTxWarp>
          </a:bodyPr>
          <a:lstStyle>
            <a:lvl1pPr algn="r" defTabSz="919163" eaLnBrk="0" hangingPunct="0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4375" y="741363"/>
            <a:ext cx="5365750" cy="3714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03763"/>
            <a:ext cx="4984750" cy="446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51" tIns="45926" rIns="91851" bIns="459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10700"/>
            <a:ext cx="294322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51" tIns="45926" rIns="91851" bIns="45926" numCol="1" anchor="b" anchorCtr="0" compatLnSpc="1">
            <a:prstTxWarp prst="textNoShape">
              <a:avLst/>
            </a:prstTxWarp>
          </a:bodyPr>
          <a:lstStyle>
            <a:lvl1pPr defTabSz="919163" eaLnBrk="0" hangingPunct="0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10700"/>
            <a:ext cx="294322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51" tIns="45926" rIns="91851" bIns="45926" numCol="1" anchor="b" anchorCtr="0" compatLnSpc="1">
            <a:prstTxWarp prst="textNoShape">
              <a:avLst/>
            </a:prstTxWarp>
          </a:bodyPr>
          <a:lstStyle>
            <a:lvl1pPr algn="r" defTabSz="919163" eaLnBrk="0" hangingPunct="0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E93C3059-1930-473C-8F55-A79084DC6F4A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6471"/>
            <a:fld id="{B3123BCD-06C1-4979-A4B6-929E88FE602B}" type="slidenum">
              <a:rPr lang="de-DE" smtClean="0"/>
              <a:pPr defTabSz="916471"/>
              <a:t>1</a:t>
            </a:fld>
            <a:endParaRPr lang="de-DE" dirty="0" smtClean="0"/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6648"/>
            <a:fld id="{A1F0CEA1-E696-42A4-B3CF-E6074414E57E}" type="slidenum">
              <a:rPr lang="de-DE" smtClean="0"/>
              <a:pPr defTabSz="916648"/>
              <a:t>25</a:t>
            </a:fld>
            <a:endParaRPr lang="de-DE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6648"/>
            <a:fld id="{A1F0CEA1-E696-42A4-B3CF-E6074414E57E}" type="slidenum">
              <a:rPr lang="de-DE" smtClean="0"/>
              <a:pPr defTabSz="916648"/>
              <a:t>26</a:t>
            </a:fld>
            <a:endParaRPr lang="de-DE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6648"/>
            <a:fld id="{A1F0CEA1-E696-42A4-B3CF-E6074414E57E}" type="slidenum">
              <a:rPr lang="de-DE" smtClean="0"/>
              <a:pPr defTabSz="916648"/>
              <a:t>27</a:t>
            </a:fld>
            <a:endParaRPr lang="de-DE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6648"/>
            <a:fld id="{A1F0CEA1-E696-42A4-B3CF-E6074414E57E}" type="slidenum">
              <a:rPr lang="de-DE" smtClean="0"/>
              <a:pPr defTabSz="916648"/>
              <a:t>28</a:t>
            </a:fld>
            <a:endParaRPr lang="de-DE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6648"/>
            <a:fld id="{A1F0CEA1-E696-42A4-B3CF-E6074414E57E}" type="slidenum">
              <a:rPr lang="de-DE" smtClean="0"/>
              <a:pPr defTabSz="916648"/>
              <a:t>2</a:t>
            </a:fld>
            <a:endParaRPr lang="de-DE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6648"/>
            <a:fld id="{A1F0CEA1-E696-42A4-B3CF-E6074414E57E}" type="slidenum">
              <a:rPr lang="de-DE" smtClean="0"/>
              <a:pPr defTabSz="916648"/>
              <a:t>3</a:t>
            </a:fld>
            <a:endParaRPr lang="de-DE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6648"/>
            <a:fld id="{A1F0CEA1-E696-42A4-B3CF-E6074414E57E}" type="slidenum">
              <a:rPr lang="de-DE" smtClean="0"/>
              <a:pPr defTabSz="916648"/>
              <a:t>4</a:t>
            </a:fld>
            <a:endParaRPr lang="de-DE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6648"/>
            <a:fld id="{A1F0CEA1-E696-42A4-B3CF-E6074414E57E}" type="slidenum">
              <a:rPr lang="de-DE" smtClean="0"/>
              <a:pPr defTabSz="916648"/>
              <a:t>15</a:t>
            </a:fld>
            <a:endParaRPr lang="de-DE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6648"/>
            <a:fld id="{A1F0CEA1-E696-42A4-B3CF-E6074414E57E}" type="slidenum">
              <a:rPr lang="de-DE" smtClean="0"/>
              <a:pPr defTabSz="916648"/>
              <a:t>16</a:t>
            </a:fld>
            <a:endParaRPr lang="de-DE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6648"/>
            <a:fld id="{A1F0CEA1-E696-42A4-B3CF-E6074414E57E}" type="slidenum">
              <a:rPr lang="de-DE" smtClean="0"/>
              <a:pPr defTabSz="916648"/>
              <a:t>22</a:t>
            </a:fld>
            <a:endParaRPr lang="de-DE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6648"/>
            <a:fld id="{A1F0CEA1-E696-42A4-B3CF-E6074414E57E}" type="slidenum">
              <a:rPr lang="de-DE" smtClean="0"/>
              <a:pPr defTabSz="916648"/>
              <a:t>23</a:t>
            </a:fld>
            <a:endParaRPr lang="de-DE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6648"/>
            <a:fld id="{A1F0CEA1-E696-42A4-B3CF-E6074414E57E}" type="slidenum">
              <a:rPr lang="de-DE" smtClean="0"/>
              <a:pPr defTabSz="916648"/>
              <a:t>24</a:t>
            </a:fld>
            <a:endParaRPr lang="de-DE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6.jpeg"/><Relationship Id="rId7" Type="http://schemas.openxmlformats.org/officeDocument/2006/relationships/image" Target="../media/image8.emf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image" Target="../media/image7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5"/>
          <p:cNvSpPr>
            <a:spLocks noChangeAspect="1" noChangeArrowheads="1" noTextEdit="1"/>
          </p:cNvSpPr>
          <p:nvPr/>
        </p:nvSpPr>
        <p:spPr bwMode="auto">
          <a:xfrm>
            <a:off x="0" y="3244850"/>
            <a:ext cx="99060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50000"/>
              </a:spcBef>
              <a:defRPr/>
            </a:pPr>
            <a:endParaRPr lang="en-GB"/>
          </a:p>
        </p:txBody>
      </p:sp>
      <p:grpSp>
        <p:nvGrpSpPr>
          <p:cNvPr id="5" name="Group 6"/>
          <p:cNvGrpSpPr>
            <a:grpSpLocks/>
          </p:cNvGrpSpPr>
          <p:nvPr/>
        </p:nvGrpSpPr>
        <p:grpSpPr bwMode="auto">
          <a:xfrm>
            <a:off x="4763" y="3098800"/>
            <a:ext cx="9901237" cy="128588"/>
            <a:chOff x="3" y="2044"/>
            <a:chExt cx="6237" cy="179"/>
          </a:xfrm>
        </p:grpSpPr>
        <p:sp>
          <p:nvSpPr>
            <p:cNvPr id="6" name="Rectangle 7"/>
            <p:cNvSpPr>
              <a:spLocks noChangeArrowheads="1"/>
            </p:cNvSpPr>
            <p:nvPr userDrawn="1"/>
          </p:nvSpPr>
          <p:spPr bwMode="auto">
            <a:xfrm>
              <a:off x="3" y="2044"/>
              <a:ext cx="2433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7" name="Rectangle 8"/>
            <p:cNvSpPr>
              <a:spLocks noChangeArrowheads="1"/>
            </p:cNvSpPr>
            <p:nvPr userDrawn="1"/>
          </p:nvSpPr>
          <p:spPr bwMode="auto">
            <a:xfrm>
              <a:off x="2557" y="2044"/>
              <a:ext cx="445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8" name="Rectangle 9"/>
            <p:cNvSpPr>
              <a:spLocks noChangeArrowheads="1"/>
            </p:cNvSpPr>
            <p:nvPr userDrawn="1"/>
          </p:nvSpPr>
          <p:spPr bwMode="auto">
            <a:xfrm>
              <a:off x="3149" y="2044"/>
              <a:ext cx="149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9" name="Rectangle 10"/>
            <p:cNvSpPr>
              <a:spLocks noChangeArrowheads="1"/>
            </p:cNvSpPr>
            <p:nvPr userDrawn="1"/>
          </p:nvSpPr>
          <p:spPr bwMode="auto">
            <a:xfrm>
              <a:off x="3476" y="2044"/>
              <a:ext cx="89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10" name="Rectangle 11"/>
            <p:cNvSpPr>
              <a:spLocks noChangeArrowheads="1"/>
            </p:cNvSpPr>
            <p:nvPr userDrawn="1"/>
          </p:nvSpPr>
          <p:spPr bwMode="auto">
            <a:xfrm>
              <a:off x="4398" y="2044"/>
              <a:ext cx="1842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</p:grpSp>
      <p:grpSp>
        <p:nvGrpSpPr>
          <p:cNvPr id="11" name="Group 53"/>
          <p:cNvGrpSpPr>
            <a:grpSpLocks noChangeAspect="1"/>
          </p:cNvGrpSpPr>
          <p:nvPr userDrawn="1"/>
        </p:nvGrpSpPr>
        <p:grpSpPr bwMode="auto">
          <a:xfrm>
            <a:off x="7737475" y="6307138"/>
            <a:ext cx="1814513" cy="447675"/>
            <a:chOff x="4874" y="3973"/>
            <a:chExt cx="1143" cy="282"/>
          </a:xfrm>
        </p:grpSpPr>
        <p:sp>
          <p:nvSpPr>
            <p:cNvPr id="12" name="AutoShape 52"/>
            <p:cNvSpPr>
              <a:spLocks noChangeAspect="1" noChangeArrowheads="1" noTextEdit="1"/>
            </p:cNvSpPr>
            <p:nvPr userDrawn="1"/>
          </p:nvSpPr>
          <p:spPr bwMode="auto">
            <a:xfrm>
              <a:off x="4874" y="3973"/>
              <a:ext cx="1143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13" name="Freeform 54"/>
            <p:cNvSpPr>
              <a:spLocks noEditPoints="1"/>
            </p:cNvSpPr>
            <p:nvPr userDrawn="1"/>
          </p:nvSpPr>
          <p:spPr bwMode="auto">
            <a:xfrm>
              <a:off x="5774" y="4079"/>
              <a:ext cx="100" cy="103"/>
            </a:xfrm>
            <a:custGeom>
              <a:avLst/>
              <a:gdLst/>
              <a:ahLst/>
              <a:cxnLst>
                <a:cxn ang="0">
                  <a:pos x="128" y="0"/>
                </a:cxn>
                <a:cxn ang="0">
                  <a:pos x="76" y="0"/>
                </a:cxn>
                <a:cxn ang="0">
                  <a:pos x="0" y="207"/>
                </a:cxn>
                <a:cxn ang="0">
                  <a:pos x="54" y="207"/>
                </a:cxn>
                <a:cxn ang="0">
                  <a:pos x="69" y="163"/>
                </a:cxn>
                <a:cxn ang="0">
                  <a:pos x="130" y="163"/>
                </a:cxn>
                <a:cxn ang="0">
                  <a:pos x="146" y="207"/>
                </a:cxn>
                <a:cxn ang="0">
                  <a:pos x="200" y="207"/>
                </a:cxn>
                <a:cxn ang="0">
                  <a:pos x="128" y="0"/>
                </a:cxn>
                <a:cxn ang="0">
                  <a:pos x="81" y="125"/>
                </a:cxn>
                <a:cxn ang="0">
                  <a:pos x="100" y="57"/>
                </a:cxn>
                <a:cxn ang="0">
                  <a:pos x="119" y="125"/>
                </a:cxn>
                <a:cxn ang="0">
                  <a:pos x="81" y="125"/>
                </a:cxn>
              </a:cxnLst>
              <a:rect l="0" t="0" r="r" b="b"/>
              <a:pathLst>
                <a:path w="200" h="207">
                  <a:moveTo>
                    <a:pt x="128" y="0"/>
                  </a:moveTo>
                  <a:cubicBezTo>
                    <a:pt x="76" y="0"/>
                    <a:pt x="76" y="0"/>
                    <a:pt x="76" y="0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54" y="207"/>
                    <a:pt x="54" y="207"/>
                    <a:pt x="54" y="207"/>
                  </a:cubicBezTo>
                  <a:cubicBezTo>
                    <a:pt x="69" y="163"/>
                    <a:pt x="69" y="163"/>
                    <a:pt x="69" y="163"/>
                  </a:cubicBezTo>
                  <a:cubicBezTo>
                    <a:pt x="130" y="163"/>
                    <a:pt x="130" y="163"/>
                    <a:pt x="130" y="163"/>
                  </a:cubicBezTo>
                  <a:cubicBezTo>
                    <a:pt x="146" y="207"/>
                    <a:pt x="146" y="207"/>
                    <a:pt x="146" y="207"/>
                  </a:cubicBezTo>
                  <a:cubicBezTo>
                    <a:pt x="200" y="207"/>
                    <a:pt x="200" y="207"/>
                    <a:pt x="200" y="207"/>
                  </a:cubicBezTo>
                  <a:lnTo>
                    <a:pt x="128" y="0"/>
                  </a:lnTo>
                  <a:close/>
                  <a:moveTo>
                    <a:pt x="81" y="125"/>
                  </a:moveTo>
                  <a:cubicBezTo>
                    <a:pt x="87" y="103"/>
                    <a:pt x="96" y="78"/>
                    <a:pt x="100" y="57"/>
                  </a:cubicBezTo>
                  <a:cubicBezTo>
                    <a:pt x="104" y="78"/>
                    <a:pt x="113" y="103"/>
                    <a:pt x="119" y="125"/>
                  </a:cubicBezTo>
                  <a:lnTo>
                    <a:pt x="81" y="125"/>
                  </a:lnTo>
                  <a:close/>
                </a:path>
              </a:pathLst>
            </a:custGeom>
            <a:solidFill>
              <a:srgbClr val="0026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14" name="Freeform 55"/>
            <p:cNvSpPr>
              <a:spLocks/>
            </p:cNvSpPr>
            <p:nvPr userDrawn="1"/>
          </p:nvSpPr>
          <p:spPr bwMode="auto">
            <a:xfrm>
              <a:off x="5676" y="4077"/>
              <a:ext cx="85" cy="107"/>
            </a:xfrm>
            <a:custGeom>
              <a:avLst/>
              <a:gdLst/>
              <a:ahLst/>
              <a:cxnLst>
                <a:cxn ang="0">
                  <a:pos x="113" y="84"/>
                </a:cxn>
                <a:cxn ang="0">
                  <a:pos x="86" y="78"/>
                </a:cxn>
                <a:cxn ang="0">
                  <a:pos x="65" y="60"/>
                </a:cxn>
                <a:cxn ang="0">
                  <a:pos x="92" y="41"/>
                </a:cxn>
                <a:cxn ang="0">
                  <a:pos x="145" y="56"/>
                </a:cxn>
                <a:cxn ang="0">
                  <a:pos x="168" y="21"/>
                </a:cxn>
                <a:cxn ang="0">
                  <a:pos x="91" y="0"/>
                </a:cxn>
                <a:cxn ang="0">
                  <a:pos x="8" y="65"/>
                </a:cxn>
                <a:cxn ang="0">
                  <a:pos x="17" y="96"/>
                </a:cxn>
                <a:cxn ang="0">
                  <a:pos x="61" y="125"/>
                </a:cxn>
                <a:cxn ang="0">
                  <a:pos x="87" y="131"/>
                </a:cxn>
                <a:cxn ang="0">
                  <a:pos x="113" y="153"/>
                </a:cxn>
                <a:cxn ang="0">
                  <a:pos x="77" y="173"/>
                </a:cxn>
                <a:cxn ang="0">
                  <a:pos x="17" y="158"/>
                </a:cxn>
                <a:cxn ang="0">
                  <a:pos x="0" y="197"/>
                </a:cxn>
                <a:cxn ang="0">
                  <a:pos x="74" y="214"/>
                </a:cxn>
                <a:cxn ang="0">
                  <a:pos x="170" y="143"/>
                </a:cxn>
                <a:cxn ang="0">
                  <a:pos x="113" y="84"/>
                </a:cxn>
              </a:cxnLst>
              <a:rect l="0" t="0" r="r" b="b"/>
              <a:pathLst>
                <a:path w="170" h="214">
                  <a:moveTo>
                    <a:pt x="113" y="84"/>
                  </a:moveTo>
                  <a:cubicBezTo>
                    <a:pt x="86" y="78"/>
                    <a:pt x="86" y="78"/>
                    <a:pt x="86" y="78"/>
                  </a:cubicBezTo>
                  <a:cubicBezTo>
                    <a:pt x="69" y="74"/>
                    <a:pt x="65" y="69"/>
                    <a:pt x="65" y="60"/>
                  </a:cubicBezTo>
                  <a:cubicBezTo>
                    <a:pt x="65" y="48"/>
                    <a:pt x="76" y="41"/>
                    <a:pt x="92" y="41"/>
                  </a:cubicBezTo>
                  <a:cubicBezTo>
                    <a:pt x="108" y="41"/>
                    <a:pt x="125" y="46"/>
                    <a:pt x="145" y="56"/>
                  </a:cubicBezTo>
                  <a:cubicBezTo>
                    <a:pt x="168" y="21"/>
                    <a:pt x="168" y="21"/>
                    <a:pt x="168" y="21"/>
                  </a:cubicBezTo>
                  <a:cubicBezTo>
                    <a:pt x="149" y="9"/>
                    <a:pt x="118" y="0"/>
                    <a:pt x="91" y="0"/>
                  </a:cubicBezTo>
                  <a:cubicBezTo>
                    <a:pt x="42" y="0"/>
                    <a:pt x="8" y="28"/>
                    <a:pt x="8" y="65"/>
                  </a:cubicBezTo>
                  <a:cubicBezTo>
                    <a:pt x="8" y="76"/>
                    <a:pt x="11" y="86"/>
                    <a:pt x="17" y="96"/>
                  </a:cubicBezTo>
                  <a:cubicBezTo>
                    <a:pt x="25" y="110"/>
                    <a:pt x="39" y="120"/>
                    <a:pt x="61" y="125"/>
                  </a:cubicBezTo>
                  <a:cubicBezTo>
                    <a:pt x="87" y="131"/>
                    <a:pt x="87" y="131"/>
                    <a:pt x="87" y="131"/>
                  </a:cubicBezTo>
                  <a:cubicBezTo>
                    <a:pt x="105" y="135"/>
                    <a:pt x="113" y="143"/>
                    <a:pt x="113" y="153"/>
                  </a:cubicBezTo>
                  <a:cubicBezTo>
                    <a:pt x="113" y="167"/>
                    <a:pt x="101" y="173"/>
                    <a:pt x="77" y="173"/>
                  </a:cubicBezTo>
                  <a:cubicBezTo>
                    <a:pt x="55" y="173"/>
                    <a:pt x="38" y="167"/>
                    <a:pt x="17" y="158"/>
                  </a:cubicBezTo>
                  <a:cubicBezTo>
                    <a:pt x="0" y="197"/>
                    <a:pt x="0" y="197"/>
                    <a:pt x="0" y="197"/>
                  </a:cubicBezTo>
                  <a:cubicBezTo>
                    <a:pt x="25" y="208"/>
                    <a:pt x="50" y="214"/>
                    <a:pt x="74" y="214"/>
                  </a:cubicBezTo>
                  <a:cubicBezTo>
                    <a:pt x="132" y="214"/>
                    <a:pt x="170" y="186"/>
                    <a:pt x="170" y="143"/>
                  </a:cubicBezTo>
                  <a:cubicBezTo>
                    <a:pt x="170" y="112"/>
                    <a:pt x="148" y="92"/>
                    <a:pt x="113" y="84"/>
                  </a:cubicBezTo>
                  <a:close/>
                </a:path>
              </a:pathLst>
            </a:custGeom>
            <a:solidFill>
              <a:srgbClr val="0026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15" name="Freeform 56"/>
            <p:cNvSpPr>
              <a:spLocks/>
            </p:cNvSpPr>
            <p:nvPr userDrawn="1"/>
          </p:nvSpPr>
          <p:spPr bwMode="auto">
            <a:xfrm>
              <a:off x="5356" y="4079"/>
              <a:ext cx="121" cy="103"/>
            </a:xfrm>
            <a:custGeom>
              <a:avLst/>
              <a:gdLst/>
              <a:ahLst/>
              <a:cxnLst>
                <a:cxn ang="0">
                  <a:pos x="158" y="0"/>
                </a:cxn>
                <a:cxn ang="0">
                  <a:pos x="131" y="94"/>
                </a:cxn>
                <a:cxn ang="0">
                  <a:pos x="122" y="133"/>
                </a:cxn>
                <a:cxn ang="0">
                  <a:pos x="113" y="96"/>
                </a:cxn>
                <a:cxn ang="0">
                  <a:pos x="87" y="0"/>
                </a:cxn>
                <a:cxn ang="0">
                  <a:pos x="22" y="0"/>
                </a:cxn>
                <a:cxn ang="0">
                  <a:pos x="0" y="207"/>
                </a:cxn>
                <a:cxn ang="0">
                  <a:pos x="52" y="207"/>
                </a:cxn>
                <a:cxn ang="0">
                  <a:pos x="58" y="106"/>
                </a:cxn>
                <a:cxn ang="0">
                  <a:pos x="60" y="62"/>
                </a:cxn>
                <a:cxn ang="0">
                  <a:pos x="70" y="106"/>
                </a:cxn>
                <a:cxn ang="0">
                  <a:pos x="98" y="207"/>
                </a:cxn>
                <a:cxn ang="0">
                  <a:pos x="142" y="207"/>
                </a:cxn>
                <a:cxn ang="0">
                  <a:pos x="173" y="103"/>
                </a:cxn>
                <a:cxn ang="0">
                  <a:pos x="183" y="66"/>
                </a:cxn>
                <a:cxn ang="0">
                  <a:pos x="186" y="104"/>
                </a:cxn>
                <a:cxn ang="0">
                  <a:pos x="192" y="207"/>
                </a:cxn>
                <a:cxn ang="0">
                  <a:pos x="243" y="207"/>
                </a:cxn>
                <a:cxn ang="0">
                  <a:pos x="222" y="0"/>
                </a:cxn>
                <a:cxn ang="0">
                  <a:pos x="158" y="0"/>
                </a:cxn>
              </a:cxnLst>
              <a:rect l="0" t="0" r="r" b="b"/>
              <a:pathLst>
                <a:path w="243" h="207">
                  <a:moveTo>
                    <a:pt x="158" y="0"/>
                  </a:moveTo>
                  <a:cubicBezTo>
                    <a:pt x="131" y="94"/>
                    <a:pt x="131" y="94"/>
                    <a:pt x="131" y="94"/>
                  </a:cubicBezTo>
                  <a:cubicBezTo>
                    <a:pt x="127" y="106"/>
                    <a:pt x="124" y="121"/>
                    <a:pt x="122" y="133"/>
                  </a:cubicBezTo>
                  <a:cubicBezTo>
                    <a:pt x="119" y="120"/>
                    <a:pt x="117" y="110"/>
                    <a:pt x="113" y="96"/>
                  </a:cubicBezTo>
                  <a:cubicBezTo>
                    <a:pt x="87" y="0"/>
                    <a:pt x="87" y="0"/>
                    <a:pt x="87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52" y="207"/>
                    <a:pt x="52" y="207"/>
                    <a:pt x="52" y="207"/>
                  </a:cubicBezTo>
                  <a:cubicBezTo>
                    <a:pt x="58" y="106"/>
                    <a:pt x="58" y="106"/>
                    <a:pt x="58" y="106"/>
                  </a:cubicBezTo>
                  <a:cubicBezTo>
                    <a:pt x="59" y="93"/>
                    <a:pt x="60" y="76"/>
                    <a:pt x="60" y="62"/>
                  </a:cubicBezTo>
                  <a:cubicBezTo>
                    <a:pt x="63" y="79"/>
                    <a:pt x="67" y="97"/>
                    <a:pt x="70" y="106"/>
                  </a:cubicBezTo>
                  <a:cubicBezTo>
                    <a:pt x="98" y="207"/>
                    <a:pt x="98" y="207"/>
                    <a:pt x="98" y="207"/>
                  </a:cubicBezTo>
                  <a:cubicBezTo>
                    <a:pt x="142" y="207"/>
                    <a:pt x="142" y="207"/>
                    <a:pt x="142" y="207"/>
                  </a:cubicBezTo>
                  <a:cubicBezTo>
                    <a:pt x="173" y="103"/>
                    <a:pt x="173" y="103"/>
                    <a:pt x="173" y="103"/>
                  </a:cubicBezTo>
                  <a:cubicBezTo>
                    <a:pt x="176" y="92"/>
                    <a:pt x="181" y="78"/>
                    <a:pt x="183" y="66"/>
                  </a:cubicBezTo>
                  <a:cubicBezTo>
                    <a:pt x="184" y="81"/>
                    <a:pt x="185" y="93"/>
                    <a:pt x="186" y="104"/>
                  </a:cubicBezTo>
                  <a:cubicBezTo>
                    <a:pt x="192" y="207"/>
                    <a:pt x="192" y="207"/>
                    <a:pt x="192" y="207"/>
                  </a:cubicBezTo>
                  <a:cubicBezTo>
                    <a:pt x="243" y="207"/>
                    <a:pt x="243" y="207"/>
                    <a:pt x="243" y="207"/>
                  </a:cubicBezTo>
                  <a:cubicBezTo>
                    <a:pt x="222" y="0"/>
                    <a:pt x="222" y="0"/>
                    <a:pt x="222" y="0"/>
                  </a:cubicBezTo>
                  <a:lnTo>
                    <a:pt x="158" y="0"/>
                  </a:lnTo>
                  <a:close/>
                </a:path>
              </a:pathLst>
            </a:custGeom>
            <a:solidFill>
              <a:srgbClr val="0026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16" name="Freeform 57"/>
            <p:cNvSpPr>
              <a:spLocks/>
            </p:cNvSpPr>
            <p:nvPr userDrawn="1"/>
          </p:nvSpPr>
          <p:spPr bwMode="auto">
            <a:xfrm>
              <a:off x="5250" y="4079"/>
              <a:ext cx="84" cy="105"/>
            </a:xfrm>
            <a:custGeom>
              <a:avLst/>
              <a:gdLst/>
              <a:ahLst/>
              <a:cxnLst>
                <a:cxn ang="0">
                  <a:pos x="115" y="131"/>
                </a:cxn>
                <a:cxn ang="0">
                  <a:pos x="108" y="161"/>
                </a:cxn>
                <a:cxn ang="0">
                  <a:pos x="84" y="170"/>
                </a:cxn>
                <a:cxn ang="0">
                  <a:pos x="57" y="159"/>
                </a:cxn>
                <a:cxn ang="0">
                  <a:pos x="53" y="135"/>
                </a:cxn>
                <a:cxn ang="0">
                  <a:pos x="53" y="0"/>
                </a:cxn>
                <a:cxn ang="0">
                  <a:pos x="0" y="0"/>
                </a:cxn>
                <a:cxn ang="0">
                  <a:pos x="0" y="141"/>
                </a:cxn>
                <a:cxn ang="0">
                  <a:pos x="12" y="184"/>
                </a:cxn>
                <a:cxn ang="0">
                  <a:pos x="86" y="211"/>
                </a:cxn>
                <a:cxn ang="0">
                  <a:pos x="150" y="189"/>
                </a:cxn>
                <a:cxn ang="0">
                  <a:pos x="168" y="138"/>
                </a:cxn>
                <a:cxn ang="0">
                  <a:pos x="168" y="0"/>
                </a:cxn>
                <a:cxn ang="0">
                  <a:pos x="115" y="0"/>
                </a:cxn>
                <a:cxn ang="0">
                  <a:pos x="115" y="131"/>
                </a:cxn>
              </a:cxnLst>
              <a:rect l="0" t="0" r="r" b="b"/>
              <a:pathLst>
                <a:path w="168" h="211">
                  <a:moveTo>
                    <a:pt x="115" y="131"/>
                  </a:moveTo>
                  <a:cubicBezTo>
                    <a:pt x="115" y="152"/>
                    <a:pt x="112" y="158"/>
                    <a:pt x="108" y="161"/>
                  </a:cubicBezTo>
                  <a:cubicBezTo>
                    <a:pt x="103" y="166"/>
                    <a:pt x="94" y="170"/>
                    <a:pt x="84" y="170"/>
                  </a:cubicBezTo>
                  <a:cubicBezTo>
                    <a:pt x="72" y="170"/>
                    <a:pt x="62" y="166"/>
                    <a:pt x="57" y="159"/>
                  </a:cubicBezTo>
                  <a:cubicBezTo>
                    <a:pt x="53" y="154"/>
                    <a:pt x="53" y="147"/>
                    <a:pt x="53" y="135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1"/>
                    <a:pt x="0" y="141"/>
                    <a:pt x="0" y="141"/>
                  </a:cubicBezTo>
                  <a:cubicBezTo>
                    <a:pt x="0" y="160"/>
                    <a:pt x="3" y="173"/>
                    <a:pt x="12" y="184"/>
                  </a:cubicBezTo>
                  <a:cubicBezTo>
                    <a:pt x="25" y="202"/>
                    <a:pt x="52" y="211"/>
                    <a:pt x="86" y="211"/>
                  </a:cubicBezTo>
                  <a:cubicBezTo>
                    <a:pt x="118" y="211"/>
                    <a:pt x="139" y="200"/>
                    <a:pt x="150" y="189"/>
                  </a:cubicBezTo>
                  <a:cubicBezTo>
                    <a:pt x="162" y="178"/>
                    <a:pt x="168" y="168"/>
                    <a:pt x="168" y="138"/>
                  </a:cubicBezTo>
                  <a:cubicBezTo>
                    <a:pt x="168" y="0"/>
                    <a:pt x="168" y="0"/>
                    <a:pt x="168" y="0"/>
                  </a:cubicBezTo>
                  <a:cubicBezTo>
                    <a:pt x="115" y="0"/>
                    <a:pt x="115" y="0"/>
                    <a:pt x="115" y="0"/>
                  </a:cubicBezTo>
                  <a:lnTo>
                    <a:pt x="115" y="131"/>
                  </a:lnTo>
                  <a:close/>
                </a:path>
              </a:pathLst>
            </a:custGeom>
            <a:solidFill>
              <a:srgbClr val="0026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17" name="Freeform 58"/>
            <p:cNvSpPr>
              <a:spLocks/>
            </p:cNvSpPr>
            <p:nvPr userDrawn="1"/>
          </p:nvSpPr>
          <p:spPr bwMode="auto">
            <a:xfrm>
              <a:off x="5878" y="4079"/>
              <a:ext cx="84" cy="1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1"/>
                </a:cxn>
                <a:cxn ang="0">
                  <a:pos x="53" y="41"/>
                </a:cxn>
                <a:cxn ang="0">
                  <a:pos x="53" y="207"/>
                </a:cxn>
                <a:cxn ang="0">
                  <a:pos x="106" y="207"/>
                </a:cxn>
                <a:cxn ang="0">
                  <a:pos x="106" y="41"/>
                </a:cxn>
                <a:cxn ang="0">
                  <a:pos x="147" y="41"/>
                </a:cxn>
                <a:cxn ang="0">
                  <a:pos x="167" y="0"/>
                </a:cxn>
                <a:cxn ang="0">
                  <a:pos x="0" y="0"/>
                </a:cxn>
              </a:cxnLst>
              <a:rect l="0" t="0" r="r" b="b"/>
              <a:pathLst>
                <a:path w="167" h="207">
                  <a:moveTo>
                    <a:pt x="0" y="0"/>
                  </a:moveTo>
                  <a:cubicBezTo>
                    <a:pt x="0" y="41"/>
                    <a:pt x="0" y="41"/>
                    <a:pt x="0" y="41"/>
                  </a:cubicBezTo>
                  <a:cubicBezTo>
                    <a:pt x="53" y="41"/>
                    <a:pt x="53" y="41"/>
                    <a:pt x="53" y="41"/>
                  </a:cubicBezTo>
                  <a:cubicBezTo>
                    <a:pt x="53" y="207"/>
                    <a:pt x="53" y="207"/>
                    <a:pt x="53" y="207"/>
                  </a:cubicBezTo>
                  <a:cubicBezTo>
                    <a:pt x="106" y="207"/>
                    <a:pt x="106" y="207"/>
                    <a:pt x="106" y="207"/>
                  </a:cubicBezTo>
                  <a:cubicBezTo>
                    <a:pt x="106" y="41"/>
                    <a:pt x="106" y="41"/>
                    <a:pt x="106" y="41"/>
                  </a:cubicBezTo>
                  <a:cubicBezTo>
                    <a:pt x="147" y="41"/>
                    <a:pt x="147" y="41"/>
                    <a:pt x="147" y="41"/>
                  </a:cubicBezTo>
                  <a:cubicBezTo>
                    <a:pt x="159" y="33"/>
                    <a:pt x="167" y="0"/>
                    <a:pt x="1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26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18" name="Freeform 59"/>
            <p:cNvSpPr>
              <a:spLocks/>
            </p:cNvSpPr>
            <p:nvPr userDrawn="1"/>
          </p:nvSpPr>
          <p:spPr bwMode="auto">
            <a:xfrm>
              <a:off x="5160" y="4079"/>
              <a:ext cx="67" cy="103"/>
            </a:xfrm>
            <a:custGeom>
              <a:avLst/>
              <a:gdLst/>
              <a:ahLst/>
              <a:cxnLst>
                <a:cxn ang="0">
                  <a:pos x="52" y="119"/>
                </a:cxn>
                <a:cxn ang="0">
                  <a:pos x="112" y="119"/>
                </a:cxn>
                <a:cxn ang="0">
                  <a:pos x="112" y="79"/>
                </a:cxn>
                <a:cxn ang="0">
                  <a:pos x="51" y="79"/>
                </a:cxn>
                <a:cxn ang="0">
                  <a:pos x="51" y="40"/>
                </a:cxn>
                <a:cxn ang="0">
                  <a:pos x="112" y="40"/>
                </a:cxn>
                <a:cxn ang="0">
                  <a:pos x="130" y="4"/>
                </a:cxn>
                <a:cxn ang="0">
                  <a:pos x="131" y="0"/>
                </a:cxn>
                <a:cxn ang="0">
                  <a:pos x="0" y="0"/>
                </a:cxn>
                <a:cxn ang="0">
                  <a:pos x="0" y="207"/>
                </a:cxn>
                <a:cxn ang="0">
                  <a:pos x="133" y="207"/>
                </a:cxn>
                <a:cxn ang="0">
                  <a:pos x="133" y="165"/>
                </a:cxn>
                <a:cxn ang="0">
                  <a:pos x="52" y="165"/>
                </a:cxn>
                <a:cxn ang="0">
                  <a:pos x="52" y="119"/>
                </a:cxn>
              </a:cxnLst>
              <a:rect l="0" t="0" r="r" b="b"/>
              <a:pathLst>
                <a:path w="133" h="207">
                  <a:moveTo>
                    <a:pt x="52" y="119"/>
                  </a:moveTo>
                  <a:cubicBezTo>
                    <a:pt x="112" y="119"/>
                    <a:pt x="112" y="119"/>
                    <a:pt x="112" y="119"/>
                  </a:cubicBezTo>
                  <a:cubicBezTo>
                    <a:pt x="112" y="79"/>
                    <a:pt x="112" y="79"/>
                    <a:pt x="112" y="79"/>
                  </a:cubicBezTo>
                  <a:cubicBezTo>
                    <a:pt x="51" y="79"/>
                    <a:pt x="51" y="79"/>
                    <a:pt x="51" y="79"/>
                  </a:cubicBezTo>
                  <a:cubicBezTo>
                    <a:pt x="51" y="40"/>
                    <a:pt x="51" y="40"/>
                    <a:pt x="51" y="40"/>
                  </a:cubicBezTo>
                  <a:cubicBezTo>
                    <a:pt x="112" y="40"/>
                    <a:pt x="112" y="40"/>
                    <a:pt x="112" y="40"/>
                  </a:cubicBezTo>
                  <a:cubicBezTo>
                    <a:pt x="121" y="33"/>
                    <a:pt x="128" y="13"/>
                    <a:pt x="130" y="4"/>
                  </a:cubicBezTo>
                  <a:cubicBezTo>
                    <a:pt x="131" y="0"/>
                    <a:pt x="131" y="0"/>
                    <a:pt x="13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133" y="207"/>
                    <a:pt x="133" y="207"/>
                    <a:pt x="133" y="207"/>
                  </a:cubicBezTo>
                  <a:cubicBezTo>
                    <a:pt x="133" y="165"/>
                    <a:pt x="133" y="165"/>
                    <a:pt x="133" y="165"/>
                  </a:cubicBezTo>
                  <a:cubicBezTo>
                    <a:pt x="52" y="165"/>
                    <a:pt x="52" y="165"/>
                    <a:pt x="52" y="165"/>
                  </a:cubicBezTo>
                  <a:lnTo>
                    <a:pt x="52" y="119"/>
                  </a:lnTo>
                  <a:close/>
                </a:path>
              </a:pathLst>
            </a:custGeom>
            <a:solidFill>
              <a:srgbClr val="0026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19" name="Freeform 60"/>
            <p:cNvSpPr>
              <a:spLocks/>
            </p:cNvSpPr>
            <p:nvPr userDrawn="1"/>
          </p:nvSpPr>
          <p:spPr bwMode="auto">
            <a:xfrm>
              <a:off x="5503" y="4079"/>
              <a:ext cx="67" cy="103"/>
            </a:xfrm>
            <a:custGeom>
              <a:avLst/>
              <a:gdLst/>
              <a:ahLst/>
              <a:cxnLst>
                <a:cxn ang="0">
                  <a:pos x="52" y="119"/>
                </a:cxn>
                <a:cxn ang="0">
                  <a:pos x="112" y="119"/>
                </a:cxn>
                <a:cxn ang="0">
                  <a:pos x="112" y="79"/>
                </a:cxn>
                <a:cxn ang="0">
                  <a:pos x="52" y="79"/>
                </a:cxn>
                <a:cxn ang="0">
                  <a:pos x="52" y="40"/>
                </a:cxn>
                <a:cxn ang="0">
                  <a:pos x="112" y="40"/>
                </a:cxn>
                <a:cxn ang="0">
                  <a:pos x="131" y="4"/>
                </a:cxn>
                <a:cxn ang="0">
                  <a:pos x="131" y="0"/>
                </a:cxn>
                <a:cxn ang="0">
                  <a:pos x="0" y="0"/>
                </a:cxn>
                <a:cxn ang="0">
                  <a:pos x="0" y="207"/>
                </a:cxn>
                <a:cxn ang="0">
                  <a:pos x="134" y="207"/>
                </a:cxn>
                <a:cxn ang="0">
                  <a:pos x="134" y="165"/>
                </a:cxn>
                <a:cxn ang="0">
                  <a:pos x="52" y="165"/>
                </a:cxn>
                <a:cxn ang="0">
                  <a:pos x="52" y="119"/>
                </a:cxn>
              </a:cxnLst>
              <a:rect l="0" t="0" r="r" b="b"/>
              <a:pathLst>
                <a:path w="134" h="207">
                  <a:moveTo>
                    <a:pt x="52" y="119"/>
                  </a:moveTo>
                  <a:cubicBezTo>
                    <a:pt x="112" y="119"/>
                    <a:pt x="112" y="119"/>
                    <a:pt x="112" y="119"/>
                  </a:cubicBezTo>
                  <a:cubicBezTo>
                    <a:pt x="112" y="79"/>
                    <a:pt x="112" y="79"/>
                    <a:pt x="112" y="79"/>
                  </a:cubicBezTo>
                  <a:cubicBezTo>
                    <a:pt x="52" y="79"/>
                    <a:pt x="52" y="79"/>
                    <a:pt x="52" y="79"/>
                  </a:cubicBezTo>
                  <a:cubicBezTo>
                    <a:pt x="52" y="40"/>
                    <a:pt x="52" y="40"/>
                    <a:pt x="52" y="40"/>
                  </a:cubicBezTo>
                  <a:cubicBezTo>
                    <a:pt x="112" y="40"/>
                    <a:pt x="112" y="40"/>
                    <a:pt x="112" y="40"/>
                  </a:cubicBezTo>
                  <a:cubicBezTo>
                    <a:pt x="121" y="33"/>
                    <a:pt x="128" y="13"/>
                    <a:pt x="131" y="4"/>
                  </a:cubicBezTo>
                  <a:cubicBezTo>
                    <a:pt x="131" y="0"/>
                    <a:pt x="131" y="0"/>
                    <a:pt x="13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134" y="207"/>
                    <a:pt x="134" y="207"/>
                    <a:pt x="134" y="207"/>
                  </a:cubicBezTo>
                  <a:cubicBezTo>
                    <a:pt x="134" y="165"/>
                    <a:pt x="134" y="165"/>
                    <a:pt x="134" y="165"/>
                  </a:cubicBezTo>
                  <a:cubicBezTo>
                    <a:pt x="52" y="165"/>
                    <a:pt x="52" y="165"/>
                    <a:pt x="52" y="165"/>
                  </a:cubicBezTo>
                  <a:lnTo>
                    <a:pt x="52" y="119"/>
                  </a:lnTo>
                  <a:close/>
                </a:path>
              </a:pathLst>
            </a:custGeom>
            <a:solidFill>
              <a:srgbClr val="0026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20" name="Freeform 61"/>
            <p:cNvSpPr>
              <a:spLocks/>
            </p:cNvSpPr>
            <p:nvPr userDrawn="1"/>
          </p:nvSpPr>
          <p:spPr bwMode="auto">
            <a:xfrm>
              <a:off x="5586" y="4079"/>
              <a:ext cx="83" cy="1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1"/>
                </a:cxn>
                <a:cxn ang="0">
                  <a:pos x="54" y="41"/>
                </a:cxn>
                <a:cxn ang="0">
                  <a:pos x="54" y="207"/>
                </a:cxn>
                <a:cxn ang="0">
                  <a:pos x="106" y="207"/>
                </a:cxn>
                <a:cxn ang="0">
                  <a:pos x="106" y="41"/>
                </a:cxn>
                <a:cxn ang="0">
                  <a:pos x="147" y="41"/>
                </a:cxn>
                <a:cxn ang="0">
                  <a:pos x="168" y="0"/>
                </a:cxn>
                <a:cxn ang="0">
                  <a:pos x="0" y="0"/>
                </a:cxn>
              </a:cxnLst>
              <a:rect l="0" t="0" r="r" b="b"/>
              <a:pathLst>
                <a:path w="168" h="207">
                  <a:moveTo>
                    <a:pt x="0" y="0"/>
                  </a:moveTo>
                  <a:cubicBezTo>
                    <a:pt x="0" y="41"/>
                    <a:pt x="0" y="41"/>
                    <a:pt x="0" y="41"/>
                  </a:cubicBezTo>
                  <a:cubicBezTo>
                    <a:pt x="54" y="41"/>
                    <a:pt x="54" y="41"/>
                    <a:pt x="54" y="41"/>
                  </a:cubicBezTo>
                  <a:cubicBezTo>
                    <a:pt x="54" y="207"/>
                    <a:pt x="54" y="207"/>
                    <a:pt x="54" y="207"/>
                  </a:cubicBezTo>
                  <a:cubicBezTo>
                    <a:pt x="106" y="207"/>
                    <a:pt x="106" y="207"/>
                    <a:pt x="106" y="207"/>
                  </a:cubicBezTo>
                  <a:cubicBezTo>
                    <a:pt x="106" y="41"/>
                    <a:pt x="106" y="41"/>
                    <a:pt x="106" y="41"/>
                  </a:cubicBezTo>
                  <a:cubicBezTo>
                    <a:pt x="147" y="41"/>
                    <a:pt x="147" y="41"/>
                    <a:pt x="147" y="41"/>
                  </a:cubicBezTo>
                  <a:cubicBezTo>
                    <a:pt x="159" y="33"/>
                    <a:pt x="168" y="0"/>
                    <a:pt x="168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26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pic>
          <p:nvPicPr>
            <p:cNvPr id="21" name="Picture 62"/>
            <p:cNvPicPr>
              <a:picLocks noChangeAspect="1" noChangeArrowheads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29" y="4026"/>
              <a:ext cx="176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2" name="Rectangle 67"/>
          <p:cNvSpPr>
            <a:spLocks noChangeArrowheads="1"/>
          </p:cNvSpPr>
          <p:nvPr userDrawn="1"/>
        </p:nvSpPr>
        <p:spPr bwMode="auto">
          <a:xfrm>
            <a:off x="228600" y="6324600"/>
            <a:ext cx="2514600" cy="228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>
              <a:defRPr/>
            </a:pPr>
            <a:endParaRPr lang="en-GB" sz="1000" b="0" dirty="0">
              <a:solidFill>
                <a:srgbClr val="000000"/>
              </a:solidFill>
              <a:latin typeface="Helvetica" pitchFamily="34" charset="0"/>
            </a:endParaRPr>
          </a:p>
          <a:p>
            <a:pPr eaLnBrk="0" hangingPunct="0">
              <a:lnSpc>
                <a:spcPct val="0"/>
              </a:lnSpc>
              <a:defRPr/>
            </a:pPr>
            <a:endParaRPr lang="en-GB" sz="2400" b="0" dirty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328706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3965575" y="666750"/>
            <a:ext cx="5676900" cy="1319213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956050" y="1992313"/>
            <a:ext cx="5694363" cy="1093787"/>
          </a:xfrm>
        </p:spPr>
        <p:txBody>
          <a:bodyPr/>
          <a:lstStyle>
            <a:lvl1pPr marL="0" indent="0">
              <a:defRPr sz="1800">
                <a:solidFill>
                  <a:schemeClr val="bg1"/>
                </a:solidFill>
                <a:latin typeface="Century Gothic" pitchFamily="34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8200" y="238125"/>
            <a:ext cx="2287588" cy="59451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2263" y="238125"/>
            <a:ext cx="6713537" cy="59451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Title Slide">
    <p:bg>
      <p:bgPr>
        <a:blipFill dpi="0" rotWithShape="0">
          <a:blip r:embed="rId3" cstate="print">
            <a:lum/>
          </a:blip>
          <a:srcRect/>
          <a:stretch>
            <a:fillRect b="-5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1"/>
          <p:cNvSpPr>
            <a:spLocks noGrp="1" noChangeArrowheads="1"/>
          </p:cNvSpPr>
          <p:nvPr userDrawn="1">
            <p:ph type="subTitle" sz="quarter" idx="1"/>
          </p:nvPr>
        </p:nvSpPr>
        <p:spPr>
          <a:xfrm>
            <a:off x="258793" y="534838"/>
            <a:ext cx="5952226" cy="1449237"/>
          </a:xfrm>
        </p:spPr>
        <p:txBody>
          <a:bodyPr anchor="ctr"/>
          <a:lstStyle>
            <a:lvl1pPr marL="0" indent="0">
              <a:lnSpc>
                <a:spcPts val="3400"/>
              </a:lnSpc>
              <a:buNone/>
              <a:defRPr b="1" cap="all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GB" dirty="0" smtClean="0"/>
          </a:p>
        </p:txBody>
      </p:sp>
      <p:sp>
        <p:nvSpPr>
          <p:cNvPr id="251" name="Rectangle 250"/>
          <p:cNvSpPr/>
          <p:nvPr userDrawn="1"/>
        </p:nvSpPr>
        <p:spPr bwMode="auto">
          <a:xfrm>
            <a:off x="6334125" y="542925"/>
            <a:ext cx="3571875" cy="1476375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36000" tIns="36000" rIns="36000" bIns="36000"/>
          <a:lstStyle/>
          <a:p>
            <a:pPr eaLnBrk="0" hangingPunct="0">
              <a:spcBef>
                <a:spcPct val="50000"/>
              </a:spcBef>
              <a:defRPr/>
            </a:pPr>
            <a:endParaRPr lang="en-GB"/>
          </a:p>
        </p:txBody>
      </p:sp>
      <p:pic>
        <p:nvPicPr>
          <p:cNvPr id="252" name="Picture 11" descr="EUMETSATLogo_hor_noTagline_solid_CMYK UPDATED version.png"/>
          <p:cNvPicPr>
            <a:picLocks noChangeAspect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10375" y="1019175"/>
            <a:ext cx="2614613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53"/>
          <p:cNvGrpSpPr/>
          <p:nvPr userDrawn="1"/>
        </p:nvGrpSpPr>
        <p:grpSpPr>
          <a:xfrm>
            <a:off x="369889" y="6638100"/>
            <a:ext cx="6754812" cy="110355"/>
            <a:chOff x="369889" y="6638100"/>
            <a:chExt cx="6754812" cy="110355"/>
          </a:xfrm>
        </p:grpSpPr>
        <p:grpSp>
          <p:nvGrpSpPr>
            <p:cNvPr id="3" name="Group 4"/>
            <p:cNvGrpSpPr>
              <a:grpSpLocks/>
            </p:cNvGrpSpPr>
            <p:nvPr userDrawn="1"/>
          </p:nvGrpSpPr>
          <p:grpSpPr bwMode="auto">
            <a:xfrm>
              <a:off x="5236697" y="6638100"/>
              <a:ext cx="164978" cy="109011"/>
              <a:chOff x="4182" y="1087"/>
              <a:chExt cx="238" cy="162"/>
            </a:xfrm>
          </p:grpSpPr>
          <p:sp>
            <p:nvSpPr>
              <p:cNvPr id="483" name="Freeform 5"/>
              <p:cNvSpPr>
                <a:spLocks/>
              </p:cNvSpPr>
              <p:nvPr/>
            </p:nvSpPr>
            <p:spPr bwMode="auto">
              <a:xfrm>
                <a:off x="4182" y="1087"/>
                <a:ext cx="238" cy="162"/>
              </a:xfrm>
              <a:custGeom>
                <a:avLst/>
                <a:gdLst>
                  <a:gd name="T0" fmla="*/ 10 w 250"/>
                  <a:gd name="T1" fmla="*/ 86 h 162"/>
                  <a:gd name="T2" fmla="*/ 10 w 250"/>
                  <a:gd name="T3" fmla="*/ 0 h 162"/>
                  <a:gd name="T4" fmla="*/ 0 w 250"/>
                  <a:gd name="T5" fmla="*/ 0 h 162"/>
                  <a:gd name="T6" fmla="*/ 0 w 250"/>
                  <a:gd name="T7" fmla="*/ 86 h 162"/>
                  <a:gd name="T8" fmla="*/ 10 w 250"/>
                  <a:gd name="T9" fmla="*/ 86 h 162"/>
                  <a:gd name="T10" fmla="*/ 10 w 250"/>
                  <a:gd name="T11" fmla="*/ 86 h 1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0"/>
                  <a:gd name="T19" fmla="*/ 0 h 162"/>
                  <a:gd name="T20" fmla="*/ 250 w 250"/>
                  <a:gd name="T21" fmla="*/ 162 h 1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0" h="162">
                    <a:moveTo>
                      <a:pt x="250" y="162"/>
                    </a:moveTo>
                    <a:lnTo>
                      <a:pt x="250" y="0"/>
                    </a:lnTo>
                    <a:lnTo>
                      <a:pt x="0" y="0"/>
                    </a:lnTo>
                    <a:lnTo>
                      <a:pt x="0" y="162"/>
                    </a:lnTo>
                    <a:lnTo>
                      <a:pt x="250" y="162"/>
                    </a:lnTo>
                    <a:close/>
                  </a:path>
                </a:pathLst>
              </a:custGeom>
              <a:solidFill>
                <a:srgbClr val="0C41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84" name="Freeform 6"/>
              <p:cNvSpPr>
                <a:spLocks/>
              </p:cNvSpPr>
              <p:nvPr/>
            </p:nvSpPr>
            <p:spPr bwMode="auto">
              <a:xfrm>
                <a:off x="4182" y="1087"/>
                <a:ext cx="238" cy="53"/>
              </a:xfrm>
              <a:custGeom>
                <a:avLst/>
                <a:gdLst>
                  <a:gd name="T0" fmla="*/ 10 w 250"/>
                  <a:gd name="T1" fmla="*/ 51 h 51"/>
                  <a:gd name="T2" fmla="*/ 10 w 250"/>
                  <a:gd name="T3" fmla="*/ 0 h 51"/>
                  <a:gd name="T4" fmla="*/ 0 w 250"/>
                  <a:gd name="T5" fmla="*/ 0 h 51"/>
                  <a:gd name="T6" fmla="*/ 0 w 250"/>
                  <a:gd name="T7" fmla="*/ 51 h 51"/>
                  <a:gd name="T8" fmla="*/ 10 w 250"/>
                  <a:gd name="T9" fmla="*/ 51 h 51"/>
                  <a:gd name="T10" fmla="*/ 10 w 250"/>
                  <a:gd name="T11" fmla="*/ 51 h 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0"/>
                  <a:gd name="T19" fmla="*/ 0 h 51"/>
                  <a:gd name="T20" fmla="*/ 250 w 250"/>
                  <a:gd name="T21" fmla="*/ 51 h 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0" h="51">
                    <a:moveTo>
                      <a:pt x="250" y="51"/>
                    </a:moveTo>
                    <a:lnTo>
                      <a:pt x="250" y="0"/>
                    </a:lnTo>
                    <a:lnTo>
                      <a:pt x="0" y="0"/>
                    </a:lnTo>
                    <a:lnTo>
                      <a:pt x="0" y="51"/>
                    </a:lnTo>
                    <a:lnTo>
                      <a:pt x="250" y="5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85" name="Freeform 7"/>
              <p:cNvSpPr>
                <a:spLocks/>
              </p:cNvSpPr>
              <p:nvPr/>
            </p:nvSpPr>
            <p:spPr bwMode="auto">
              <a:xfrm>
                <a:off x="4182" y="1198"/>
                <a:ext cx="238" cy="51"/>
              </a:xfrm>
              <a:custGeom>
                <a:avLst/>
                <a:gdLst>
                  <a:gd name="T0" fmla="*/ 10 w 250"/>
                  <a:gd name="T1" fmla="*/ 50 h 50"/>
                  <a:gd name="T2" fmla="*/ 10 w 250"/>
                  <a:gd name="T3" fmla="*/ 0 h 50"/>
                  <a:gd name="T4" fmla="*/ 0 w 250"/>
                  <a:gd name="T5" fmla="*/ 0 h 50"/>
                  <a:gd name="T6" fmla="*/ 0 w 250"/>
                  <a:gd name="T7" fmla="*/ 50 h 50"/>
                  <a:gd name="T8" fmla="*/ 10 w 250"/>
                  <a:gd name="T9" fmla="*/ 50 h 50"/>
                  <a:gd name="T10" fmla="*/ 10 w 250"/>
                  <a:gd name="T11" fmla="*/ 50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0"/>
                  <a:gd name="T19" fmla="*/ 0 h 50"/>
                  <a:gd name="T20" fmla="*/ 250 w 250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0" h="50">
                    <a:moveTo>
                      <a:pt x="250" y="50"/>
                    </a:moveTo>
                    <a:lnTo>
                      <a:pt x="250" y="0"/>
                    </a:lnTo>
                    <a:lnTo>
                      <a:pt x="0" y="0"/>
                    </a:lnTo>
                    <a:lnTo>
                      <a:pt x="0" y="50"/>
                    </a:lnTo>
                    <a:lnTo>
                      <a:pt x="250" y="50"/>
                    </a:lnTo>
                    <a:close/>
                  </a:path>
                </a:pathLst>
              </a:custGeom>
              <a:solidFill>
                <a:srgbClr val="FF19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86" name="Freeform 8"/>
              <p:cNvSpPr>
                <a:spLocks/>
              </p:cNvSpPr>
              <p:nvPr/>
            </p:nvSpPr>
            <p:spPr bwMode="auto">
              <a:xfrm>
                <a:off x="4182" y="1087"/>
                <a:ext cx="238" cy="162"/>
              </a:xfrm>
              <a:custGeom>
                <a:avLst/>
                <a:gdLst>
                  <a:gd name="T0" fmla="*/ 10 w 250"/>
                  <a:gd name="T1" fmla="*/ 86 h 162"/>
                  <a:gd name="T2" fmla="*/ 0 w 250"/>
                  <a:gd name="T3" fmla="*/ 86 h 162"/>
                  <a:gd name="T4" fmla="*/ 0 w 250"/>
                  <a:gd name="T5" fmla="*/ 0 h 162"/>
                  <a:gd name="T6" fmla="*/ 10 w 250"/>
                  <a:gd name="T7" fmla="*/ 0 h 162"/>
                  <a:gd name="T8" fmla="*/ 10 w 250"/>
                  <a:gd name="T9" fmla="*/ 86 h 162"/>
                  <a:gd name="T10" fmla="*/ 10 w 250"/>
                  <a:gd name="T11" fmla="*/ 86 h 1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0"/>
                  <a:gd name="T19" fmla="*/ 0 h 162"/>
                  <a:gd name="T20" fmla="*/ 250 w 250"/>
                  <a:gd name="T21" fmla="*/ 162 h 1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0" h="162">
                    <a:moveTo>
                      <a:pt x="250" y="162"/>
                    </a:moveTo>
                    <a:lnTo>
                      <a:pt x="0" y="162"/>
                    </a:lnTo>
                    <a:lnTo>
                      <a:pt x="0" y="0"/>
                    </a:lnTo>
                    <a:lnTo>
                      <a:pt x="250" y="0"/>
                    </a:lnTo>
                    <a:lnTo>
                      <a:pt x="250" y="16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87" name="Freeform 9"/>
              <p:cNvSpPr>
                <a:spLocks/>
              </p:cNvSpPr>
              <p:nvPr/>
            </p:nvSpPr>
            <p:spPr bwMode="auto">
              <a:xfrm>
                <a:off x="4237" y="1132"/>
                <a:ext cx="71" cy="83"/>
              </a:xfrm>
              <a:custGeom>
                <a:avLst/>
                <a:gdLst>
                  <a:gd name="T0" fmla="*/ 11 w 72"/>
                  <a:gd name="T1" fmla="*/ 42 h 84"/>
                  <a:gd name="T2" fmla="*/ 11 w 72"/>
                  <a:gd name="T3" fmla="*/ 42 h 84"/>
                  <a:gd name="T4" fmla="*/ 11 w 72"/>
                  <a:gd name="T5" fmla="*/ 42 h 84"/>
                  <a:gd name="T6" fmla="*/ 11 w 72"/>
                  <a:gd name="T7" fmla="*/ 42 h 84"/>
                  <a:gd name="T8" fmla="*/ 11 w 72"/>
                  <a:gd name="T9" fmla="*/ 42 h 84"/>
                  <a:gd name="T10" fmla="*/ 11 w 72"/>
                  <a:gd name="T11" fmla="*/ 42 h 84"/>
                  <a:gd name="T12" fmla="*/ 11 w 72"/>
                  <a:gd name="T13" fmla="*/ 42 h 84"/>
                  <a:gd name="T14" fmla="*/ 6 w 72"/>
                  <a:gd name="T15" fmla="*/ 42 h 84"/>
                  <a:gd name="T16" fmla="*/ 0 w 72"/>
                  <a:gd name="T17" fmla="*/ 42 h 84"/>
                  <a:gd name="T18" fmla="*/ 0 w 72"/>
                  <a:gd name="T19" fmla="*/ 42 h 84"/>
                  <a:gd name="T20" fmla="*/ 0 w 72"/>
                  <a:gd name="T21" fmla="*/ 39 h 84"/>
                  <a:gd name="T22" fmla="*/ 0 w 72"/>
                  <a:gd name="T23" fmla="*/ 22 h 84"/>
                  <a:gd name="T24" fmla="*/ 0 w 72"/>
                  <a:gd name="T25" fmla="*/ 0 h 84"/>
                  <a:gd name="T26" fmla="*/ 11 w 72"/>
                  <a:gd name="T27" fmla="*/ 0 h 84"/>
                  <a:gd name="T28" fmla="*/ 11 w 72"/>
                  <a:gd name="T29" fmla="*/ 6 h 84"/>
                  <a:gd name="T30" fmla="*/ 11 w 72"/>
                  <a:gd name="T31" fmla="*/ 22 h 84"/>
                  <a:gd name="T32" fmla="*/ 11 w 72"/>
                  <a:gd name="T33" fmla="*/ 39 h 84"/>
                  <a:gd name="T34" fmla="*/ 11 w 72"/>
                  <a:gd name="T35" fmla="*/ 42 h 84"/>
                  <a:gd name="T36" fmla="*/ 11 w 72"/>
                  <a:gd name="T37" fmla="*/ 42 h 8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"/>
                  <a:gd name="T58" fmla="*/ 0 h 84"/>
                  <a:gd name="T59" fmla="*/ 72 w 72"/>
                  <a:gd name="T60" fmla="*/ 84 h 8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" h="84">
                    <a:moveTo>
                      <a:pt x="72" y="45"/>
                    </a:moveTo>
                    <a:lnTo>
                      <a:pt x="66" y="61"/>
                    </a:lnTo>
                    <a:lnTo>
                      <a:pt x="54" y="73"/>
                    </a:lnTo>
                    <a:lnTo>
                      <a:pt x="42" y="84"/>
                    </a:lnTo>
                    <a:lnTo>
                      <a:pt x="36" y="84"/>
                    </a:lnTo>
                    <a:lnTo>
                      <a:pt x="30" y="84"/>
                    </a:lnTo>
                    <a:lnTo>
                      <a:pt x="18" y="78"/>
                    </a:lnTo>
                    <a:lnTo>
                      <a:pt x="6" y="67"/>
                    </a:lnTo>
                    <a:lnTo>
                      <a:pt x="0" y="50"/>
                    </a:lnTo>
                    <a:lnTo>
                      <a:pt x="0" y="39"/>
                    </a:lnTo>
                    <a:lnTo>
                      <a:pt x="0" y="22"/>
                    </a:lnTo>
                    <a:lnTo>
                      <a:pt x="0" y="0"/>
                    </a:lnTo>
                    <a:lnTo>
                      <a:pt x="72" y="0"/>
                    </a:lnTo>
                    <a:lnTo>
                      <a:pt x="72" y="6"/>
                    </a:lnTo>
                    <a:lnTo>
                      <a:pt x="72" y="22"/>
                    </a:lnTo>
                    <a:lnTo>
                      <a:pt x="72" y="39"/>
                    </a:lnTo>
                    <a:lnTo>
                      <a:pt x="72" y="45"/>
                    </a:lnTo>
                    <a:close/>
                  </a:path>
                </a:pathLst>
              </a:custGeom>
              <a:solidFill>
                <a:srgbClr val="FF19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88" name="Freeform 10"/>
              <p:cNvSpPr>
                <a:spLocks/>
              </p:cNvSpPr>
              <p:nvPr/>
            </p:nvSpPr>
            <p:spPr bwMode="auto">
              <a:xfrm>
                <a:off x="4267" y="1140"/>
                <a:ext cx="4" cy="49"/>
              </a:xfrm>
              <a:custGeom>
                <a:avLst/>
                <a:gdLst>
                  <a:gd name="T0" fmla="*/ 3 w 6"/>
                  <a:gd name="T1" fmla="*/ 25 h 50"/>
                  <a:gd name="T2" fmla="*/ 0 w 6"/>
                  <a:gd name="T3" fmla="*/ 25 h 50"/>
                  <a:gd name="T4" fmla="*/ 0 w 6"/>
                  <a:gd name="T5" fmla="*/ 0 h 50"/>
                  <a:gd name="T6" fmla="*/ 3 w 6"/>
                  <a:gd name="T7" fmla="*/ 0 h 50"/>
                  <a:gd name="T8" fmla="*/ 3 w 6"/>
                  <a:gd name="T9" fmla="*/ 25 h 50"/>
                  <a:gd name="T10" fmla="*/ 3 w 6"/>
                  <a:gd name="T11" fmla="*/ 25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"/>
                  <a:gd name="T19" fmla="*/ 0 h 50"/>
                  <a:gd name="T20" fmla="*/ 6 w 6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" h="50">
                    <a:moveTo>
                      <a:pt x="6" y="50"/>
                    </a:moveTo>
                    <a:lnTo>
                      <a:pt x="0" y="50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6" y="5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89" name="Freeform 11"/>
              <p:cNvSpPr>
                <a:spLocks/>
              </p:cNvSpPr>
              <p:nvPr/>
            </p:nvSpPr>
            <p:spPr bwMode="auto">
              <a:xfrm>
                <a:off x="4257" y="1150"/>
                <a:ext cx="33" cy="4"/>
              </a:xfrm>
              <a:custGeom>
                <a:avLst/>
                <a:gdLst>
                  <a:gd name="T0" fmla="*/ 18 w 36"/>
                  <a:gd name="T1" fmla="*/ 5 h 5"/>
                  <a:gd name="T2" fmla="*/ 0 w 36"/>
                  <a:gd name="T3" fmla="*/ 5 h 5"/>
                  <a:gd name="T4" fmla="*/ 0 w 36"/>
                  <a:gd name="T5" fmla="*/ 0 h 5"/>
                  <a:gd name="T6" fmla="*/ 18 w 36"/>
                  <a:gd name="T7" fmla="*/ 0 h 5"/>
                  <a:gd name="T8" fmla="*/ 18 w 36"/>
                  <a:gd name="T9" fmla="*/ 5 h 5"/>
                  <a:gd name="T10" fmla="*/ 18 w 36"/>
                  <a:gd name="T11" fmla="*/ 5 h 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"/>
                  <a:gd name="T19" fmla="*/ 0 h 5"/>
                  <a:gd name="T20" fmla="*/ 36 w 36"/>
                  <a:gd name="T21" fmla="*/ 5 h 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" h="5">
                    <a:moveTo>
                      <a:pt x="36" y="5"/>
                    </a:moveTo>
                    <a:lnTo>
                      <a:pt x="0" y="5"/>
                    </a:lnTo>
                    <a:lnTo>
                      <a:pt x="0" y="0"/>
                    </a:lnTo>
                    <a:lnTo>
                      <a:pt x="36" y="0"/>
                    </a:lnTo>
                    <a:lnTo>
                      <a:pt x="36" y="5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90" name="Freeform 12"/>
              <p:cNvSpPr>
                <a:spLocks/>
              </p:cNvSpPr>
              <p:nvPr/>
            </p:nvSpPr>
            <p:spPr bwMode="auto">
              <a:xfrm>
                <a:off x="4251" y="1164"/>
                <a:ext cx="39" cy="6"/>
              </a:xfrm>
              <a:custGeom>
                <a:avLst/>
                <a:gdLst>
                  <a:gd name="T0" fmla="*/ 10 w 42"/>
                  <a:gd name="T1" fmla="*/ 3 h 6"/>
                  <a:gd name="T2" fmla="*/ 0 w 42"/>
                  <a:gd name="T3" fmla="*/ 3 h 6"/>
                  <a:gd name="T4" fmla="*/ 0 w 42"/>
                  <a:gd name="T5" fmla="*/ 0 h 6"/>
                  <a:gd name="T6" fmla="*/ 10 w 42"/>
                  <a:gd name="T7" fmla="*/ 0 h 6"/>
                  <a:gd name="T8" fmla="*/ 10 w 42"/>
                  <a:gd name="T9" fmla="*/ 3 h 6"/>
                  <a:gd name="T10" fmla="*/ 10 w 42"/>
                  <a:gd name="T11" fmla="*/ 3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"/>
                  <a:gd name="T19" fmla="*/ 0 h 6"/>
                  <a:gd name="T20" fmla="*/ 42 w 42"/>
                  <a:gd name="T21" fmla="*/ 6 h 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" h="6">
                    <a:moveTo>
                      <a:pt x="42" y="6"/>
                    </a:moveTo>
                    <a:lnTo>
                      <a:pt x="0" y="6"/>
                    </a:lnTo>
                    <a:lnTo>
                      <a:pt x="0" y="0"/>
                    </a:lnTo>
                    <a:lnTo>
                      <a:pt x="42" y="0"/>
                    </a:lnTo>
                    <a:lnTo>
                      <a:pt x="42" y="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91" name="Freeform 13"/>
              <p:cNvSpPr>
                <a:spLocks/>
              </p:cNvSpPr>
              <p:nvPr/>
            </p:nvSpPr>
            <p:spPr bwMode="auto">
              <a:xfrm>
                <a:off x="4245" y="1182"/>
                <a:ext cx="57" cy="32"/>
              </a:xfrm>
              <a:custGeom>
                <a:avLst/>
                <a:gdLst>
                  <a:gd name="T0" fmla="*/ 0 w 60"/>
                  <a:gd name="T1" fmla="*/ 11 h 34"/>
                  <a:gd name="T2" fmla="*/ 6 w 60"/>
                  <a:gd name="T3" fmla="*/ 6 h 34"/>
                  <a:gd name="T4" fmla="*/ 10 w 60"/>
                  <a:gd name="T5" fmla="*/ 6 h 34"/>
                  <a:gd name="T6" fmla="*/ 10 w 60"/>
                  <a:gd name="T7" fmla="*/ 6 h 34"/>
                  <a:gd name="T8" fmla="*/ 10 w 60"/>
                  <a:gd name="T9" fmla="*/ 11 h 34"/>
                  <a:gd name="T10" fmla="*/ 10 w 60"/>
                  <a:gd name="T11" fmla="*/ 6 h 34"/>
                  <a:gd name="T12" fmla="*/ 10 w 60"/>
                  <a:gd name="T13" fmla="*/ 0 h 34"/>
                  <a:gd name="T14" fmla="*/ 10 w 60"/>
                  <a:gd name="T15" fmla="*/ 6 h 34"/>
                  <a:gd name="T16" fmla="*/ 10 w 60"/>
                  <a:gd name="T17" fmla="*/ 11 h 34"/>
                  <a:gd name="T18" fmla="*/ 10 w 60"/>
                  <a:gd name="T19" fmla="*/ 11 h 34"/>
                  <a:gd name="T20" fmla="*/ 10 w 60"/>
                  <a:gd name="T21" fmla="*/ 6 h 34"/>
                  <a:gd name="T22" fmla="*/ 10 w 60"/>
                  <a:gd name="T23" fmla="*/ 6 h 34"/>
                  <a:gd name="T24" fmla="*/ 10 w 60"/>
                  <a:gd name="T25" fmla="*/ 11 h 34"/>
                  <a:gd name="T26" fmla="*/ 10 w 60"/>
                  <a:gd name="T27" fmla="*/ 11 h 34"/>
                  <a:gd name="T28" fmla="*/ 10 w 60"/>
                  <a:gd name="T29" fmla="*/ 23 h 34"/>
                  <a:gd name="T30" fmla="*/ 10 w 60"/>
                  <a:gd name="T31" fmla="*/ 34 h 34"/>
                  <a:gd name="T32" fmla="*/ 10 w 60"/>
                  <a:gd name="T33" fmla="*/ 34 h 34"/>
                  <a:gd name="T34" fmla="*/ 10 w 60"/>
                  <a:gd name="T35" fmla="*/ 34 h 34"/>
                  <a:gd name="T36" fmla="*/ 10 w 60"/>
                  <a:gd name="T37" fmla="*/ 28 h 34"/>
                  <a:gd name="T38" fmla="*/ 10 w 60"/>
                  <a:gd name="T39" fmla="*/ 23 h 34"/>
                  <a:gd name="T40" fmla="*/ 6 w 60"/>
                  <a:gd name="T41" fmla="*/ 17 h 34"/>
                  <a:gd name="T42" fmla="*/ 6 w 60"/>
                  <a:gd name="T43" fmla="*/ 11 h 34"/>
                  <a:gd name="T44" fmla="*/ 0 w 60"/>
                  <a:gd name="T45" fmla="*/ 11 h 34"/>
                  <a:gd name="T46" fmla="*/ 0 w 60"/>
                  <a:gd name="T47" fmla="*/ 11 h 34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60"/>
                  <a:gd name="T73" fmla="*/ 0 h 34"/>
                  <a:gd name="T74" fmla="*/ 60 w 60"/>
                  <a:gd name="T75" fmla="*/ 34 h 34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60" h="34">
                    <a:moveTo>
                      <a:pt x="0" y="11"/>
                    </a:moveTo>
                    <a:lnTo>
                      <a:pt x="6" y="6"/>
                    </a:lnTo>
                    <a:lnTo>
                      <a:pt x="12" y="6"/>
                    </a:lnTo>
                    <a:lnTo>
                      <a:pt x="18" y="6"/>
                    </a:lnTo>
                    <a:lnTo>
                      <a:pt x="18" y="11"/>
                    </a:lnTo>
                    <a:lnTo>
                      <a:pt x="18" y="6"/>
                    </a:lnTo>
                    <a:lnTo>
                      <a:pt x="30" y="0"/>
                    </a:lnTo>
                    <a:lnTo>
                      <a:pt x="42" y="6"/>
                    </a:lnTo>
                    <a:lnTo>
                      <a:pt x="42" y="11"/>
                    </a:lnTo>
                    <a:lnTo>
                      <a:pt x="42" y="6"/>
                    </a:lnTo>
                    <a:lnTo>
                      <a:pt x="48" y="6"/>
                    </a:lnTo>
                    <a:lnTo>
                      <a:pt x="54" y="11"/>
                    </a:lnTo>
                    <a:lnTo>
                      <a:pt x="60" y="11"/>
                    </a:lnTo>
                    <a:lnTo>
                      <a:pt x="48" y="23"/>
                    </a:lnTo>
                    <a:lnTo>
                      <a:pt x="42" y="34"/>
                    </a:lnTo>
                    <a:lnTo>
                      <a:pt x="30" y="34"/>
                    </a:lnTo>
                    <a:lnTo>
                      <a:pt x="24" y="34"/>
                    </a:lnTo>
                    <a:lnTo>
                      <a:pt x="18" y="28"/>
                    </a:lnTo>
                    <a:lnTo>
                      <a:pt x="12" y="23"/>
                    </a:lnTo>
                    <a:lnTo>
                      <a:pt x="6" y="17"/>
                    </a:lnTo>
                    <a:lnTo>
                      <a:pt x="6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0C41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92" name="Freeform 14"/>
              <p:cNvSpPr>
                <a:spLocks/>
              </p:cNvSpPr>
              <p:nvPr/>
            </p:nvSpPr>
            <p:spPr bwMode="auto">
              <a:xfrm>
                <a:off x="4237" y="1132"/>
                <a:ext cx="71" cy="83"/>
              </a:xfrm>
              <a:custGeom>
                <a:avLst/>
                <a:gdLst>
                  <a:gd name="T0" fmla="*/ 11 w 72"/>
                  <a:gd name="T1" fmla="*/ 42 h 84"/>
                  <a:gd name="T2" fmla="*/ 11 w 72"/>
                  <a:gd name="T3" fmla="*/ 42 h 84"/>
                  <a:gd name="T4" fmla="*/ 11 w 72"/>
                  <a:gd name="T5" fmla="*/ 42 h 84"/>
                  <a:gd name="T6" fmla="*/ 11 w 72"/>
                  <a:gd name="T7" fmla="*/ 42 h 84"/>
                  <a:gd name="T8" fmla="*/ 11 w 72"/>
                  <a:gd name="T9" fmla="*/ 42 h 84"/>
                  <a:gd name="T10" fmla="*/ 11 w 72"/>
                  <a:gd name="T11" fmla="*/ 42 h 84"/>
                  <a:gd name="T12" fmla="*/ 11 w 72"/>
                  <a:gd name="T13" fmla="*/ 42 h 84"/>
                  <a:gd name="T14" fmla="*/ 6 w 72"/>
                  <a:gd name="T15" fmla="*/ 42 h 84"/>
                  <a:gd name="T16" fmla="*/ 0 w 72"/>
                  <a:gd name="T17" fmla="*/ 42 h 84"/>
                  <a:gd name="T18" fmla="*/ 0 w 72"/>
                  <a:gd name="T19" fmla="*/ 42 h 84"/>
                  <a:gd name="T20" fmla="*/ 0 w 72"/>
                  <a:gd name="T21" fmla="*/ 39 h 84"/>
                  <a:gd name="T22" fmla="*/ 0 w 72"/>
                  <a:gd name="T23" fmla="*/ 22 h 84"/>
                  <a:gd name="T24" fmla="*/ 0 w 72"/>
                  <a:gd name="T25" fmla="*/ 0 h 84"/>
                  <a:gd name="T26" fmla="*/ 11 w 72"/>
                  <a:gd name="T27" fmla="*/ 0 h 84"/>
                  <a:gd name="T28" fmla="*/ 11 w 72"/>
                  <a:gd name="T29" fmla="*/ 6 h 84"/>
                  <a:gd name="T30" fmla="*/ 11 w 72"/>
                  <a:gd name="T31" fmla="*/ 22 h 84"/>
                  <a:gd name="T32" fmla="*/ 11 w 72"/>
                  <a:gd name="T33" fmla="*/ 39 h 84"/>
                  <a:gd name="T34" fmla="*/ 11 w 72"/>
                  <a:gd name="T35" fmla="*/ 42 h 84"/>
                  <a:gd name="T36" fmla="*/ 11 w 72"/>
                  <a:gd name="T37" fmla="*/ 42 h 8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2"/>
                  <a:gd name="T58" fmla="*/ 0 h 84"/>
                  <a:gd name="T59" fmla="*/ 72 w 72"/>
                  <a:gd name="T60" fmla="*/ 84 h 8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2" h="84">
                    <a:moveTo>
                      <a:pt x="72" y="45"/>
                    </a:moveTo>
                    <a:lnTo>
                      <a:pt x="66" y="61"/>
                    </a:lnTo>
                    <a:lnTo>
                      <a:pt x="54" y="73"/>
                    </a:lnTo>
                    <a:lnTo>
                      <a:pt x="42" y="84"/>
                    </a:lnTo>
                    <a:lnTo>
                      <a:pt x="36" y="84"/>
                    </a:lnTo>
                    <a:lnTo>
                      <a:pt x="30" y="84"/>
                    </a:lnTo>
                    <a:lnTo>
                      <a:pt x="18" y="78"/>
                    </a:lnTo>
                    <a:lnTo>
                      <a:pt x="6" y="67"/>
                    </a:lnTo>
                    <a:lnTo>
                      <a:pt x="0" y="50"/>
                    </a:lnTo>
                    <a:lnTo>
                      <a:pt x="0" y="39"/>
                    </a:lnTo>
                    <a:lnTo>
                      <a:pt x="0" y="22"/>
                    </a:lnTo>
                    <a:lnTo>
                      <a:pt x="0" y="0"/>
                    </a:lnTo>
                    <a:lnTo>
                      <a:pt x="72" y="0"/>
                    </a:lnTo>
                    <a:lnTo>
                      <a:pt x="72" y="6"/>
                    </a:lnTo>
                    <a:lnTo>
                      <a:pt x="72" y="22"/>
                    </a:lnTo>
                    <a:lnTo>
                      <a:pt x="72" y="39"/>
                    </a:lnTo>
                    <a:lnTo>
                      <a:pt x="72" y="45"/>
                    </a:lnTo>
                  </a:path>
                </a:pathLst>
              </a:custGeom>
              <a:noFill/>
              <a:ln w="0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4" name="Group 16"/>
            <p:cNvGrpSpPr>
              <a:grpSpLocks/>
            </p:cNvGrpSpPr>
            <p:nvPr userDrawn="1"/>
          </p:nvGrpSpPr>
          <p:grpSpPr bwMode="auto">
            <a:xfrm>
              <a:off x="1853845" y="6638100"/>
              <a:ext cx="163609" cy="106293"/>
              <a:chOff x="1116" y="1646"/>
              <a:chExt cx="245" cy="151"/>
            </a:xfrm>
          </p:grpSpPr>
          <p:sp>
            <p:nvSpPr>
              <p:cNvPr id="480" name="Freeform 17"/>
              <p:cNvSpPr>
                <a:spLocks/>
              </p:cNvSpPr>
              <p:nvPr/>
            </p:nvSpPr>
            <p:spPr bwMode="auto">
              <a:xfrm>
                <a:off x="1116" y="1646"/>
                <a:ext cx="245" cy="151"/>
              </a:xfrm>
              <a:custGeom>
                <a:avLst/>
                <a:gdLst>
                  <a:gd name="T0" fmla="*/ 244 w 244"/>
                  <a:gd name="T1" fmla="*/ 151 h 151"/>
                  <a:gd name="T2" fmla="*/ 244 w 244"/>
                  <a:gd name="T3" fmla="*/ 0 h 151"/>
                  <a:gd name="T4" fmla="*/ 0 w 244"/>
                  <a:gd name="T5" fmla="*/ 0 h 151"/>
                  <a:gd name="T6" fmla="*/ 0 w 244"/>
                  <a:gd name="T7" fmla="*/ 151 h 151"/>
                  <a:gd name="T8" fmla="*/ 244 w 244"/>
                  <a:gd name="T9" fmla="*/ 151 h 151"/>
                  <a:gd name="T10" fmla="*/ 244 w 244"/>
                  <a:gd name="T11" fmla="*/ 151 h 1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1"/>
                  <a:gd name="T20" fmla="*/ 244 w 244"/>
                  <a:gd name="T21" fmla="*/ 151 h 1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1">
                    <a:moveTo>
                      <a:pt x="244" y="151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1"/>
                    </a:lnTo>
                    <a:lnTo>
                      <a:pt x="244" y="15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81" name="Freeform 18"/>
              <p:cNvSpPr>
                <a:spLocks/>
              </p:cNvSpPr>
              <p:nvPr/>
            </p:nvSpPr>
            <p:spPr bwMode="auto">
              <a:xfrm>
                <a:off x="1116" y="1646"/>
                <a:ext cx="245" cy="151"/>
              </a:xfrm>
              <a:custGeom>
                <a:avLst/>
                <a:gdLst>
                  <a:gd name="T0" fmla="*/ 244 w 244"/>
                  <a:gd name="T1" fmla="*/ 151 h 151"/>
                  <a:gd name="T2" fmla="*/ 244 w 244"/>
                  <a:gd name="T3" fmla="*/ 0 h 151"/>
                  <a:gd name="T4" fmla="*/ 0 w 244"/>
                  <a:gd name="T5" fmla="*/ 0 h 151"/>
                  <a:gd name="T6" fmla="*/ 0 w 244"/>
                  <a:gd name="T7" fmla="*/ 151 h 151"/>
                  <a:gd name="T8" fmla="*/ 244 w 244"/>
                  <a:gd name="T9" fmla="*/ 151 h 151"/>
                  <a:gd name="T10" fmla="*/ 244 w 244"/>
                  <a:gd name="T11" fmla="*/ 151 h 1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1"/>
                  <a:gd name="T20" fmla="*/ 244 w 244"/>
                  <a:gd name="T21" fmla="*/ 151 h 1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1">
                    <a:moveTo>
                      <a:pt x="244" y="151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1"/>
                    </a:lnTo>
                    <a:lnTo>
                      <a:pt x="244" y="15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82" name="Freeform 19"/>
              <p:cNvSpPr>
                <a:spLocks/>
              </p:cNvSpPr>
              <p:nvPr/>
            </p:nvSpPr>
            <p:spPr bwMode="auto">
              <a:xfrm>
                <a:off x="1116" y="1646"/>
                <a:ext cx="245" cy="151"/>
              </a:xfrm>
              <a:custGeom>
                <a:avLst/>
                <a:gdLst>
                  <a:gd name="T0" fmla="*/ 244 w 244"/>
                  <a:gd name="T1" fmla="*/ 61 h 151"/>
                  <a:gd name="T2" fmla="*/ 89 w 244"/>
                  <a:gd name="T3" fmla="*/ 61 h 151"/>
                  <a:gd name="T4" fmla="*/ 89 w 244"/>
                  <a:gd name="T5" fmla="*/ 0 h 151"/>
                  <a:gd name="T6" fmla="*/ 59 w 244"/>
                  <a:gd name="T7" fmla="*/ 0 h 151"/>
                  <a:gd name="T8" fmla="*/ 59 w 244"/>
                  <a:gd name="T9" fmla="*/ 61 h 151"/>
                  <a:gd name="T10" fmla="*/ 0 w 244"/>
                  <a:gd name="T11" fmla="*/ 61 h 151"/>
                  <a:gd name="T12" fmla="*/ 0 w 244"/>
                  <a:gd name="T13" fmla="*/ 89 h 151"/>
                  <a:gd name="T14" fmla="*/ 59 w 244"/>
                  <a:gd name="T15" fmla="*/ 89 h 151"/>
                  <a:gd name="T16" fmla="*/ 59 w 244"/>
                  <a:gd name="T17" fmla="*/ 151 h 151"/>
                  <a:gd name="T18" fmla="*/ 89 w 244"/>
                  <a:gd name="T19" fmla="*/ 151 h 151"/>
                  <a:gd name="T20" fmla="*/ 89 w 244"/>
                  <a:gd name="T21" fmla="*/ 89 h 151"/>
                  <a:gd name="T22" fmla="*/ 244 w 244"/>
                  <a:gd name="T23" fmla="*/ 89 h 151"/>
                  <a:gd name="T24" fmla="*/ 244 w 244"/>
                  <a:gd name="T25" fmla="*/ 61 h 151"/>
                  <a:gd name="T26" fmla="*/ 244 w 244"/>
                  <a:gd name="T27" fmla="*/ 61 h 15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44"/>
                  <a:gd name="T43" fmla="*/ 0 h 151"/>
                  <a:gd name="T44" fmla="*/ 244 w 244"/>
                  <a:gd name="T45" fmla="*/ 151 h 15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44" h="151">
                    <a:moveTo>
                      <a:pt x="244" y="61"/>
                    </a:moveTo>
                    <a:lnTo>
                      <a:pt x="89" y="61"/>
                    </a:lnTo>
                    <a:lnTo>
                      <a:pt x="89" y="0"/>
                    </a:lnTo>
                    <a:lnTo>
                      <a:pt x="59" y="0"/>
                    </a:lnTo>
                    <a:lnTo>
                      <a:pt x="59" y="61"/>
                    </a:lnTo>
                    <a:lnTo>
                      <a:pt x="0" y="61"/>
                    </a:lnTo>
                    <a:lnTo>
                      <a:pt x="0" y="89"/>
                    </a:lnTo>
                    <a:lnTo>
                      <a:pt x="59" y="89"/>
                    </a:lnTo>
                    <a:lnTo>
                      <a:pt x="59" y="151"/>
                    </a:lnTo>
                    <a:lnTo>
                      <a:pt x="89" y="151"/>
                    </a:lnTo>
                    <a:lnTo>
                      <a:pt x="89" y="89"/>
                    </a:lnTo>
                    <a:lnTo>
                      <a:pt x="244" y="89"/>
                    </a:lnTo>
                    <a:lnTo>
                      <a:pt x="244" y="61"/>
                    </a:lnTo>
                    <a:close/>
                  </a:path>
                </a:pathLst>
              </a:custGeom>
              <a:solidFill>
                <a:srgbClr val="0C41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5" name="Group 20"/>
            <p:cNvGrpSpPr>
              <a:grpSpLocks/>
            </p:cNvGrpSpPr>
            <p:nvPr userDrawn="1"/>
          </p:nvGrpSpPr>
          <p:grpSpPr bwMode="auto">
            <a:xfrm>
              <a:off x="3341609" y="6638100"/>
              <a:ext cx="163288" cy="104917"/>
              <a:chOff x="1117" y="2897"/>
              <a:chExt cx="243" cy="157"/>
            </a:xfrm>
          </p:grpSpPr>
          <p:sp>
            <p:nvSpPr>
              <p:cNvPr id="476" name="Freeform 21"/>
              <p:cNvSpPr>
                <a:spLocks/>
              </p:cNvSpPr>
              <p:nvPr/>
            </p:nvSpPr>
            <p:spPr bwMode="auto">
              <a:xfrm>
                <a:off x="1117" y="2897"/>
                <a:ext cx="243" cy="157"/>
              </a:xfrm>
              <a:custGeom>
                <a:avLst/>
                <a:gdLst>
                  <a:gd name="T0" fmla="*/ 244 w 244"/>
                  <a:gd name="T1" fmla="*/ 156 h 156"/>
                  <a:gd name="T2" fmla="*/ 244 w 244"/>
                  <a:gd name="T3" fmla="*/ 0 h 156"/>
                  <a:gd name="T4" fmla="*/ 0 w 244"/>
                  <a:gd name="T5" fmla="*/ 0 h 156"/>
                  <a:gd name="T6" fmla="*/ 0 w 244"/>
                  <a:gd name="T7" fmla="*/ 156 h 156"/>
                  <a:gd name="T8" fmla="*/ 244 w 244"/>
                  <a:gd name="T9" fmla="*/ 156 h 156"/>
                  <a:gd name="T10" fmla="*/ 244 w 244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6"/>
                  <a:gd name="T20" fmla="*/ 244 w 244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6">
                    <a:moveTo>
                      <a:pt x="244" y="156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244" y="15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77" name="Freeform 22"/>
              <p:cNvSpPr>
                <a:spLocks/>
              </p:cNvSpPr>
              <p:nvPr/>
            </p:nvSpPr>
            <p:spPr bwMode="auto">
              <a:xfrm>
                <a:off x="1117" y="2897"/>
                <a:ext cx="77" cy="157"/>
              </a:xfrm>
              <a:custGeom>
                <a:avLst/>
                <a:gdLst>
                  <a:gd name="T0" fmla="*/ 77 w 77"/>
                  <a:gd name="T1" fmla="*/ 156 h 156"/>
                  <a:gd name="T2" fmla="*/ 77 w 77"/>
                  <a:gd name="T3" fmla="*/ 0 h 156"/>
                  <a:gd name="T4" fmla="*/ 0 w 77"/>
                  <a:gd name="T5" fmla="*/ 0 h 156"/>
                  <a:gd name="T6" fmla="*/ 0 w 77"/>
                  <a:gd name="T7" fmla="*/ 156 h 156"/>
                  <a:gd name="T8" fmla="*/ 77 w 77"/>
                  <a:gd name="T9" fmla="*/ 156 h 156"/>
                  <a:gd name="T10" fmla="*/ 77 w 77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156"/>
                  <a:gd name="T20" fmla="*/ 77 w 77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156">
                    <a:moveTo>
                      <a:pt x="77" y="156"/>
                    </a:moveTo>
                    <a:lnTo>
                      <a:pt x="77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77" y="156"/>
                    </a:lnTo>
                    <a:close/>
                  </a:path>
                </a:pathLst>
              </a:custGeom>
              <a:solidFill>
                <a:srgbClr val="00883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78" name="Freeform 23"/>
              <p:cNvSpPr>
                <a:spLocks/>
              </p:cNvSpPr>
              <p:nvPr/>
            </p:nvSpPr>
            <p:spPr bwMode="auto">
              <a:xfrm>
                <a:off x="1277" y="2897"/>
                <a:ext cx="83" cy="157"/>
              </a:xfrm>
              <a:custGeom>
                <a:avLst/>
                <a:gdLst>
                  <a:gd name="T0" fmla="*/ 84 w 84"/>
                  <a:gd name="T1" fmla="*/ 156 h 156"/>
                  <a:gd name="T2" fmla="*/ 84 w 84"/>
                  <a:gd name="T3" fmla="*/ 0 h 156"/>
                  <a:gd name="T4" fmla="*/ 0 w 84"/>
                  <a:gd name="T5" fmla="*/ 0 h 156"/>
                  <a:gd name="T6" fmla="*/ 0 w 84"/>
                  <a:gd name="T7" fmla="*/ 156 h 156"/>
                  <a:gd name="T8" fmla="*/ 84 w 84"/>
                  <a:gd name="T9" fmla="*/ 156 h 156"/>
                  <a:gd name="T10" fmla="*/ 84 w 84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4"/>
                  <a:gd name="T19" fmla="*/ 0 h 156"/>
                  <a:gd name="T20" fmla="*/ 84 w 84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4" h="156">
                    <a:moveTo>
                      <a:pt x="84" y="156"/>
                    </a:moveTo>
                    <a:lnTo>
                      <a:pt x="84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84" y="156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79" name="Freeform 24"/>
              <p:cNvSpPr>
                <a:spLocks/>
              </p:cNvSpPr>
              <p:nvPr/>
            </p:nvSpPr>
            <p:spPr bwMode="auto">
              <a:xfrm>
                <a:off x="1117" y="2897"/>
                <a:ext cx="243" cy="157"/>
              </a:xfrm>
              <a:custGeom>
                <a:avLst/>
                <a:gdLst>
                  <a:gd name="T0" fmla="*/ 244 w 244"/>
                  <a:gd name="T1" fmla="*/ 156 h 156"/>
                  <a:gd name="T2" fmla="*/ 244 w 244"/>
                  <a:gd name="T3" fmla="*/ 0 h 156"/>
                  <a:gd name="T4" fmla="*/ 0 w 244"/>
                  <a:gd name="T5" fmla="*/ 0 h 156"/>
                  <a:gd name="T6" fmla="*/ 0 w 244"/>
                  <a:gd name="T7" fmla="*/ 156 h 156"/>
                  <a:gd name="T8" fmla="*/ 244 w 244"/>
                  <a:gd name="T9" fmla="*/ 156 h 156"/>
                  <a:gd name="T10" fmla="*/ 244 w 244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6"/>
                  <a:gd name="T20" fmla="*/ 244 w 244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6">
                    <a:moveTo>
                      <a:pt x="244" y="156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244" y="1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6" name="Group 25"/>
            <p:cNvGrpSpPr>
              <a:grpSpLocks/>
            </p:cNvGrpSpPr>
            <p:nvPr userDrawn="1"/>
          </p:nvGrpSpPr>
          <p:grpSpPr bwMode="auto">
            <a:xfrm>
              <a:off x="3130729" y="6638100"/>
              <a:ext cx="163288" cy="104917"/>
              <a:chOff x="1118" y="2646"/>
              <a:chExt cx="243" cy="157"/>
            </a:xfrm>
          </p:grpSpPr>
          <p:sp>
            <p:nvSpPr>
              <p:cNvPr id="472" name="Freeform 26"/>
              <p:cNvSpPr>
                <a:spLocks/>
              </p:cNvSpPr>
              <p:nvPr/>
            </p:nvSpPr>
            <p:spPr bwMode="auto">
              <a:xfrm>
                <a:off x="1118" y="2646"/>
                <a:ext cx="243" cy="157"/>
              </a:xfrm>
              <a:custGeom>
                <a:avLst/>
                <a:gdLst>
                  <a:gd name="T0" fmla="*/ 244 w 244"/>
                  <a:gd name="T1" fmla="*/ 156 h 156"/>
                  <a:gd name="T2" fmla="*/ 244 w 244"/>
                  <a:gd name="T3" fmla="*/ 0 h 156"/>
                  <a:gd name="T4" fmla="*/ 0 w 244"/>
                  <a:gd name="T5" fmla="*/ 0 h 156"/>
                  <a:gd name="T6" fmla="*/ 0 w 244"/>
                  <a:gd name="T7" fmla="*/ 156 h 156"/>
                  <a:gd name="T8" fmla="*/ 244 w 244"/>
                  <a:gd name="T9" fmla="*/ 156 h 156"/>
                  <a:gd name="T10" fmla="*/ 244 w 244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6"/>
                  <a:gd name="T20" fmla="*/ 244 w 244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6">
                    <a:moveTo>
                      <a:pt x="244" y="156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244" y="15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73" name="Freeform 27"/>
              <p:cNvSpPr>
                <a:spLocks/>
              </p:cNvSpPr>
              <p:nvPr/>
            </p:nvSpPr>
            <p:spPr bwMode="auto">
              <a:xfrm>
                <a:off x="1118" y="2646"/>
                <a:ext cx="77" cy="157"/>
              </a:xfrm>
              <a:custGeom>
                <a:avLst/>
                <a:gdLst>
                  <a:gd name="T0" fmla="*/ 77 w 77"/>
                  <a:gd name="T1" fmla="*/ 156 h 156"/>
                  <a:gd name="T2" fmla="*/ 77 w 77"/>
                  <a:gd name="T3" fmla="*/ 0 h 156"/>
                  <a:gd name="T4" fmla="*/ 0 w 77"/>
                  <a:gd name="T5" fmla="*/ 0 h 156"/>
                  <a:gd name="T6" fmla="*/ 0 w 77"/>
                  <a:gd name="T7" fmla="*/ 156 h 156"/>
                  <a:gd name="T8" fmla="*/ 77 w 77"/>
                  <a:gd name="T9" fmla="*/ 156 h 156"/>
                  <a:gd name="T10" fmla="*/ 77 w 77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156"/>
                  <a:gd name="T20" fmla="*/ 77 w 77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156">
                    <a:moveTo>
                      <a:pt x="77" y="156"/>
                    </a:moveTo>
                    <a:lnTo>
                      <a:pt x="77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77" y="156"/>
                    </a:lnTo>
                    <a:close/>
                  </a:path>
                </a:pathLst>
              </a:custGeom>
              <a:solidFill>
                <a:srgbClr val="00883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74" name="Freeform 28"/>
              <p:cNvSpPr>
                <a:spLocks/>
              </p:cNvSpPr>
              <p:nvPr/>
            </p:nvSpPr>
            <p:spPr bwMode="auto">
              <a:xfrm>
                <a:off x="1278" y="2646"/>
                <a:ext cx="83" cy="157"/>
              </a:xfrm>
              <a:custGeom>
                <a:avLst/>
                <a:gdLst>
                  <a:gd name="T0" fmla="*/ 84 w 84"/>
                  <a:gd name="T1" fmla="*/ 156 h 156"/>
                  <a:gd name="T2" fmla="*/ 84 w 84"/>
                  <a:gd name="T3" fmla="*/ 0 h 156"/>
                  <a:gd name="T4" fmla="*/ 0 w 84"/>
                  <a:gd name="T5" fmla="*/ 0 h 156"/>
                  <a:gd name="T6" fmla="*/ 0 w 84"/>
                  <a:gd name="T7" fmla="*/ 156 h 156"/>
                  <a:gd name="T8" fmla="*/ 84 w 84"/>
                  <a:gd name="T9" fmla="*/ 156 h 156"/>
                  <a:gd name="T10" fmla="*/ 84 w 84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4"/>
                  <a:gd name="T19" fmla="*/ 0 h 156"/>
                  <a:gd name="T20" fmla="*/ 84 w 84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4" h="156">
                    <a:moveTo>
                      <a:pt x="84" y="156"/>
                    </a:moveTo>
                    <a:lnTo>
                      <a:pt x="84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84" y="156"/>
                    </a:lnTo>
                    <a:close/>
                  </a:path>
                </a:pathLst>
              </a:custGeom>
              <a:solidFill>
                <a:srgbClr val="FF7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75" name="Freeform 29"/>
              <p:cNvSpPr>
                <a:spLocks/>
              </p:cNvSpPr>
              <p:nvPr/>
            </p:nvSpPr>
            <p:spPr bwMode="auto">
              <a:xfrm>
                <a:off x="1118" y="2646"/>
                <a:ext cx="243" cy="157"/>
              </a:xfrm>
              <a:custGeom>
                <a:avLst/>
                <a:gdLst>
                  <a:gd name="T0" fmla="*/ 244 w 244"/>
                  <a:gd name="T1" fmla="*/ 156 h 156"/>
                  <a:gd name="T2" fmla="*/ 244 w 244"/>
                  <a:gd name="T3" fmla="*/ 0 h 156"/>
                  <a:gd name="T4" fmla="*/ 0 w 244"/>
                  <a:gd name="T5" fmla="*/ 0 h 156"/>
                  <a:gd name="T6" fmla="*/ 0 w 244"/>
                  <a:gd name="T7" fmla="*/ 156 h 156"/>
                  <a:gd name="T8" fmla="*/ 244 w 244"/>
                  <a:gd name="T9" fmla="*/ 156 h 156"/>
                  <a:gd name="T10" fmla="*/ 244 w 244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6"/>
                  <a:gd name="T20" fmla="*/ 244 w 244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6">
                    <a:moveTo>
                      <a:pt x="244" y="156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244" y="1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7" name="Group 30"/>
            <p:cNvGrpSpPr>
              <a:grpSpLocks/>
            </p:cNvGrpSpPr>
            <p:nvPr userDrawn="1"/>
          </p:nvGrpSpPr>
          <p:grpSpPr bwMode="auto">
            <a:xfrm>
              <a:off x="2276341" y="6638100"/>
              <a:ext cx="163288" cy="104596"/>
              <a:chOff x="1117" y="2143"/>
              <a:chExt cx="243" cy="155"/>
            </a:xfrm>
          </p:grpSpPr>
          <p:sp>
            <p:nvSpPr>
              <p:cNvPr id="468" name="Freeform 31"/>
              <p:cNvSpPr>
                <a:spLocks/>
              </p:cNvSpPr>
              <p:nvPr/>
            </p:nvSpPr>
            <p:spPr bwMode="auto">
              <a:xfrm>
                <a:off x="1117" y="2143"/>
                <a:ext cx="243" cy="155"/>
              </a:xfrm>
              <a:custGeom>
                <a:avLst/>
                <a:gdLst>
                  <a:gd name="T0" fmla="*/ 244 w 244"/>
                  <a:gd name="T1" fmla="*/ 156 h 156"/>
                  <a:gd name="T2" fmla="*/ 244 w 244"/>
                  <a:gd name="T3" fmla="*/ 0 h 156"/>
                  <a:gd name="T4" fmla="*/ 0 w 244"/>
                  <a:gd name="T5" fmla="*/ 0 h 156"/>
                  <a:gd name="T6" fmla="*/ 0 w 244"/>
                  <a:gd name="T7" fmla="*/ 156 h 156"/>
                  <a:gd name="T8" fmla="*/ 244 w 244"/>
                  <a:gd name="T9" fmla="*/ 156 h 156"/>
                  <a:gd name="T10" fmla="*/ 244 w 244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6"/>
                  <a:gd name="T20" fmla="*/ 244 w 244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6">
                    <a:moveTo>
                      <a:pt x="244" y="156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244" y="156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69" name="Freeform 32"/>
              <p:cNvSpPr>
                <a:spLocks/>
              </p:cNvSpPr>
              <p:nvPr/>
            </p:nvSpPr>
            <p:spPr bwMode="auto">
              <a:xfrm>
                <a:off x="1117" y="2143"/>
                <a:ext cx="243" cy="50"/>
              </a:xfrm>
              <a:custGeom>
                <a:avLst/>
                <a:gdLst>
                  <a:gd name="T0" fmla="*/ 244 w 244"/>
                  <a:gd name="T1" fmla="*/ 50 h 50"/>
                  <a:gd name="T2" fmla="*/ 244 w 244"/>
                  <a:gd name="T3" fmla="*/ 0 h 50"/>
                  <a:gd name="T4" fmla="*/ 0 w 244"/>
                  <a:gd name="T5" fmla="*/ 0 h 50"/>
                  <a:gd name="T6" fmla="*/ 0 w 244"/>
                  <a:gd name="T7" fmla="*/ 50 h 50"/>
                  <a:gd name="T8" fmla="*/ 244 w 244"/>
                  <a:gd name="T9" fmla="*/ 50 h 50"/>
                  <a:gd name="T10" fmla="*/ 244 w 244"/>
                  <a:gd name="T11" fmla="*/ 50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50"/>
                  <a:gd name="T20" fmla="*/ 244 w 244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50">
                    <a:moveTo>
                      <a:pt x="244" y="50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50"/>
                    </a:lnTo>
                    <a:lnTo>
                      <a:pt x="244" y="5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70" name="Freeform 33"/>
              <p:cNvSpPr>
                <a:spLocks/>
              </p:cNvSpPr>
              <p:nvPr/>
            </p:nvSpPr>
            <p:spPr bwMode="auto">
              <a:xfrm>
                <a:off x="1117" y="2248"/>
                <a:ext cx="243" cy="50"/>
              </a:xfrm>
              <a:custGeom>
                <a:avLst/>
                <a:gdLst>
                  <a:gd name="T0" fmla="*/ 244 w 244"/>
                  <a:gd name="T1" fmla="*/ 50 h 50"/>
                  <a:gd name="T2" fmla="*/ 244 w 244"/>
                  <a:gd name="T3" fmla="*/ 0 h 50"/>
                  <a:gd name="T4" fmla="*/ 0 w 244"/>
                  <a:gd name="T5" fmla="*/ 0 h 50"/>
                  <a:gd name="T6" fmla="*/ 0 w 244"/>
                  <a:gd name="T7" fmla="*/ 50 h 50"/>
                  <a:gd name="T8" fmla="*/ 244 w 244"/>
                  <a:gd name="T9" fmla="*/ 50 h 50"/>
                  <a:gd name="T10" fmla="*/ 244 w 244"/>
                  <a:gd name="T11" fmla="*/ 50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50"/>
                  <a:gd name="T20" fmla="*/ 244 w 244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50">
                    <a:moveTo>
                      <a:pt x="244" y="50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50"/>
                    </a:lnTo>
                    <a:lnTo>
                      <a:pt x="244" y="50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71" name="Freeform 34"/>
              <p:cNvSpPr>
                <a:spLocks/>
              </p:cNvSpPr>
              <p:nvPr/>
            </p:nvSpPr>
            <p:spPr bwMode="auto">
              <a:xfrm>
                <a:off x="1117" y="2143"/>
                <a:ext cx="243" cy="155"/>
              </a:xfrm>
              <a:custGeom>
                <a:avLst/>
                <a:gdLst>
                  <a:gd name="T0" fmla="*/ 244 w 244"/>
                  <a:gd name="T1" fmla="*/ 156 h 156"/>
                  <a:gd name="T2" fmla="*/ 244 w 244"/>
                  <a:gd name="T3" fmla="*/ 0 h 156"/>
                  <a:gd name="T4" fmla="*/ 0 w 244"/>
                  <a:gd name="T5" fmla="*/ 0 h 156"/>
                  <a:gd name="T6" fmla="*/ 0 w 244"/>
                  <a:gd name="T7" fmla="*/ 156 h 156"/>
                  <a:gd name="T8" fmla="*/ 244 w 244"/>
                  <a:gd name="T9" fmla="*/ 156 h 156"/>
                  <a:gd name="T10" fmla="*/ 244 w 244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6"/>
                  <a:gd name="T20" fmla="*/ 244 w 244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6">
                    <a:moveTo>
                      <a:pt x="244" y="156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244" y="1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9" name="Group 35"/>
            <p:cNvGrpSpPr>
              <a:grpSpLocks/>
            </p:cNvGrpSpPr>
            <p:nvPr userDrawn="1"/>
          </p:nvGrpSpPr>
          <p:grpSpPr bwMode="auto">
            <a:xfrm>
              <a:off x="2064917" y="6638100"/>
              <a:ext cx="163288" cy="104596"/>
              <a:chOff x="1117" y="1892"/>
              <a:chExt cx="243" cy="155"/>
            </a:xfrm>
          </p:grpSpPr>
          <p:sp>
            <p:nvSpPr>
              <p:cNvPr id="464" name="Freeform 36"/>
              <p:cNvSpPr>
                <a:spLocks/>
              </p:cNvSpPr>
              <p:nvPr/>
            </p:nvSpPr>
            <p:spPr bwMode="auto">
              <a:xfrm>
                <a:off x="1117" y="1892"/>
                <a:ext cx="243" cy="155"/>
              </a:xfrm>
              <a:custGeom>
                <a:avLst/>
                <a:gdLst>
                  <a:gd name="T0" fmla="*/ 244 w 244"/>
                  <a:gd name="T1" fmla="*/ 156 h 156"/>
                  <a:gd name="T2" fmla="*/ 244 w 244"/>
                  <a:gd name="T3" fmla="*/ 0 h 156"/>
                  <a:gd name="T4" fmla="*/ 0 w 244"/>
                  <a:gd name="T5" fmla="*/ 0 h 156"/>
                  <a:gd name="T6" fmla="*/ 0 w 244"/>
                  <a:gd name="T7" fmla="*/ 156 h 156"/>
                  <a:gd name="T8" fmla="*/ 244 w 244"/>
                  <a:gd name="T9" fmla="*/ 156 h 156"/>
                  <a:gd name="T10" fmla="*/ 244 w 244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6"/>
                  <a:gd name="T20" fmla="*/ 244 w 244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6">
                    <a:moveTo>
                      <a:pt x="244" y="156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244" y="15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65" name="Freeform 37"/>
              <p:cNvSpPr>
                <a:spLocks/>
              </p:cNvSpPr>
              <p:nvPr/>
            </p:nvSpPr>
            <p:spPr bwMode="auto">
              <a:xfrm>
                <a:off x="1117" y="1892"/>
                <a:ext cx="77" cy="155"/>
              </a:xfrm>
              <a:custGeom>
                <a:avLst/>
                <a:gdLst>
                  <a:gd name="T0" fmla="*/ 77 w 77"/>
                  <a:gd name="T1" fmla="*/ 156 h 156"/>
                  <a:gd name="T2" fmla="*/ 77 w 77"/>
                  <a:gd name="T3" fmla="*/ 0 h 156"/>
                  <a:gd name="T4" fmla="*/ 0 w 77"/>
                  <a:gd name="T5" fmla="*/ 0 h 156"/>
                  <a:gd name="T6" fmla="*/ 0 w 77"/>
                  <a:gd name="T7" fmla="*/ 156 h 156"/>
                  <a:gd name="T8" fmla="*/ 77 w 77"/>
                  <a:gd name="T9" fmla="*/ 156 h 156"/>
                  <a:gd name="T10" fmla="*/ 77 w 77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156"/>
                  <a:gd name="T20" fmla="*/ 77 w 77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156">
                    <a:moveTo>
                      <a:pt x="77" y="156"/>
                    </a:moveTo>
                    <a:lnTo>
                      <a:pt x="77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77" y="156"/>
                    </a:lnTo>
                    <a:close/>
                  </a:path>
                </a:pathLst>
              </a:custGeom>
              <a:solidFill>
                <a:srgbClr val="0C41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66" name="Freeform 38"/>
              <p:cNvSpPr>
                <a:spLocks/>
              </p:cNvSpPr>
              <p:nvPr/>
            </p:nvSpPr>
            <p:spPr bwMode="auto">
              <a:xfrm>
                <a:off x="1277" y="1892"/>
                <a:ext cx="83" cy="155"/>
              </a:xfrm>
              <a:custGeom>
                <a:avLst/>
                <a:gdLst>
                  <a:gd name="T0" fmla="*/ 84 w 84"/>
                  <a:gd name="T1" fmla="*/ 156 h 156"/>
                  <a:gd name="T2" fmla="*/ 84 w 84"/>
                  <a:gd name="T3" fmla="*/ 0 h 156"/>
                  <a:gd name="T4" fmla="*/ 0 w 84"/>
                  <a:gd name="T5" fmla="*/ 0 h 156"/>
                  <a:gd name="T6" fmla="*/ 0 w 84"/>
                  <a:gd name="T7" fmla="*/ 156 h 156"/>
                  <a:gd name="T8" fmla="*/ 84 w 84"/>
                  <a:gd name="T9" fmla="*/ 156 h 156"/>
                  <a:gd name="T10" fmla="*/ 84 w 84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4"/>
                  <a:gd name="T19" fmla="*/ 0 h 156"/>
                  <a:gd name="T20" fmla="*/ 84 w 84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4" h="156">
                    <a:moveTo>
                      <a:pt x="84" y="156"/>
                    </a:moveTo>
                    <a:lnTo>
                      <a:pt x="84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84" y="156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67" name="Freeform 39"/>
              <p:cNvSpPr>
                <a:spLocks/>
              </p:cNvSpPr>
              <p:nvPr/>
            </p:nvSpPr>
            <p:spPr bwMode="auto">
              <a:xfrm>
                <a:off x="1117" y="1892"/>
                <a:ext cx="243" cy="155"/>
              </a:xfrm>
              <a:custGeom>
                <a:avLst/>
                <a:gdLst>
                  <a:gd name="T0" fmla="*/ 244 w 244"/>
                  <a:gd name="T1" fmla="*/ 156 h 156"/>
                  <a:gd name="T2" fmla="*/ 244 w 244"/>
                  <a:gd name="T3" fmla="*/ 0 h 156"/>
                  <a:gd name="T4" fmla="*/ 0 w 244"/>
                  <a:gd name="T5" fmla="*/ 0 h 156"/>
                  <a:gd name="T6" fmla="*/ 0 w 244"/>
                  <a:gd name="T7" fmla="*/ 156 h 156"/>
                  <a:gd name="T8" fmla="*/ 244 w 244"/>
                  <a:gd name="T9" fmla="*/ 156 h 156"/>
                  <a:gd name="T10" fmla="*/ 244 w 244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6"/>
                  <a:gd name="T20" fmla="*/ 244 w 244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6">
                    <a:moveTo>
                      <a:pt x="244" y="156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244" y="1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10" name="Group 255"/>
            <p:cNvGrpSpPr>
              <a:grpSpLocks/>
            </p:cNvGrpSpPr>
            <p:nvPr userDrawn="1"/>
          </p:nvGrpSpPr>
          <p:grpSpPr bwMode="auto">
            <a:xfrm>
              <a:off x="1431617" y="6638100"/>
              <a:ext cx="163489" cy="106268"/>
              <a:chOff x="7106991" y="2034190"/>
              <a:chExt cx="255683" cy="163929"/>
            </a:xfrm>
          </p:grpSpPr>
          <p:sp>
            <p:nvSpPr>
              <p:cNvPr id="462" name="Freeform 41"/>
              <p:cNvSpPr>
                <a:spLocks/>
              </p:cNvSpPr>
              <p:nvPr/>
            </p:nvSpPr>
            <p:spPr bwMode="auto">
              <a:xfrm>
                <a:off x="7106991" y="2034190"/>
                <a:ext cx="255683" cy="163929"/>
              </a:xfrm>
              <a:custGeom>
                <a:avLst/>
                <a:gdLst>
                  <a:gd name="T0" fmla="*/ 244 w 244"/>
                  <a:gd name="T1" fmla="*/ 2942 h 151"/>
                  <a:gd name="T2" fmla="*/ 244 w 244"/>
                  <a:gd name="T3" fmla="*/ 0 h 151"/>
                  <a:gd name="T4" fmla="*/ 0 w 244"/>
                  <a:gd name="T5" fmla="*/ 0 h 151"/>
                  <a:gd name="T6" fmla="*/ 0 w 244"/>
                  <a:gd name="T7" fmla="*/ 2942 h 151"/>
                  <a:gd name="T8" fmla="*/ 244 w 244"/>
                  <a:gd name="T9" fmla="*/ 2942 h 151"/>
                  <a:gd name="T10" fmla="*/ 244 w 244"/>
                  <a:gd name="T11" fmla="*/ 2942 h 1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1"/>
                  <a:gd name="T20" fmla="*/ 244 w 244"/>
                  <a:gd name="T21" fmla="*/ 151 h 1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1">
                    <a:moveTo>
                      <a:pt x="244" y="151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1"/>
                    </a:lnTo>
                    <a:lnTo>
                      <a:pt x="244" y="151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63" name="Freeform 42"/>
              <p:cNvSpPr>
                <a:spLocks/>
              </p:cNvSpPr>
              <p:nvPr userDrawn="1"/>
            </p:nvSpPr>
            <p:spPr bwMode="auto">
              <a:xfrm>
                <a:off x="7106991" y="2034190"/>
                <a:ext cx="255683" cy="161827"/>
              </a:xfrm>
              <a:custGeom>
                <a:avLst/>
                <a:gdLst>
                  <a:gd name="T0" fmla="*/ 244 w 244"/>
                  <a:gd name="T1" fmla="*/ 264 h 151"/>
                  <a:gd name="T2" fmla="*/ 95 w 244"/>
                  <a:gd name="T3" fmla="*/ 264 h 151"/>
                  <a:gd name="T4" fmla="*/ 95 w 244"/>
                  <a:gd name="T5" fmla="*/ 0 h 151"/>
                  <a:gd name="T6" fmla="*/ 65 w 244"/>
                  <a:gd name="T7" fmla="*/ 0 h 151"/>
                  <a:gd name="T8" fmla="*/ 65 w 244"/>
                  <a:gd name="T9" fmla="*/ 264 h 151"/>
                  <a:gd name="T10" fmla="*/ 0 w 244"/>
                  <a:gd name="T11" fmla="*/ 264 h 151"/>
                  <a:gd name="T12" fmla="*/ 0 w 244"/>
                  <a:gd name="T13" fmla="*/ 398 h 151"/>
                  <a:gd name="T14" fmla="*/ 65 w 244"/>
                  <a:gd name="T15" fmla="*/ 398 h 151"/>
                  <a:gd name="T16" fmla="*/ 65 w 244"/>
                  <a:gd name="T17" fmla="*/ 666 h 151"/>
                  <a:gd name="T18" fmla="*/ 95 w 244"/>
                  <a:gd name="T19" fmla="*/ 666 h 151"/>
                  <a:gd name="T20" fmla="*/ 95 w 244"/>
                  <a:gd name="T21" fmla="*/ 398 h 151"/>
                  <a:gd name="T22" fmla="*/ 244 w 244"/>
                  <a:gd name="T23" fmla="*/ 398 h 151"/>
                  <a:gd name="T24" fmla="*/ 244 w 244"/>
                  <a:gd name="T25" fmla="*/ 264 h 151"/>
                  <a:gd name="T26" fmla="*/ 244 w 244"/>
                  <a:gd name="T27" fmla="*/ 264 h 15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44"/>
                  <a:gd name="T43" fmla="*/ 0 h 151"/>
                  <a:gd name="T44" fmla="*/ 244 w 244"/>
                  <a:gd name="T45" fmla="*/ 151 h 15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44" h="151">
                    <a:moveTo>
                      <a:pt x="244" y="62"/>
                    </a:moveTo>
                    <a:lnTo>
                      <a:pt x="95" y="62"/>
                    </a:lnTo>
                    <a:lnTo>
                      <a:pt x="95" y="0"/>
                    </a:lnTo>
                    <a:lnTo>
                      <a:pt x="65" y="0"/>
                    </a:lnTo>
                    <a:lnTo>
                      <a:pt x="65" y="62"/>
                    </a:lnTo>
                    <a:lnTo>
                      <a:pt x="0" y="62"/>
                    </a:lnTo>
                    <a:lnTo>
                      <a:pt x="0" y="90"/>
                    </a:lnTo>
                    <a:lnTo>
                      <a:pt x="65" y="90"/>
                    </a:lnTo>
                    <a:lnTo>
                      <a:pt x="65" y="151"/>
                    </a:lnTo>
                    <a:lnTo>
                      <a:pt x="95" y="151"/>
                    </a:lnTo>
                    <a:lnTo>
                      <a:pt x="95" y="90"/>
                    </a:lnTo>
                    <a:lnTo>
                      <a:pt x="244" y="90"/>
                    </a:lnTo>
                    <a:lnTo>
                      <a:pt x="244" y="6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11" name="Group 254"/>
            <p:cNvGrpSpPr>
              <a:grpSpLocks/>
            </p:cNvGrpSpPr>
            <p:nvPr userDrawn="1"/>
          </p:nvGrpSpPr>
          <p:grpSpPr bwMode="auto">
            <a:xfrm>
              <a:off x="581062" y="6638100"/>
              <a:ext cx="163489" cy="110355"/>
              <a:chOff x="6341261" y="2034186"/>
              <a:chExt cx="254095" cy="170190"/>
            </a:xfrm>
          </p:grpSpPr>
          <p:sp>
            <p:nvSpPr>
              <p:cNvPr id="459" name="Freeform 458"/>
              <p:cNvSpPr>
                <a:spLocks/>
              </p:cNvSpPr>
              <p:nvPr/>
            </p:nvSpPr>
            <p:spPr bwMode="auto">
              <a:xfrm>
                <a:off x="6341261" y="2034186"/>
                <a:ext cx="254095" cy="170190"/>
              </a:xfrm>
              <a:custGeom>
                <a:avLst/>
                <a:gdLst>
                  <a:gd name="T0" fmla="*/ 244 w 244"/>
                  <a:gd name="T1" fmla="*/ 151 h 151"/>
                  <a:gd name="T2" fmla="*/ 244 w 244"/>
                  <a:gd name="T3" fmla="*/ 0 h 151"/>
                  <a:gd name="T4" fmla="*/ 0 w 244"/>
                  <a:gd name="T5" fmla="*/ 0 h 151"/>
                  <a:gd name="T6" fmla="*/ 0 w 244"/>
                  <a:gd name="T7" fmla="*/ 151 h 151"/>
                  <a:gd name="T8" fmla="*/ 244 w 244"/>
                  <a:gd name="T9" fmla="*/ 151 h 151"/>
                  <a:gd name="T10" fmla="*/ 244 w 244"/>
                  <a:gd name="T11" fmla="*/ 151 h 1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1"/>
                  <a:gd name="T20" fmla="*/ 244 w 244"/>
                  <a:gd name="T21" fmla="*/ 151 h 1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1">
                    <a:moveTo>
                      <a:pt x="244" y="151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1"/>
                    </a:lnTo>
                    <a:lnTo>
                      <a:pt x="244" y="151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60" name="Freeform 459"/>
              <p:cNvSpPr>
                <a:spLocks/>
              </p:cNvSpPr>
              <p:nvPr/>
            </p:nvSpPr>
            <p:spPr bwMode="auto">
              <a:xfrm>
                <a:off x="6341261" y="2034186"/>
                <a:ext cx="80463" cy="170190"/>
              </a:xfrm>
              <a:custGeom>
                <a:avLst/>
                <a:gdLst>
                  <a:gd name="T0" fmla="*/ 77 w 77"/>
                  <a:gd name="T1" fmla="*/ 151 h 151"/>
                  <a:gd name="T2" fmla="*/ 77 w 77"/>
                  <a:gd name="T3" fmla="*/ 0 h 151"/>
                  <a:gd name="T4" fmla="*/ 0 w 77"/>
                  <a:gd name="T5" fmla="*/ 0 h 151"/>
                  <a:gd name="T6" fmla="*/ 0 w 77"/>
                  <a:gd name="T7" fmla="*/ 151 h 151"/>
                  <a:gd name="T8" fmla="*/ 77 w 77"/>
                  <a:gd name="T9" fmla="*/ 151 h 151"/>
                  <a:gd name="T10" fmla="*/ 77 w 77"/>
                  <a:gd name="T11" fmla="*/ 151 h 1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151"/>
                  <a:gd name="T20" fmla="*/ 77 w 77"/>
                  <a:gd name="T21" fmla="*/ 151 h 1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151">
                    <a:moveTo>
                      <a:pt x="77" y="151"/>
                    </a:moveTo>
                    <a:lnTo>
                      <a:pt x="77" y="0"/>
                    </a:lnTo>
                    <a:lnTo>
                      <a:pt x="0" y="0"/>
                    </a:lnTo>
                    <a:lnTo>
                      <a:pt x="0" y="151"/>
                    </a:lnTo>
                    <a:lnTo>
                      <a:pt x="77" y="15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61" name="Freeform 460"/>
              <p:cNvSpPr>
                <a:spLocks/>
              </p:cNvSpPr>
              <p:nvPr/>
            </p:nvSpPr>
            <p:spPr bwMode="auto">
              <a:xfrm>
                <a:off x="6508541" y="2034186"/>
                <a:ext cx="86815" cy="170190"/>
              </a:xfrm>
              <a:custGeom>
                <a:avLst/>
                <a:gdLst>
                  <a:gd name="T0" fmla="*/ 84 w 84"/>
                  <a:gd name="T1" fmla="*/ 151 h 151"/>
                  <a:gd name="T2" fmla="*/ 84 w 84"/>
                  <a:gd name="T3" fmla="*/ 0 h 151"/>
                  <a:gd name="T4" fmla="*/ 0 w 84"/>
                  <a:gd name="T5" fmla="*/ 0 h 151"/>
                  <a:gd name="T6" fmla="*/ 0 w 84"/>
                  <a:gd name="T7" fmla="*/ 151 h 151"/>
                  <a:gd name="T8" fmla="*/ 84 w 84"/>
                  <a:gd name="T9" fmla="*/ 151 h 151"/>
                  <a:gd name="T10" fmla="*/ 84 w 84"/>
                  <a:gd name="T11" fmla="*/ 151 h 1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4"/>
                  <a:gd name="T19" fmla="*/ 0 h 151"/>
                  <a:gd name="T20" fmla="*/ 84 w 84"/>
                  <a:gd name="T21" fmla="*/ 151 h 1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4" h="151">
                    <a:moveTo>
                      <a:pt x="84" y="151"/>
                    </a:moveTo>
                    <a:lnTo>
                      <a:pt x="84" y="0"/>
                    </a:lnTo>
                    <a:lnTo>
                      <a:pt x="0" y="0"/>
                    </a:lnTo>
                    <a:lnTo>
                      <a:pt x="0" y="151"/>
                    </a:lnTo>
                    <a:lnTo>
                      <a:pt x="84" y="151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12" name="Group 49"/>
            <p:cNvGrpSpPr>
              <a:grpSpLocks/>
            </p:cNvGrpSpPr>
            <p:nvPr userDrawn="1"/>
          </p:nvGrpSpPr>
          <p:grpSpPr bwMode="auto">
            <a:xfrm>
              <a:off x="369889" y="6638100"/>
              <a:ext cx="163609" cy="106293"/>
              <a:chOff x="529" y="1166"/>
              <a:chExt cx="245" cy="157"/>
            </a:xfrm>
          </p:grpSpPr>
          <p:sp>
            <p:nvSpPr>
              <p:cNvPr id="455" name="Freeform 50"/>
              <p:cNvSpPr>
                <a:spLocks/>
              </p:cNvSpPr>
              <p:nvPr/>
            </p:nvSpPr>
            <p:spPr bwMode="auto">
              <a:xfrm>
                <a:off x="529" y="1166"/>
                <a:ext cx="245" cy="151"/>
              </a:xfrm>
              <a:custGeom>
                <a:avLst/>
                <a:gdLst>
                  <a:gd name="T0" fmla="*/ 244 w 244"/>
                  <a:gd name="T1" fmla="*/ 151 h 151"/>
                  <a:gd name="T2" fmla="*/ 244 w 244"/>
                  <a:gd name="T3" fmla="*/ 0 h 151"/>
                  <a:gd name="T4" fmla="*/ 0 w 244"/>
                  <a:gd name="T5" fmla="*/ 0 h 151"/>
                  <a:gd name="T6" fmla="*/ 0 w 244"/>
                  <a:gd name="T7" fmla="*/ 151 h 151"/>
                  <a:gd name="T8" fmla="*/ 244 w 244"/>
                  <a:gd name="T9" fmla="*/ 151 h 151"/>
                  <a:gd name="T10" fmla="*/ 244 w 244"/>
                  <a:gd name="T11" fmla="*/ 151 h 1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1"/>
                  <a:gd name="T20" fmla="*/ 244 w 244"/>
                  <a:gd name="T21" fmla="*/ 151 h 1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1">
                    <a:moveTo>
                      <a:pt x="244" y="151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1"/>
                    </a:lnTo>
                    <a:lnTo>
                      <a:pt x="244" y="15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56" name="Freeform 51"/>
              <p:cNvSpPr>
                <a:spLocks/>
              </p:cNvSpPr>
              <p:nvPr/>
            </p:nvSpPr>
            <p:spPr bwMode="auto">
              <a:xfrm>
                <a:off x="529" y="1166"/>
                <a:ext cx="245" cy="50"/>
              </a:xfrm>
              <a:custGeom>
                <a:avLst/>
                <a:gdLst>
                  <a:gd name="T0" fmla="*/ 244 w 244"/>
                  <a:gd name="T1" fmla="*/ 50 h 50"/>
                  <a:gd name="T2" fmla="*/ 244 w 244"/>
                  <a:gd name="T3" fmla="*/ 0 h 50"/>
                  <a:gd name="T4" fmla="*/ 0 w 244"/>
                  <a:gd name="T5" fmla="*/ 0 h 50"/>
                  <a:gd name="T6" fmla="*/ 0 w 244"/>
                  <a:gd name="T7" fmla="*/ 50 h 50"/>
                  <a:gd name="T8" fmla="*/ 244 w 244"/>
                  <a:gd name="T9" fmla="*/ 50 h 50"/>
                  <a:gd name="T10" fmla="*/ 244 w 244"/>
                  <a:gd name="T11" fmla="*/ 50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50"/>
                  <a:gd name="T20" fmla="*/ 244 w 244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50">
                    <a:moveTo>
                      <a:pt x="244" y="50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50"/>
                    </a:lnTo>
                    <a:lnTo>
                      <a:pt x="244" y="5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57" name="Freeform 52"/>
              <p:cNvSpPr>
                <a:spLocks/>
              </p:cNvSpPr>
              <p:nvPr/>
            </p:nvSpPr>
            <p:spPr bwMode="auto">
              <a:xfrm>
                <a:off x="529" y="1273"/>
                <a:ext cx="245" cy="50"/>
              </a:xfrm>
              <a:custGeom>
                <a:avLst/>
                <a:gdLst>
                  <a:gd name="T0" fmla="*/ 244 w 244"/>
                  <a:gd name="T1" fmla="*/ 51 h 51"/>
                  <a:gd name="T2" fmla="*/ 244 w 244"/>
                  <a:gd name="T3" fmla="*/ 0 h 51"/>
                  <a:gd name="T4" fmla="*/ 0 w 244"/>
                  <a:gd name="T5" fmla="*/ 0 h 51"/>
                  <a:gd name="T6" fmla="*/ 0 w 244"/>
                  <a:gd name="T7" fmla="*/ 51 h 51"/>
                  <a:gd name="T8" fmla="*/ 244 w 244"/>
                  <a:gd name="T9" fmla="*/ 51 h 51"/>
                  <a:gd name="T10" fmla="*/ 244 w 244"/>
                  <a:gd name="T11" fmla="*/ 51 h 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51"/>
                  <a:gd name="T20" fmla="*/ 244 w 244"/>
                  <a:gd name="T21" fmla="*/ 51 h 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51">
                    <a:moveTo>
                      <a:pt x="244" y="51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51"/>
                    </a:lnTo>
                    <a:lnTo>
                      <a:pt x="244" y="51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58" name="Freeform 53"/>
              <p:cNvSpPr>
                <a:spLocks/>
              </p:cNvSpPr>
              <p:nvPr/>
            </p:nvSpPr>
            <p:spPr bwMode="auto">
              <a:xfrm>
                <a:off x="529" y="1166"/>
                <a:ext cx="245" cy="155"/>
              </a:xfrm>
              <a:custGeom>
                <a:avLst/>
                <a:gdLst>
                  <a:gd name="T0" fmla="*/ 244 w 244"/>
                  <a:gd name="T1" fmla="*/ 156 h 156"/>
                  <a:gd name="T2" fmla="*/ 244 w 244"/>
                  <a:gd name="T3" fmla="*/ 0 h 156"/>
                  <a:gd name="T4" fmla="*/ 0 w 244"/>
                  <a:gd name="T5" fmla="*/ 0 h 156"/>
                  <a:gd name="T6" fmla="*/ 0 w 244"/>
                  <a:gd name="T7" fmla="*/ 156 h 156"/>
                  <a:gd name="T8" fmla="*/ 244 w 244"/>
                  <a:gd name="T9" fmla="*/ 156 h 156"/>
                  <a:gd name="T10" fmla="*/ 244 w 244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6"/>
                  <a:gd name="T20" fmla="*/ 244 w 244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6">
                    <a:moveTo>
                      <a:pt x="244" y="156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244" y="1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13" name="Group 54"/>
            <p:cNvGrpSpPr>
              <a:grpSpLocks/>
            </p:cNvGrpSpPr>
            <p:nvPr userDrawn="1"/>
          </p:nvGrpSpPr>
          <p:grpSpPr bwMode="auto">
            <a:xfrm>
              <a:off x="2487762" y="6638100"/>
              <a:ext cx="164632" cy="106293"/>
              <a:chOff x="1117" y="2394"/>
              <a:chExt cx="245" cy="157"/>
            </a:xfrm>
          </p:grpSpPr>
          <p:sp>
            <p:nvSpPr>
              <p:cNvPr id="444" name="Freeform 55"/>
              <p:cNvSpPr>
                <a:spLocks/>
              </p:cNvSpPr>
              <p:nvPr/>
            </p:nvSpPr>
            <p:spPr bwMode="auto">
              <a:xfrm>
                <a:off x="1117" y="2394"/>
                <a:ext cx="245" cy="157"/>
              </a:xfrm>
              <a:custGeom>
                <a:avLst/>
                <a:gdLst>
                  <a:gd name="T0" fmla="*/ 244 w 244"/>
                  <a:gd name="T1" fmla="*/ 157 h 157"/>
                  <a:gd name="T2" fmla="*/ 0 w 244"/>
                  <a:gd name="T3" fmla="*/ 157 h 157"/>
                  <a:gd name="T4" fmla="*/ 0 w 244"/>
                  <a:gd name="T5" fmla="*/ 0 h 157"/>
                  <a:gd name="T6" fmla="*/ 244 w 244"/>
                  <a:gd name="T7" fmla="*/ 0 h 157"/>
                  <a:gd name="T8" fmla="*/ 244 w 244"/>
                  <a:gd name="T9" fmla="*/ 157 h 157"/>
                  <a:gd name="T10" fmla="*/ 244 w 244"/>
                  <a:gd name="T11" fmla="*/ 157 h 1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7"/>
                  <a:gd name="T20" fmla="*/ 244 w 244"/>
                  <a:gd name="T21" fmla="*/ 157 h 1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7">
                    <a:moveTo>
                      <a:pt x="244" y="157"/>
                    </a:moveTo>
                    <a:lnTo>
                      <a:pt x="0" y="157"/>
                    </a:lnTo>
                    <a:lnTo>
                      <a:pt x="0" y="0"/>
                    </a:lnTo>
                    <a:lnTo>
                      <a:pt x="244" y="0"/>
                    </a:lnTo>
                    <a:lnTo>
                      <a:pt x="244" y="15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45" name="Freeform 56"/>
              <p:cNvSpPr>
                <a:spLocks/>
              </p:cNvSpPr>
              <p:nvPr/>
            </p:nvSpPr>
            <p:spPr bwMode="auto">
              <a:xfrm>
                <a:off x="1117" y="2394"/>
                <a:ext cx="34" cy="34"/>
              </a:xfrm>
              <a:custGeom>
                <a:avLst/>
                <a:gdLst>
                  <a:gd name="T0" fmla="*/ 35 w 35"/>
                  <a:gd name="T1" fmla="*/ 34 h 34"/>
                  <a:gd name="T2" fmla="*/ 0 w 35"/>
                  <a:gd name="T3" fmla="*/ 34 h 34"/>
                  <a:gd name="T4" fmla="*/ 0 w 35"/>
                  <a:gd name="T5" fmla="*/ 0 h 34"/>
                  <a:gd name="T6" fmla="*/ 35 w 35"/>
                  <a:gd name="T7" fmla="*/ 0 h 34"/>
                  <a:gd name="T8" fmla="*/ 35 w 35"/>
                  <a:gd name="T9" fmla="*/ 34 h 34"/>
                  <a:gd name="T10" fmla="*/ 35 w 35"/>
                  <a:gd name="T11" fmla="*/ 34 h 3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5"/>
                  <a:gd name="T19" fmla="*/ 0 h 34"/>
                  <a:gd name="T20" fmla="*/ 35 w 35"/>
                  <a:gd name="T21" fmla="*/ 34 h 3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5" h="34">
                    <a:moveTo>
                      <a:pt x="35" y="34"/>
                    </a:moveTo>
                    <a:lnTo>
                      <a:pt x="0" y="34"/>
                    </a:lnTo>
                    <a:lnTo>
                      <a:pt x="0" y="0"/>
                    </a:lnTo>
                    <a:lnTo>
                      <a:pt x="35" y="0"/>
                    </a:lnTo>
                    <a:lnTo>
                      <a:pt x="35" y="34"/>
                    </a:lnTo>
                    <a:close/>
                  </a:path>
                </a:pathLst>
              </a:custGeom>
              <a:solidFill>
                <a:srgbClr val="34AAC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46" name="Freeform 57"/>
              <p:cNvSpPr>
                <a:spLocks/>
              </p:cNvSpPr>
              <p:nvPr/>
            </p:nvSpPr>
            <p:spPr bwMode="auto">
              <a:xfrm>
                <a:off x="1117" y="2444"/>
                <a:ext cx="34" cy="34"/>
              </a:xfrm>
              <a:custGeom>
                <a:avLst/>
                <a:gdLst>
                  <a:gd name="T0" fmla="*/ 35 w 35"/>
                  <a:gd name="T1" fmla="*/ 33 h 33"/>
                  <a:gd name="T2" fmla="*/ 0 w 35"/>
                  <a:gd name="T3" fmla="*/ 33 h 33"/>
                  <a:gd name="T4" fmla="*/ 0 w 35"/>
                  <a:gd name="T5" fmla="*/ 0 h 33"/>
                  <a:gd name="T6" fmla="*/ 35 w 35"/>
                  <a:gd name="T7" fmla="*/ 0 h 33"/>
                  <a:gd name="T8" fmla="*/ 35 w 35"/>
                  <a:gd name="T9" fmla="*/ 33 h 33"/>
                  <a:gd name="T10" fmla="*/ 35 w 35"/>
                  <a:gd name="T11" fmla="*/ 33 h 3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5"/>
                  <a:gd name="T19" fmla="*/ 0 h 33"/>
                  <a:gd name="T20" fmla="*/ 35 w 35"/>
                  <a:gd name="T21" fmla="*/ 33 h 3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5" h="33">
                    <a:moveTo>
                      <a:pt x="35" y="33"/>
                    </a:moveTo>
                    <a:lnTo>
                      <a:pt x="0" y="33"/>
                    </a:lnTo>
                    <a:lnTo>
                      <a:pt x="0" y="0"/>
                    </a:lnTo>
                    <a:lnTo>
                      <a:pt x="35" y="0"/>
                    </a:lnTo>
                    <a:lnTo>
                      <a:pt x="35" y="33"/>
                    </a:lnTo>
                    <a:close/>
                  </a:path>
                </a:pathLst>
              </a:custGeom>
              <a:solidFill>
                <a:srgbClr val="34AAC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47" name="Freeform 58"/>
              <p:cNvSpPr>
                <a:spLocks/>
              </p:cNvSpPr>
              <p:nvPr/>
            </p:nvSpPr>
            <p:spPr bwMode="auto">
              <a:xfrm>
                <a:off x="1175" y="2394"/>
                <a:ext cx="22" cy="34"/>
              </a:xfrm>
              <a:custGeom>
                <a:avLst/>
                <a:gdLst>
                  <a:gd name="T0" fmla="*/ 36 w 36"/>
                  <a:gd name="T1" fmla="*/ 34 h 34"/>
                  <a:gd name="T2" fmla="*/ 0 w 36"/>
                  <a:gd name="T3" fmla="*/ 34 h 34"/>
                  <a:gd name="T4" fmla="*/ 0 w 36"/>
                  <a:gd name="T5" fmla="*/ 0 h 34"/>
                  <a:gd name="T6" fmla="*/ 36 w 36"/>
                  <a:gd name="T7" fmla="*/ 0 h 34"/>
                  <a:gd name="T8" fmla="*/ 36 w 36"/>
                  <a:gd name="T9" fmla="*/ 34 h 34"/>
                  <a:gd name="T10" fmla="*/ 36 w 36"/>
                  <a:gd name="T11" fmla="*/ 34 h 3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"/>
                  <a:gd name="T19" fmla="*/ 0 h 34"/>
                  <a:gd name="T20" fmla="*/ 36 w 36"/>
                  <a:gd name="T21" fmla="*/ 34 h 3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" h="34">
                    <a:moveTo>
                      <a:pt x="36" y="34"/>
                    </a:moveTo>
                    <a:lnTo>
                      <a:pt x="0" y="34"/>
                    </a:lnTo>
                    <a:lnTo>
                      <a:pt x="0" y="0"/>
                    </a:lnTo>
                    <a:lnTo>
                      <a:pt x="36" y="0"/>
                    </a:lnTo>
                    <a:lnTo>
                      <a:pt x="36" y="34"/>
                    </a:lnTo>
                    <a:close/>
                  </a:path>
                </a:pathLst>
              </a:custGeom>
              <a:solidFill>
                <a:srgbClr val="34AAC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48" name="Freeform 59"/>
              <p:cNvSpPr>
                <a:spLocks/>
              </p:cNvSpPr>
              <p:nvPr/>
            </p:nvSpPr>
            <p:spPr bwMode="auto">
              <a:xfrm>
                <a:off x="1175" y="2444"/>
                <a:ext cx="22" cy="34"/>
              </a:xfrm>
              <a:custGeom>
                <a:avLst/>
                <a:gdLst>
                  <a:gd name="T0" fmla="*/ 36 w 36"/>
                  <a:gd name="T1" fmla="*/ 33 h 33"/>
                  <a:gd name="T2" fmla="*/ 0 w 36"/>
                  <a:gd name="T3" fmla="*/ 33 h 33"/>
                  <a:gd name="T4" fmla="*/ 0 w 36"/>
                  <a:gd name="T5" fmla="*/ 0 h 33"/>
                  <a:gd name="T6" fmla="*/ 36 w 36"/>
                  <a:gd name="T7" fmla="*/ 0 h 33"/>
                  <a:gd name="T8" fmla="*/ 36 w 36"/>
                  <a:gd name="T9" fmla="*/ 33 h 33"/>
                  <a:gd name="T10" fmla="*/ 36 w 36"/>
                  <a:gd name="T11" fmla="*/ 33 h 3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"/>
                  <a:gd name="T19" fmla="*/ 0 h 33"/>
                  <a:gd name="T20" fmla="*/ 36 w 36"/>
                  <a:gd name="T21" fmla="*/ 33 h 3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" h="33">
                    <a:moveTo>
                      <a:pt x="36" y="33"/>
                    </a:moveTo>
                    <a:lnTo>
                      <a:pt x="0" y="33"/>
                    </a:lnTo>
                    <a:lnTo>
                      <a:pt x="0" y="0"/>
                    </a:lnTo>
                    <a:lnTo>
                      <a:pt x="36" y="0"/>
                    </a:lnTo>
                    <a:lnTo>
                      <a:pt x="36" y="33"/>
                    </a:lnTo>
                    <a:close/>
                  </a:path>
                </a:pathLst>
              </a:custGeom>
              <a:solidFill>
                <a:srgbClr val="34AAC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49" name="Freeform 60"/>
              <p:cNvSpPr>
                <a:spLocks/>
              </p:cNvSpPr>
              <p:nvPr/>
            </p:nvSpPr>
            <p:spPr bwMode="auto">
              <a:xfrm>
                <a:off x="1117" y="2501"/>
                <a:ext cx="245" cy="16"/>
              </a:xfrm>
              <a:custGeom>
                <a:avLst/>
                <a:gdLst>
                  <a:gd name="T0" fmla="*/ 244 w 244"/>
                  <a:gd name="T1" fmla="*/ 0 h 17"/>
                  <a:gd name="T2" fmla="*/ 0 w 244"/>
                  <a:gd name="T3" fmla="*/ 0 h 17"/>
                  <a:gd name="T4" fmla="*/ 0 w 244"/>
                  <a:gd name="T5" fmla="*/ 17 h 17"/>
                  <a:gd name="T6" fmla="*/ 244 w 244"/>
                  <a:gd name="T7" fmla="*/ 17 h 17"/>
                  <a:gd name="T8" fmla="*/ 244 w 244"/>
                  <a:gd name="T9" fmla="*/ 0 h 17"/>
                  <a:gd name="T10" fmla="*/ 244 w 244"/>
                  <a:gd name="T11" fmla="*/ 0 h 1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7"/>
                  <a:gd name="T20" fmla="*/ 244 w 244"/>
                  <a:gd name="T21" fmla="*/ 17 h 1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7">
                    <a:moveTo>
                      <a:pt x="244" y="0"/>
                    </a:moveTo>
                    <a:lnTo>
                      <a:pt x="0" y="0"/>
                    </a:lnTo>
                    <a:lnTo>
                      <a:pt x="0" y="17"/>
                    </a:lnTo>
                    <a:lnTo>
                      <a:pt x="244" y="17"/>
                    </a:lnTo>
                    <a:lnTo>
                      <a:pt x="244" y="0"/>
                    </a:lnTo>
                    <a:close/>
                  </a:path>
                </a:pathLst>
              </a:custGeom>
              <a:solidFill>
                <a:srgbClr val="34AAC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50" name="Freeform 61"/>
              <p:cNvSpPr>
                <a:spLocks/>
              </p:cNvSpPr>
              <p:nvPr/>
            </p:nvSpPr>
            <p:spPr bwMode="auto">
              <a:xfrm>
                <a:off x="1117" y="2535"/>
                <a:ext cx="245" cy="16"/>
              </a:xfrm>
              <a:custGeom>
                <a:avLst/>
                <a:gdLst>
                  <a:gd name="T0" fmla="*/ 244 w 244"/>
                  <a:gd name="T1" fmla="*/ 0 h 17"/>
                  <a:gd name="T2" fmla="*/ 0 w 244"/>
                  <a:gd name="T3" fmla="*/ 0 h 17"/>
                  <a:gd name="T4" fmla="*/ 0 w 244"/>
                  <a:gd name="T5" fmla="*/ 17 h 17"/>
                  <a:gd name="T6" fmla="*/ 244 w 244"/>
                  <a:gd name="T7" fmla="*/ 17 h 17"/>
                  <a:gd name="T8" fmla="*/ 244 w 244"/>
                  <a:gd name="T9" fmla="*/ 0 h 17"/>
                  <a:gd name="T10" fmla="*/ 244 w 244"/>
                  <a:gd name="T11" fmla="*/ 0 h 1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7"/>
                  <a:gd name="T20" fmla="*/ 244 w 244"/>
                  <a:gd name="T21" fmla="*/ 17 h 1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7">
                    <a:moveTo>
                      <a:pt x="244" y="0"/>
                    </a:moveTo>
                    <a:lnTo>
                      <a:pt x="0" y="0"/>
                    </a:lnTo>
                    <a:lnTo>
                      <a:pt x="0" y="17"/>
                    </a:lnTo>
                    <a:lnTo>
                      <a:pt x="244" y="17"/>
                    </a:lnTo>
                    <a:lnTo>
                      <a:pt x="244" y="0"/>
                    </a:lnTo>
                    <a:close/>
                  </a:path>
                </a:pathLst>
              </a:custGeom>
              <a:solidFill>
                <a:srgbClr val="34AAC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51" name="Freeform 62"/>
              <p:cNvSpPr>
                <a:spLocks/>
              </p:cNvSpPr>
              <p:nvPr/>
            </p:nvSpPr>
            <p:spPr bwMode="auto">
              <a:xfrm>
                <a:off x="1212" y="2428"/>
                <a:ext cx="150" cy="18"/>
              </a:xfrm>
              <a:custGeom>
                <a:avLst/>
                <a:gdLst>
                  <a:gd name="T0" fmla="*/ 149 w 149"/>
                  <a:gd name="T1" fmla="*/ 0 h 17"/>
                  <a:gd name="T2" fmla="*/ 0 w 149"/>
                  <a:gd name="T3" fmla="*/ 0 h 17"/>
                  <a:gd name="T4" fmla="*/ 0 w 149"/>
                  <a:gd name="T5" fmla="*/ 17 h 17"/>
                  <a:gd name="T6" fmla="*/ 149 w 149"/>
                  <a:gd name="T7" fmla="*/ 17 h 17"/>
                  <a:gd name="T8" fmla="*/ 149 w 149"/>
                  <a:gd name="T9" fmla="*/ 0 h 17"/>
                  <a:gd name="T10" fmla="*/ 149 w 149"/>
                  <a:gd name="T11" fmla="*/ 0 h 1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9"/>
                  <a:gd name="T19" fmla="*/ 0 h 17"/>
                  <a:gd name="T20" fmla="*/ 149 w 149"/>
                  <a:gd name="T21" fmla="*/ 17 h 1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9" h="17">
                    <a:moveTo>
                      <a:pt x="149" y="0"/>
                    </a:moveTo>
                    <a:lnTo>
                      <a:pt x="0" y="0"/>
                    </a:lnTo>
                    <a:lnTo>
                      <a:pt x="0" y="17"/>
                    </a:lnTo>
                    <a:lnTo>
                      <a:pt x="149" y="17"/>
                    </a:lnTo>
                    <a:lnTo>
                      <a:pt x="149" y="0"/>
                    </a:lnTo>
                    <a:close/>
                  </a:path>
                </a:pathLst>
              </a:custGeom>
              <a:solidFill>
                <a:srgbClr val="34AAC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52" name="Freeform 63"/>
              <p:cNvSpPr>
                <a:spLocks/>
              </p:cNvSpPr>
              <p:nvPr/>
            </p:nvSpPr>
            <p:spPr bwMode="auto">
              <a:xfrm>
                <a:off x="1212" y="2394"/>
                <a:ext cx="150" cy="16"/>
              </a:xfrm>
              <a:custGeom>
                <a:avLst/>
                <a:gdLst>
                  <a:gd name="T0" fmla="*/ 149 w 149"/>
                  <a:gd name="T1" fmla="*/ 0 h 17"/>
                  <a:gd name="T2" fmla="*/ 0 w 149"/>
                  <a:gd name="T3" fmla="*/ 0 h 17"/>
                  <a:gd name="T4" fmla="*/ 0 w 149"/>
                  <a:gd name="T5" fmla="*/ 17 h 17"/>
                  <a:gd name="T6" fmla="*/ 149 w 149"/>
                  <a:gd name="T7" fmla="*/ 17 h 17"/>
                  <a:gd name="T8" fmla="*/ 149 w 149"/>
                  <a:gd name="T9" fmla="*/ 0 h 17"/>
                  <a:gd name="T10" fmla="*/ 149 w 149"/>
                  <a:gd name="T11" fmla="*/ 0 h 1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9"/>
                  <a:gd name="T19" fmla="*/ 0 h 17"/>
                  <a:gd name="T20" fmla="*/ 149 w 149"/>
                  <a:gd name="T21" fmla="*/ 17 h 1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9" h="17">
                    <a:moveTo>
                      <a:pt x="149" y="0"/>
                    </a:moveTo>
                    <a:lnTo>
                      <a:pt x="0" y="0"/>
                    </a:lnTo>
                    <a:lnTo>
                      <a:pt x="0" y="17"/>
                    </a:lnTo>
                    <a:lnTo>
                      <a:pt x="149" y="17"/>
                    </a:lnTo>
                    <a:lnTo>
                      <a:pt x="149" y="0"/>
                    </a:lnTo>
                    <a:close/>
                  </a:path>
                </a:pathLst>
              </a:custGeom>
              <a:solidFill>
                <a:srgbClr val="34AAC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53" name="Freeform 64"/>
              <p:cNvSpPr>
                <a:spLocks/>
              </p:cNvSpPr>
              <p:nvPr/>
            </p:nvSpPr>
            <p:spPr bwMode="auto">
              <a:xfrm>
                <a:off x="1212" y="2460"/>
                <a:ext cx="150" cy="18"/>
              </a:xfrm>
              <a:custGeom>
                <a:avLst/>
                <a:gdLst>
                  <a:gd name="T0" fmla="*/ 149 w 149"/>
                  <a:gd name="T1" fmla="*/ 0 h 17"/>
                  <a:gd name="T2" fmla="*/ 0 w 149"/>
                  <a:gd name="T3" fmla="*/ 0 h 17"/>
                  <a:gd name="T4" fmla="*/ 0 w 149"/>
                  <a:gd name="T5" fmla="*/ 17 h 17"/>
                  <a:gd name="T6" fmla="*/ 149 w 149"/>
                  <a:gd name="T7" fmla="*/ 17 h 17"/>
                  <a:gd name="T8" fmla="*/ 149 w 149"/>
                  <a:gd name="T9" fmla="*/ 0 h 17"/>
                  <a:gd name="T10" fmla="*/ 149 w 149"/>
                  <a:gd name="T11" fmla="*/ 0 h 1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9"/>
                  <a:gd name="T19" fmla="*/ 0 h 17"/>
                  <a:gd name="T20" fmla="*/ 149 w 149"/>
                  <a:gd name="T21" fmla="*/ 17 h 1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9" h="17">
                    <a:moveTo>
                      <a:pt x="149" y="0"/>
                    </a:moveTo>
                    <a:lnTo>
                      <a:pt x="0" y="0"/>
                    </a:lnTo>
                    <a:lnTo>
                      <a:pt x="0" y="17"/>
                    </a:lnTo>
                    <a:lnTo>
                      <a:pt x="149" y="17"/>
                    </a:lnTo>
                    <a:lnTo>
                      <a:pt x="149" y="0"/>
                    </a:lnTo>
                    <a:close/>
                  </a:path>
                </a:pathLst>
              </a:custGeom>
              <a:solidFill>
                <a:srgbClr val="34AAC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54" name="Freeform 65"/>
              <p:cNvSpPr>
                <a:spLocks/>
              </p:cNvSpPr>
              <p:nvPr/>
            </p:nvSpPr>
            <p:spPr bwMode="auto">
              <a:xfrm>
                <a:off x="1117" y="2394"/>
                <a:ext cx="245" cy="157"/>
              </a:xfrm>
              <a:custGeom>
                <a:avLst/>
                <a:gdLst>
                  <a:gd name="T0" fmla="*/ 244 w 244"/>
                  <a:gd name="T1" fmla="*/ 157 h 157"/>
                  <a:gd name="T2" fmla="*/ 244 w 244"/>
                  <a:gd name="T3" fmla="*/ 0 h 157"/>
                  <a:gd name="T4" fmla="*/ 0 w 244"/>
                  <a:gd name="T5" fmla="*/ 0 h 157"/>
                  <a:gd name="T6" fmla="*/ 0 w 244"/>
                  <a:gd name="T7" fmla="*/ 157 h 157"/>
                  <a:gd name="T8" fmla="*/ 244 w 244"/>
                  <a:gd name="T9" fmla="*/ 157 h 157"/>
                  <a:gd name="T10" fmla="*/ 244 w 244"/>
                  <a:gd name="T11" fmla="*/ 157 h 1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7"/>
                  <a:gd name="T20" fmla="*/ 244 w 244"/>
                  <a:gd name="T21" fmla="*/ 157 h 1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7">
                    <a:moveTo>
                      <a:pt x="244" y="157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7"/>
                    </a:lnTo>
                    <a:lnTo>
                      <a:pt x="244" y="1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14" name="Group 66"/>
            <p:cNvGrpSpPr>
              <a:grpSpLocks/>
            </p:cNvGrpSpPr>
            <p:nvPr userDrawn="1"/>
          </p:nvGrpSpPr>
          <p:grpSpPr bwMode="auto">
            <a:xfrm>
              <a:off x="6502560" y="6638100"/>
              <a:ext cx="166325" cy="105273"/>
              <a:chOff x="1592" y="2897"/>
              <a:chExt cx="247" cy="156"/>
            </a:xfrm>
          </p:grpSpPr>
          <p:sp>
            <p:nvSpPr>
              <p:cNvPr id="429" name="Freeform 67"/>
              <p:cNvSpPr>
                <a:spLocks/>
              </p:cNvSpPr>
              <p:nvPr/>
            </p:nvSpPr>
            <p:spPr bwMode="auto">
              <a:xfrm>
                <a:off x="1592" y="2897"/>
                <a:ext cx="247" cy="155"/>
              </a:xfrm>
              <a:custGeom>
                <a:avLst/>
                <a:gdLst>
                  <a:gd name="T0" fmla="*/ 0 w 245"/>
                  <a:gd name="T1" fmla="*/ 156 h 156"/>
                  <a:gd name="T2" fmla="*/ 0 w 245"/>
                  <a:gd name="T3" fmla="*/ 0 h 156"/>
                  <a:gd name="T4" fmla="*/ 245 w 245"/>
                  <a:gd name="T5" fmla="*/ 0 h 156"/>
                  <a:gd name="T6" fmla="*/ 245 w 245"/>
                  <a:gd name="T7" fmla="*/ 156 h 156"/>
                  <a:gd name="T8" fmla="*/ 0 w 245"/>
                  <a:gd name="T9" fmla="*/ 156 h 156"/>
                  <a:gd name="T10" fmla="*/ 0 w 245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156"/>
                  <a:gd name="T20" fmla="*/ 245 w 245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156">
                    <a:moveTo>
                      <a:pt x="0" y="156"/>
                    </a:moveTo>
                    <a:lnTo>
                      <a:pt x="0" y="0"/>
                    </a:lnTo>
                    <a:lnTo>
                      <a:pt x="245" y="0"/>
                    </a:lnTo>
                    <a:lnTo>
                      <a:pt x="245" y="156"/>
                    </a:lnTo>
                    <a:lnTo>
                      <a:pt x="0" y="15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30" name="Freeform 68"/>
              <p:cNvSpPr>
                <a:spLocks/>
              </p:cNvSpPr>
              <p:nvPr/>
            </p:nvSpPr>
            <p:spPr bwMode="auto">
              <a:xfrm>
                <a:off x="1592" y="2897"/>
                <a:ext cx="247" cy="155"/>
              </a:xfrm>
              <a:custGeom>
                <a:avLst/>
                <a:gdLst>
                  <a:gd name="T0" fmla="*/ 0 w 245"/>
                  <a:gd name="T1" fmla="*/ 67 h 156"/>
                  <a:gd name="T2" fmla="*/ 114 w 245"/>
                  <a:gd name="T3" fmla="*/ 67 h 156"/>
                  <a:gd name="T4" fmla="*/ 114 w 245"/>
                  <a:gd name="T5" fmla="*/ 0 h 156"/>
                  <a:gd name="T6" fmla="*/ 137 w 245"/>
                  <a:gd name="T7" fmla="*/ 0 h 156"/>
                  <a:gd name="T8" fmla="*/ 137 w 245"/>
                  <a:gd name="T9" fmla="*/ 67 h 156"/>
                  <a:gd name="T10" fmla="*/ 245 w 245"/>
                  <a:gd name="T11" fmla="*/ 67 h 156"/>
                  <a:gd name="T12" fmla="*/ 245 w 245"/>
                  <a:gd name="T13" fmla="*/ 89 h 156"/>
                  <a:gd name="T14" fmla="*/ 137 w 245"/>
                  <a:gd name="T15" fmla="*/ 89 h 156"/>
                  <a:gd name="T16" fmla="*/ 137 w 245"/>
                  <a:gd name="T17" fmla="*/ 156 h 156"/>
                  <a:gd name="T18" fmla="*/ 114 w 245"/>
                  <a:gd name="T19" fmla="*/ 156 h 156"/>
                  <a:gd name="T20" fmla="*/ 114 w 245"/>
                  <a:gd name="T21" fmla="*/ 89 h 156"/>
                  <a:gd name="T22" fmla="*/ 0 w 245"/>
                  <a:gd name="T23" fmla="*/ 89 h 156"/>
                  <a:gd name="T24" fmla="*/ 0 w 245"/>
                  <a:gd name="T25" fmla="*/ 67 h 156"/>
                  <a:gd name="T26" fmla="*/ 0 w 245"/>
                  <a:gd name="T27" fmla="*/ 67 h 15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45"/>
                  <a:gd name="T43" fmla="*/ 0 h 156"/>
                  <a:gd name="T44" fmla="*/ 245 w 245"/>
                  <a:gd name="T45" fmla="*/ 156 h 15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45" h="156">
                    <a:moveTo>
                      <a:pt x="0" y="67"/>
                    </a:moveTo>
                    <a:lnTo>
                      <a:pt x="114" y="67"/>
                    </a:lnTo>
                    <a:lnTo>
                      <a:pt x="114" y="0"/>
                    </a:lnTo>
                    <a:lnTo>
                      <a:pt x="137" y="0"/>
                    </a:lnTo>
                    <a:lnTo>
                      <a:pt x="137" y="67"/>
                    </a:lnTo>
                    <a:lnTo>
                      <a:pt x="245" y="67"/>
                    </a:lnTo>
                    <a:lnTo>
                      <a:pt x="245" y="89"/>
                    </a:lnTo>
                    <a:lnTo>
                      <a:pt x="137" y="89"/>
                    </a:lnTo>
                    <a:lnTo>
                      <a:pt x="137" y="156"/>
                    </a:lnTo>
                    <a:lnTo>
                      <a:pt x="114" y="156"/>
                    </a:lnTo>
                    <a:lnTo>
                      <a:pt x="114" y="89"/>
                    </a:lnTo>
                    <a:lnTo>
                      <a:pt x="0" y="89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31" name="Freeform 69"/>
              <p:cNvSpPr>
                <a:spLocks/>
              </p:cNvSpPr>
              <p:nvPr/>
            </p:nvSpPr>
            <p:spPr bwMode="auto">
              <a:xfrm>
                <a:off x="1742" y="2897"/>
                <a:ext cx="67" cy="50"/>
              </a:xfrm>
              <a:custGeom>
                <a:avLst/>
                <a:gdLst>
                  <a:gd name="T0" fmla="*/ 0 w 66"/>
                  <a:gd name="T1" fmla="*/ 0 h 50"/>
                  <a:gd name="T2" fmla="*/ 0 w 66"/>
                  <a:gd name="T3" fmla="*/ 50 h 50"/>
                  <a:gd name="T4" fmla="*/ 66 w 66"/>
                  <a:gd name="T5" fmla="*/ 0 h 50"/>
                  <a:gd name="T6" fmla="*/ 0 w 66"/>
                  <a:gd name="T7" fmla="*/ 0 h 50"/>
                  <a:gd name="T8" fmla="*/ 0 w 66"/>
                  <a:gd name="T9" fmla="*/ 0 h 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"/>
                  <a:gd name="T16" fmla="*/ 0 h 50"/>
                  <a:gd name="T17" fmla="*/ 66 w 66"/>
                  <a:gd name="T18" fmla="*/ 50 h 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" h="50">
                    <a:moveTo>
                      <a:pt x="0" y="0"/>
                    </a:moveTo>
                    <a:lnTo>
                      <a:pt x="0" y="50"/>
                    </a:lnTo>
                    <a:lnTo>
                      <a:pt x="6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C41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32" name="Freeform 70"/>
              <p:cNvSpPr>
                <a:spLocks/>
              </p:cNvSpPr>
              <p:nvPr/>
            </p:nvSpPr>
            <p:spPr bwMode="auto">
              <a:xfrm>
                <a:off x="1778" y="2913"/>
                <a:ext cx="61" cy="40"/>
              </a:xfrm>
              <a:custGeom>
                <a:avLst/>
                <a:gdLst>
                  <a:gd name="T0" fmla="*/ 0 w 60"/>
                  <a:gd name="T1" fmla="*/ 39 h 39"/>
                  <a:gd name="T2" fmla="*/ 60 w 60"/>
                  <a:gd name="T3" fmla="*/ 39 h 39"/>
                  <a:gd name="T4" fmla="*/ 60 w 60"/>
                  <a:gd name="T5" fmla="*/ 0 h 39"/>
                  <a:gd name="T6" fmla="*/ 0 w 60"/>
                  <a:gd name="T7" fmla="*/ 39 h 39"/>
                  <a:gd name="T8" fmla="*/ 0 w 60"/>
                  <a:gd name="T9" fmla="*/ 39 h 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"/>
                  <a:gd name="T16" fmla="*/ 0 h 39"/>
                  <a:gd name="T17" fmla="*/ 60 w 60"/>
                  <a:gd name="T18" fmla="*/ 39 h 3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" h="39">
                    <a:moveTo>
                      <a:pt x="0" y="39"/>
                    </a:moveTo>
                    <a:lnTo>
                      <a:pt x="60" y="39"/>
                    </a:lnTo>
                    <a:lnTo>
                      <a:pt x="60" y="0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rgbClr val="0C41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33" name="Freeform 71"/>
              <p:cNvSpPr>
                <a:spLocks/>
              </p:cNvSpPr>
              <p:nvPr/>
            </p:nvSpPr>
            <p:spPr bwMode="auto">
              <a:xfrm>
                <a:off x="1742" y="2897"/>
                <a:ext cx="97" cy="57"/>
              </a:xfrm>
              <a:custGeom>
                <a:avLst/>
                <a:gdLst>
                  <a:gd name="T0" fmla="*/ 0 w 96"/>
                  <a:gd name="T1" fmla="*/ 56 h 56"/>
                  <a:gd name="T2" fmla="*/ 78 w 96"/>
                  <a:gd name="T3" fmla="*/ 0 h 56"/>
                  <a:gd name="T4" fmla="*/ 96 w 96"/>
                  <a:gd name="T5" fmla="*/ 0 h 56"/>
                  <a:gd name="T6" fmla="*/ 18 w 96"/>
                  <a:gd name="T7" fmla="*/ 56 h 56"/>
                  <a:gd name="T8" fmla="*/ 0 w 96"/>
                  <a:gd name="T9" fmla="*/ 56 h 56"/>
                  <a:gd name="T10" fmla="*/ 0 w 96"/>
                  <a:gd name="T11" fmla="*/ 56 h 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6"/>
                  <a:gd name="T19" fmla="*/ 0 h 56"/>
                  <a:gd name="T20" fmla="*/ 96 w 96"/>
                  <a:gd name="T21" fmla="*/ 56 h 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6" h="56">
                    <a:moveTo>
                      <a:pt x="0" y="56"/>
                    </a:moveTo>
                    <a:lnTo>
                      <a:pt x="78" y="0"/>
                    </a:lnTo>
                    <a:lnTo>
                      <a:pt x="96" y="0"/>
                    </a:lnTo>
                    <a:lnTo>
                      <a:pt x="18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34" name="Freeform 72"/>
              <p:cNvSpPr>
                <a:spLocks/>
              </p:cNvSpPr>
              <p:nvPr/>
            </p:nvSpPr>
            <p:spPr bwMode="auto">
              <a:xfrm>
                <a:off x="1616" y="2897"/>
                <a:ext cx="77" cy="44"/>
              </a:xfrm>
              <a:custGeom>
                <a:avLst/>
                <a:gdLst>
                  <a:gd name="T0" fmla="*/ 78 w 78"/>
                  <a:gd name="T1" fmla="*/ 0 h 45"/>
                  <a:gd name="T2" fmla="*/ 78 w 78"/>
                  <a:gd name="T3" fmla="*/ 45 h 45"/>
                  <a:gd name="T4" fmla="*/ 0 w 78"/>
                  <a:gd name="T5" fmla="*/ 0 h 45"/>
                  <a:gd name="T6" fmla="*/ 78 w 78"/>
                  <a:gd name="T7" fmla="*/ 0 h 45"/>
                  <a:gd name="T8" fmla="*/ 78 w 78"/>
                  <a:gd name="T9" fmla="*/ 0 h 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"/>
                  <a:gd name="T16" fmla="*/ 0 h 45"/>
                  <a:gd name="T17" fmla="*/ 78 w 78"/>
                  <a:gd name="T18" fmla="*/ 45 h 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" h="45">
                    <a:moveTo>
                      <a:pt x="78" y="0"/>
                    </a:moveTo>
                    <a:lnTo>
                      <a:pt x="78" y="45"/>
                    </a:lnTo>
                    <a:lnTo>
                      <a:pt x="0" y="0"/>
                    </a:lnTo>
                    <a:lnTo>
                      <a:pt x="78" y="0"/>
                    </a:lnTo>
                    <a:close/>
                  </a:path>
                </a:pathLst>
              </a:custGeom>
              <a:solidFill>
                <a:srgbClr val="0C41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35" name="Freeform 73"/>
              <p:cNvSpPr>
                <a:spLocks/>
              </p:cNvSpPr>
              <p:nvPr/>
            </p:nvSpPr>
            <p:spPr bwMode="auto">
              <a:xfrm>
                <a:off x="1592" y="2913"/>
                <a:ext cx="61" cy="40"/>
              </a:xfrm>
              <a:custGeom>
                <a:avLst/>
                <a:gdLst>
                  <a:gd name="T0" fmla="*/ 60 w 60"/>
                  <a:gd name="T1" fmla="*/ 39 h 39"/>
                  <a:gd name="T2" fmla="*/ 0 w 60"/>
                  <a:gd name="T3" fmla="*/ 39 h 39"/>
                  <a:gd name="T4" fmla="*/ 0 w 60"/>
                  <a:gd name="T5" fmla="*/ 0 h 39"/>
                  <a:gd name="T6" fmla="*/ 60 w 60"/>
                  <a:gd name="T7" fmla="*/ 39 h 39"/>
                  <a:gd name="T8" fmla="*/ 60 w 60"/>
                  <a:gd name="T9" fmla="*/ 39 h 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"/>
                  <a:gd name="T16" fmla="*/ 0 h 39"/>
                  <a:gd name="T17" fmla="*/ 60 w 60"/>
                  <a:gd name="T18" fmla="*/ 39 h 3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" h="39">
                    <a:moveTo>
                      <a:pt x="60" y="39"/>
                    </a:moveTo>
                    <a:lnTo>
                      <a:pt x="0" y="39"/>
                    </a:lnTo>
                    <a:lnTo>
                      <a:pt x="0" y="0"/>
                    </a:lnTo>
                    <a:lnTo>
                      <a:pt x="60" y="39"/>
                    </a:lnTo>
                    <a:close/>
                  </a:path>
                </a:pathLst>
              </a:custGeom>
              <a:solidFill>
                <a:srgbClr val="0C41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36" name="Freeform 74"/>
              <p:cNvSpPr>
                <a:spLocks/>
              </p:cNvSpPr>
              <p:nvPr/>
            </p:nvSpPr>
            <p:spPr bwMode="auto">
              <a:xfrm>
                <a:off x="1592" y="2897"/>
                <a:ext cx="95" cy="57"/>
              </a:xfrm>
              <a:custGeom>
                <a:avLst/>
                <a:gdLst>
                  <a:gd name="T0" fmla="*/ 96 w 96"/>
                  <a:gd name="T1" fmla="*/ 56 h 56"/>
                  <a:gd name="T2" fmla="*/ 0 w 96"/>
                  <a:gd name="T3" fmla="*/ 0 h 56"/>
                  <a:gd name="T4" fmla="*/ 6 w 96"/>
                  <a:gd name="T5" fmla="*/ 11 h 56"/>
                  <a:gd name="T6" fmla="*/ 78 w 96"/>
                  <a:gd name="T7" fmla="*/ 56 h 56"/>
                  <a:gd name="T8" fmla="*/ 96 w 96"/>
                  <a:gd name="T9" fmla="*/ 56 h 56"/>
                  <a:gd name="T10" fmla="*/ 96 w 96"/>
                  <a:gd name="T11" fmla="*/ 56 h 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6"/>
                  <a:gd name="T19" fmla="*/ 0 h 56"/>
                  <a:gd name="T20" fmla="*/ 96 w 96"/>
                  <a:gd name="T21" fmla="*/ 56 h 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6" h="56">
                    <a:moveTo>
                      <a:pt x="96" y="56"/>
                    </a:moveTo>
                    <a:lnTo>
                      <a:pt x="0" y="0"/>
                    </a:lnTo>
                    <a:lnTo>
                      <a:pt x="6" y="11"/>
                    </a:lnTo>
                    <a:lnTo>
                      <a:pt x="78" y="56"/>
                    </a:lnTo>
                    <a:lnTo>
                      <a:pt x="96" y="56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37" name="Freeform 75"/>
              <p:cNvSpPr>
                <a:spLocks/>
              </p:cNvSpPr>
              <p:nvPr/>
            </p:nvSpPr>
            <p:spPr bwMode="auto">
              <a:xfrm>
                <a:off x="1742" y="3008"/>
                <a:ext cx="73" cy="44"/>
              </a:xfrm>
              <a:custGeom>
                <a:avLst/>
                <a:gdLst>
                  <a:gd name="T0" fmla="*/ 0 w 72"/>
                  <a:gd name="T1" fmla="*/ 44 h 44"/>
                  <a:gd name="T2" fmla="*/ 0 w 72"/>
                  <a:gd name="T3" fmla="*/ 0 h 44"/>
                  <a:gd name="T4" fmla="*/ 72 w 72"/>
                  <a:gd name="T5" fmla="*/ 44 h 44"/>
                  <a:gd name="T6" fmla="*/ 0 w 72"/>
                  <a:gd name="T7" fmla="*/ 44 h 44"/>
                  <a:gd name="T8" fmla="*/ 0 w 72"/>
                  <a:gd name="T9" fmla="*/ 44 h 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"/>
                  <a:gd name="T16" fmla="*/ 0 h 44"/>
                  <a:gd name="T17" fmla="*/ 72 w 72"/>
                  <a:gd name="T18" fmla="*/ 44 h 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" h="44">
                    <a:moveTo>
                      <a:pt x="0" y="44"/>
                    </a:moveTo>
                    <a:lnTo>
                      <a:pt x="0" y="0"/>
                    </a:lnTo>
                    <a:lnTo>
                      <a:pt x="72" y="44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0C41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38" name="Freeform 76"/>
              <p:cNvSpPr>
                <a:spLocks/>
              </p:cNvSpPr>
              <p:nvPr/>
            </p:nvSpPr>
            <p:spPr bwMode="auto">
              <a:xfrm>
                <a:off x="1778" y="2998"/>
                <a:ext cx="61" cy="38"/>
              </a:xfrm>
              <a:custGeom>
                <a:avLst/>
                <a:gdLst>
                  <a:gd name="T0" fmla="*/ 0 w 60"/>
                  <a:gd name="T1" fmla="*/ 0 h 39"/>
                  <a:gd name="T2" fmla="*/ 60 w 60"/>
                  <a:gd name="T3" fmla="*/ 0 h 39"/>
                  <a:gd name="T4" fmla="*/ 60 w 60"/>
                  <a:gd name="T5" fmla="*/ 39 h 39"/>
                  <a:gd name="T6" fmla="*/ 0 w 60"/>
                  <a:gd name="T7" fmla="*/ 0 h 39"/>
                  <a:gd name="T8" fmla="*/ 0 w 60"/>
                  <a:gd name="T9" fmla="*/ 0 h 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"/>
                  <a:gd name="T16" fmla="*/ 0 h 39"/>
                  <a:gd name="T17" fmla="*/ 60 w 60"/>
                  <a:gd name="T18" fmla="*/ 39 h 3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" h="39">
                    <a:moveTo>
                      <a:pt x="0" y="0"/>
                    </a:moveTo>
                    <a:lnTo>
                      <a:pt x="60" y="0"/>
                    </a:lnTo>
                    <a:lnTo>
                      <a:pt x="6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C41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39" name="Freeform 77"/>
              <p:cNvSpPr>
                <a:spLocks/>
              </p:cNvSpPr>
              <p:nvPr/>
            </p:nvSpPr>
            <p:spPr bwMode="auto">
              <a:xfrm>
                <a:off x="1754" y="2998"/>
                <a:ext cx="85" cy="55"/>
              </a:xfrm>
              <a:custGeom>
                <a:avLst/>
                <a:gdLst>
                  <a:gd name="T0" fmla="*/ 0 w 84"/>
                  <a:gd name="T1" fmla="*/ 0 h 55"/>
                  <a:gd name="T2" fmla="*/ 84 w 84"/>
                  <a:gd name="T3" fmla="*/ 55 h 55"/>
                  <a:gd name="T4" fmla="*/ 84 w 84"/>
                  <a:gd name="T5" fmla="*/ 44 h 55"/>
                  <a:gd name="T6" fmla="*/ 18 w 84"/>
                  <a:gd name="T7" fmla="*/ 0 h 55"/>
                  <a:gd name="T8" fmla="*/ 0 w 84"/>
                  <a:gd name="T9" fmla="*/ 0 h 55"/>
                  <a:gd name="T10" fmla="*/ 0 w 84"/>
                  <a:gd name="T11" fmla="*/ 0 h 5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4"/>
                  <a:gd name="T19" fmla="*/ 0 h 55"/>
                  <a:gd name="T20" fmla="*/ 84 w 84"/>
                  <a:gd name="T21" fmla="*/ 55 h 5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4" h="55">
                    <a:moveTo>
                      <a:pt x="0" y="0"/>
                    </a:moveTo>
                    <a:lnTo>
                      <a:pt x="84" y="55"/>
                    </a:lnTo>
                    <a:lnTo>
                      <a:pt x="84" y="44"/>
                    </a:lnTo>
                    <a:lnTo>
                      <a:pt x="1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40" name="Freeform 78"/>
              <p:cNvSpPr>
                <a:spLocks/>
              </p:cNvSpPr>
              <p:nvPr/>
            </p:nvSpPr>
            <p:spPr bwMode="auto">
              <a:xfrm>
                <a:off x="1622" y="3002"/>
                <a:ext cx="71" cy="50"/>
              </a:xfrm>
              <a:custGeom>
                <a:avLst/>
                <a:gdLst>
                  <a:gd name="T0" fmla="*/ 72 w 72"/>
                  <a:gd name="T1" fmla="*/ 50 h 50"/>
                  <a:gd name="T2" fmla="*/ 72 w 72"/>
                  <a:gd name="T3" fmla="*/ 0 h 50"/>
                  <a:gd name="T4" fmla="*/ 0 w 72"/>
                  <a:gd name="T5" fmla="*/ 50 h 50"/>
                  <a:gd name="T6" fmla="*/ 72 w 72"/>
                  <a:gd name="T7" fmla="*/ 50 h 50"/>
                  <a:gd name="T8" fmla="*/ 72 w 72"/>
                  <a:gd name="T9" fmla="*/ 50 h 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"/>
                  <a:gd name="T16" fmla="*/ 0 h 50"/>
                  <a:gd name="T17" fmla="*/ 72 w 72"/>
                  <a:gd name="T18" fmla="*/ 50 h 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" h="50">
                    <a:moveTo>
                      <a:pt x="72" y="50"/>
                    </a:moveTo>
                    <a:lnTo>
                      <a:pt x="72" y="0"/>
                    </a:lnTo>
                    <a:lnTo>
                      <a:pt x="0" y="50"/>
                    </a:lnTo>
                    <a:lnTo>
                      <a:pt x="72" y="50"/>
                    </a:lnTo>
                    <a:close/>
                  </a:path>
                </a:pathLst>
              </a:custGeom>
              <a:solidFill>
                <a:srgbClr val="0C41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41" name="Freeform 79"/>
              <p:cNvSpPr>
                <a:spLocks/>
              </p:cNvSpPr>
              <p:nvPr/>
            </p:nvSpPr>
            <p:spPr bwMode="auto">
              <a:xfrm>
                <a:off x="1592" y="2998"/>
                <a:ext cx="55" cy="38"/>
              </a:xfrm>
              <a:custGeom>
                <a:avLst/>
                <a:gdLst>
                  <a:gd name="T0" fmla="*/ 54 w 54"/>
                  <a:gd name="T1" fmla="*/ 0 h 39"/>
                  <a:gd name="T2" fmla="*/ 0 w 54"/>
                  <a:gd name="T3" fmla="*/ 0 h 39"/>
                  <a:gd name="T4" fmla="*/ 0 w 54"/>
                  <a:gd name="T5" fmla="*/ 39 h 39"/>
                  <a:gd name="T6" fmla="*/ 54 w 54"/>
                  <a:gd name="T7" fmla="*/ 0 h 39"/>
                  <a:gd name="T8" fmla="*/ 54 w 54"/>
                  <a:gd name="T9" fmla="*/ 0 h 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"/>
                  <a:gd name="T16" fmla="*/ 0 h 39"/>
                  <a:gd name="T17" fmla="*/ 54 w 54"/>
                  <a:gd name="T18" fmla="*/ 39 h 3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" h="39">
                    <a:moveTo>
                      <a:pt x="54" y="0"/>
                    </a:moveTo>
                    <a:lnTo>
                      <a:pt x="0" y="0"/>
                    </a:lnTo>
                    <a:lnTo>
                      <a:pt x="0" y="39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C41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42" name="Freeform 80"/>
              <p:cNvSpPr>
                <a:spLocks/>
              </p:cNvSpPr>
              <p:nvPr/>
            </p:nvSpPr>
            <p:spPr bwMode="auto">
              <a:xfrm>
                <a:off x="1598" y="2998"/>
                <a:ext cx="95" cy="55"/>
              </a:xfrm>
              <a:custGeom>
                <a:avLst/>
                <a:gdLst>
                  <a:gd name="T0" fmla="*/ 96 w 96"/>
                  <a:gd name="T1" fmla="*/ 0 h 55"/>
                  <a:gd name="T2" fmla="*/ 18 w 96"/>
                  <a:gd name="T3" fmla="*/ 55 h 55"/>
                  <a:gd name="T4" fmla="*/ 0 w 96"/>
                  <a:gd name="T5" fmla="*/ 55 h 55"/>
                  <a:gd name="T6" fmla="*/ 78 w 96"/>
                  <a:gd name="T7" fmla="*/ 0 h 55"/>
                  <a:gd name="T8" fmla="*/ 96 w 96"/>
                  <a:gd name="T9" fmla="*/ 0 h 55"/>
                  <a:gd name="T10" fmla="*/ 96 w 96"/>
                  <a:gd name="T11" fmla="*/ 0 h 5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6"/>
                  <a:gd name="T19" fmla="*/ 0 h 55"/>
                  <a:gd name="T20" fmla="*/ 96 w 96"/>
                  <a:gd name="T21" fmla="*/ 55 h 5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6" h="55">
                    <a:moveTo>
                      <a:pt x="96" y="0"/>
                    </a:moveTo>
                    <a:lnTo>
                      <a:pt x="18" y="55"/>
                    </a:lnTo>
                    <a:lnTo>
                      <a:pt x="0" y="55"/>
                    </a:lnTo>
                    <a:lnTo>
                      <a:pt x="78" y="0"/>
                    </a:lnTo>
                    <a:lnTo>
                      <a:pt x="96" y="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43" name="Freeform 81"/>
              <p:cNvSpPr>
                <a:spLocks/>
              </p:cNvSpPr>
              <p:nvPr/>
            </p:nvSpPr>
            <p:spPr bwMode="auto">
              <a:xfrm>
                <a:off x="1592" y="2897"/>
                <a:ext cx="247" cy="155"/>
              </a:xfrm>
              <a:custGeom>
                <a:avLst/>
                <a:gdLst>
                  <a:gd name="T0" fmla="*/ 245 w 245"/>
                  <a:gd name="T1" fmla="*/ 156 h 156"/>
                  <a:gd name="T2" fmla="*/ 245 w 245"/>
                  <a:gd name="T3" fmla="*/ 0 h 156"/>
                  <a:gd name="T4" fmla="*/ 0 w 245"/>
                  <a:gd name="T5" fmla="*/ 0 h 156"/>
                  <a:gd name="T6" fmla="*/ 0 w 245"/>
                  <a:gd name="T7" fmla="*/ 156 h 156"/>
                  <a:gd name="T8" fmla="*/ 245 w 245"/>
                  <a:gd name="T9" fmla="*/ 156 h 156"/>
                  <a:gd name="T10" fmla="*/ 245 w 245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156"/>
                  <a:gd name="T20" fmla="*/ 245 w 245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156">
                    <a:moveTo>
                      <a:pt x="245" y="156"/>
                    </a:moveTo>
                    <a:lnTo>
                      <a:pt x="245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245" y="1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15" name="Group 82"/>
            <p:cNvGrpSpPr>
              <a:grpSpLocks/>
            </p:cNvGrpSpPr>
            <p:nvPr userDrawn="1"/>
          </p:nvGrpSpPr>
          <p:grpSpPr bwMode="auto">
            <a:xfrm>
              <a:off x="6077342" y="6638100"/>
              <a:ext cx="164629" cy="104602"/>
              <a:chOff x="1778" y="2004"/>
              <a:chExt cx="246" cy="156"/>
            </a:xfrm>
          </p:grpSpPr>
          <p:sp>
            <p:nvSpPr>
              <p:cNvPr id="426" name="Freeform 83"/>
              <p:cNvSpPr>
                <a:spLocks/>
              </p:cNvSpPr>
              <p:nvPr/>
            </p:nvSpPr>
            <p:spPr bwMode="auto">
              <a:xfrm>
                <a:off x="1778" y="2004"/>
                <a:ext cx="246" cy="156"/>
              </a:xfrm>
              <a:custGeom>
                <a:avLst/>
                <a:gdLst>
                  <a:gd name="T0" fmla="*/ 1573 w 239"/>
                  <a:gd name="T1" fmla="*/ 2942 h 151"/>
                  <a:gd name="T2" fmla="*/ 1573 w 239"/>
                  <a:gd name="T3" fmla="*/ 0 h 151"/>
                  <a:gd name="T4" fmla="*/ 0 w 239"/>
                  <a:gd name="T5" fmla="*/ 0 h 151"/>
                  <a:gd name="T6" fmla="*/ 0 w 239"/>
                  <a:gd name="T7" fmla="*/ 2942 h 151"/>
                  <a:gd name="T8" fmla="*/ 1573 w 239"/>
                  <a:gd name="T9" fmla="*/ 2942 h 151"/>
                  <a:gd name="T10" fmla="*/ 1573 w 239"/>
                  <a:gd name="T11" fmla="*/ 2942 h 1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39"/>
                  <a:gd name="T19" fmla="*/ 0 h 151"/>
                  <a:gd name="T20" fmla="*/ 239 w 239"/>
                  <a:gd name="T21" fmla="*/ 151 h 1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39" h="151">
                    <a:moveTo>
                      <a:pt x="239" y="151"/>
                    </a:moveTo>
                    <a:lnTo>
                      <a:pt x="239" y="0"/>
                    </a:lnTo>
                    <a:lnTo>
                      <a:pt x="0" y="0"/>
                    </a:lnTo>
                    <a:lnTo>
                      <a:pt x="0" y="151"/>
                    </a:lnTo>
                    <a:lnTo>
                      <a:pt x="239" y="151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27" name="Freeform 84"/>
              <p:cNvSpPr>
                <a:spLocks/>
              </p:cNvSpPr>
              <p:nvPr/>
            </p:nvSpPr>
            <p:spPr bwMode="auto">
              <a:xfrm>
                <a:off x="1845" y="2026"/>
                <a:ext cx="120" cy="118"/>
              </a:xfrm>
              <a:custGeom>
                <a:avLst/>
                <a:gdLst>
                  <a:gd name="T0" fmla="*/ 77 w 119"/>
                  <a:gd name="T1" fmla="*/ 78 h 117"/>
                  <a:gd name="T2" fmla="*/ 119 w 119"/>
                  <a:gd name="T3" fmla="*/ 78 h 117"/>
                  <a:gd name="T4" fmla="*/ 119 w 119"/>
                  <a:gd name="T5" fmla="*/ 44 h 117"/>
                  <a:gd name="T6" fmla="*/ 77 w 119"/>
                  <a:gd name="T7" fmla="*/ 44 h 117"/>
                  <a:gd name="T8" fmla="*/ 77 w 119"/>
                  <a:gd name="T9" fmla="*/ 0 h 117"/>
                  <a:gd name="T10" fmla="*/ 42 w 119"/>
                  <a:gd name="T11" fmla="*/ 0 h 117"/>
                  <a:gd name="T12" fmla="*/ 42 w 119"/>
                  <a:gd name="T13" fmla="*/ 44 h 117"/>
                  <a:gd name="T14" fmla="*/ 0 w 119"/>
                  <a:gd name="T15" fmla="*/ 44 h 117"/>
                  <a:gd name="T16" fmla="*/ 0 w 119"/>
                  <a:gd name="T17" fmla="*/ 78 h 117"/>
                  <a:gd name="T18" fmla="*/ 42 w 119"/>
                  <a:gd name="T19" fmla="*/ 78 h 117"/>
                  <a:gd name="T20" fmla="*/ 42 w 119"/>
                  <a:gd name="T21" fmla="*/ 117 h 117"/>
                  <a:gd name="T22" fmla="*/ 77 w 119"/>
                  <a:gd name="T23" fmla="*/ 117 h 117"/>
                  <a:gd name="T24" fmla="*/ 77 w 119"/>
                  <a:gd name="T25" fmla="*/ 78 h 117"/>
                  <a:gd name="T26" fmla="*/ 77 w 119"/>
                  <a:gd name="T27" fmla="*/ 78 h 11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9"/>
                  <a:gd name="T43" fmla="*/ 0 h 117"/>
                  <a:gd name="T44" fmla="*/ 119 w 119"/>
                  <a:gd name="T45" fmla="*/ 117 h 11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9" h="117">
                    <a:moveTo>
                      <a:pt x="77" y="78"/>
                    </a:moveTo>
                    <a:lnTo>
                      <a:pt x="119" y="78"/>
                    </a:lnTo>
                    <a:lnTo>
                      <a:pt x="119" y="44"/>
                    </a:lnTo>
                    <a:lnTo>
                      <a:pt x="77" y="44"/>
                    </a:lnTo>
                    <a:lnTo>
                      <a:pt x="77" y="0"/>
                    </a:lnTo>
                    <a:lnTo>
                      <a:pt x="42" y="0"/>
                    </a:lnTo>
                    <a:lnTo>
                      <a:pt x="42" y="44"/>
                    </a:lnTo>
                    <a:lnTo>
                      <a:pt x="0" y="44"/>
                    </a:lnTo>
                    <a:lnTo>
                      <a:pt x="0" y="78"/>
                    </a:lnTo>
                    <a:lnTo>
                      <a:pt x="42" y="78"/>
                    </a:lnTo>
                    <a:lnTo>
                      <a:pt x="42" y="117"/>
                    </a:lnTo>
                    <a:lnTo>
                      <a:pt x="77" y="117"/>
                    </a:lnTo>
                    <a:lnTo>
                      <a:pt x="77" y="7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28" name="Freeform 85"/>
              <p:cNvSpPr>
                <a:spLocks/>
              </p:cNvSpPr>
              <p:nvPr/>
            </p:nvSpPr>
            <p:spPr bwMode="auto">
              <a:xfrm>
                <a:off x="1778" y="2004"/>
                <a:ext cx="246" cy="156"/>
              </a:xfrm>
              <a:custGeom>
                <a:avLst/>
                <a:gdLst>
                  <a:gd name="T0" fmla="*/ 245 w 245"/>
                  <a:gd name="T1" fmla="*/ 157 h 157"/>
                  <a:gd name="T2" fmla="*/ 245 w 245"/>
                  <a:gd name="T3" fmla="*/ 0 h 157"/>
                  <a:gd name="T4" fmla="*/ 0 w 245"/>
                  <a:gd name="T5" fmla="*/ 0 h 157"/>
                  <a:gd name="T6" fmla="*/ 0 w 245"/>
                  <a:gd name="T7" fmla="*/ 157 h 157"/>
                  <a:gd name="T8" fmla="*/ 245 w 245"/>
                  <a:gd name="T9" fmla="*/ 157 h 157"/>
                  <a:gd name="T10" fmla="*/ 245 w 245"/>
                  <a:gd name="T11" fmla="*/ 157 h 1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157"/>
                  <a:gd name="T20" fmla="*/ 245 w 245"/>
                  <a:gd name="T21" fmla="*/ 157 h 1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157">
                    <a:moveTo>
                      <a:pt x="245" y="157"/>
                    </a:moveTo>
                    <a:lnTo>
                      <a:pt x="245" y="0"/>
                    </a:lnTo>
                    <a:lnTo>
                      <a:pt x="0" y="0"/>
                    </a:lnTo>
                    <a:lnTo>
                      <a:pt x="0" y="157"/>
                    </a:lnTo>
                    <a:lnTo>
                      <a:pt x="245" y="1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16" name="Group 86"/>
            <p:cNvGrpSpPr>
              <a:grpSpLocks/>
            </p:cNvGrpSpPr>
            <p:nvPr userDrawn="1"/>
          </p:nvGrpSpPr>
          <p:grpSpPr bwMode="auto">
            <a:xfrm>
              <a:off x="5868794" y="6638100"/>
              <a:ext cx="164271" cy="105273"/>
              <a:chOff x="1592" y="2143"/>
              <a:chExt cx="247" cy="156"/>
            </a:xfrm>
          </p:grpSpPr>
          <p:sp>
            <p:nvSpPr>
              <p:cNvPr id="420" name="Freeform 87"/>
              <p:cNvSpPr>
                <a:spLocks/>
              </p:cNvSpPr>
              <p:nvPr/>
            </p:nvSpPr>
            <p:spPr bwMode="auto">
              <a:xfrm>
                <a:off x="1592" y="2143"/>
                <a:ext cx="246" cy="155"/>
              </a:xfrm>
              <a:custGeom>
                <a:avLst/>
                <a:gdLst>
                  <a:gd name="T0" fmla="*/ 245 w 245"/>
                  <a:gd name="T1" fmla="*/ 156 h 156"/>
                  <a:gd name="T2" fmla="*/ 245 w 245"/>
                  <a:gd name="T3" fmla="*/ 0 h 156"/>
                  <a:gd name="T4" fmla="*/ 0 w 245"/>
                  <a:gd name="T5" fmla="*/ 0 h 156"/>
                  <a:gd name="T6" fmla="*/ 0 w 245"/>
                  <a:gd name="T7" fmla="*/ 156 h 156"/>
                  <a:gd name="T8" fmla="*/ 245 w 245"/>
                  <a:gd name="T9" fmla="*/ 156 h 156"/>
                  <a:gd name="T10" fmla="*/ 245 w 245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156"/>
                  <a:gd name="T20" fmla="*/ 245 w 245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156">
                    <a:moveTo>
                      <a:pt x="245" y="156"/>
                    </a:moveTo>
                    <a:lnTo>
                      <a:pt x="245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245" y="156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21" name="Freeform 88"/>
              <p:cNvSpPr>
                <a:spLocks/>
              </p:cNvSpPr>
              <p:nvPr/>
            </p:nvSpPr>
            <p:spPr bwMode="auto">
              <a:xfrm>
                <a:off x="1592" y="2143"/>
                <a:ext cx="66" cy="67"/>
              </a:xfrm>
              <a:custGeom>
                <a:avLst/>
                <a:gdLst>
                  <a:gd name="T0" fmla="*/ 66 w 66"/>
                  <a:gd name="T1" fmla="*/ 0 h 67"/>
                  <a:gd name="T2" fmla="*/ 0 w 66"/>
                  <a:gd name="T3" fmla="*/ 0 h 67"/>
                  <a:gd name="T4" fmla="*/ 0 w 66"/>
                  <a:gd name="T5" fmla="*/ 67 h 67"/>
                  <a:gd name="T6" fmla="*/ 66 w 66"/>
                  <a:gd name="T7" fmla="*/ 67 h 67"/>
                  <a:gd name="T8" fmla="*/ 66 w 66"/>
                  <a:gd name="T9" fmla="*/ 0 h 67"/>
                  <a:gd name="T10" fmla="*/ 66 w 66"/>
                  <a:gd name="T11" fmla="*/ 0 h 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6"/>
                  <a:gd name="T19" fmla="*/ 0 h 67"/>
                  <a:gd name="T20" fmla="*/ 66 w 66"/>
                  <a:gd name="T21" fmla="*/ 67 h 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6" h="67">
                    <a:moveTo>
                      <a:pt x="66" y="0"/>
                    </a:moveTo>
                    <a:lnTo>
                      <a:pt x="0" y="0"/>
                    </a:lnTo>
                    <a:lnTo>
                      <a:pt x="0" y="67"/>
                    </a:lnTo>
                    <a:lnTo>
                      <a:pt x="66" y="67"/>
                    </a:lnTo>
                    <a:lnTo>
                      <a:pt x="66" y="0"/>
                    </a:lnTo>
                    <a:close/>
                  </a:path>
                </a:pathLst>
              </a:custGeom>
              <a:solidFill>
                <a:srgbClr val="0C41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22" name="Freeform 89"/>
              <p:cNvSpPr>
                <a:spLocks/>
              </p:cNvSpPr>
              <p:nvPr/>
            </p:nvSpPr>
            <p:spPr bwMode="auto">
              <a:xfrm>
                <a:off x="1592" y="2238"/>
                <a:ext cx="66" cy="61"/>
              </a:xfrm>
              <a:custGeom>
                <a:avLst/>
                <a:gdLst>
                  <a:gd name="T0" fmla="*/ 0 w 66"/>
                  <a:gd name="T1" fmla="*/ 0 h 61"/>
                  <a:gd name="T2" fmla="*/ 0 w 66"/>
                  <a:gd name="T3" fmla="*/ 61 h 61"/>
                  <a:gd name="T4" fmla="*/ 66 w 66"/>
                  <a:gd name="T5" fmla="*/ 61 h 61"/>
                  <a:gd name="T6" fmla="*/ 66 w 66"/>
                  <a:gd name="T7" fmla="*/ 0 h 61"/>
                  <a:gd name="T8" fmla="*/ 0 w 66"/>
                  <a:gd name="T9" fmla="*/ 0 h 61"/>
                  <a:gd name="T10" fmla="*/ 0 w 66"/>
                  <a:gd name="T11" fmla="*/ 0 h 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6"/>
                  <a:gd name="T19" fmla="*/ 0 h 61"/>
                  <a:gd name="T20" fmla="*/ 66 w 66"/>
                  <a:gd name="T21" fmla="*/ 61 h 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6" h="61">
                    <a:moveTo>
                      <a:pt x="0" y="0"/>
                    </a:moveTo>
                    <a:lnTo>
                      <a:pt x="0" y="61"/>
                    </a:lnTo>
                    <a:lnTo>
                      <a:pt x="66" y="61"/>
                    </a:lnTo>
                    <a:lnTo>
                      <a:pt x="6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C41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23" name="Freeform 90"/>
              <p:cNvSpPr>
                <a:spLocks/>
              </p:cNvSpPr>
              <p:nvPr/>
            </p:nvSpPr>
            <p:spPr bwMode="auto">
              <a:xfrm>
                <a:off x="1689" y="2238"/>
                <a:ext cx="150" cy="61"/>
              </a:xfrm>
              <a:custGeom>
                <a:avLst/>
                <a:gdLst>
                  <a:gd name="T0" fmla="*/ 0 w 149"/>
                  <a:gd name="T1" fmla="*/ 61 h 61"/>
                  <a:gd name="T2" fmla="*/ 149 w 149"/>
                  <a:gd name="T3" fmla="*/ 61 h 61"/>
                  <a:gd name="T4" fmla="*/ 149 w 149"/>
                  <a:gd name="T5" fmla="*/ 0 h 61"/>
                  <a:gd name="T6" fmla="*/ 0 w 149"/>
                  <a:gd name="T7" fmla="*/ 0 h 61"/>
                  <a:gd name="T8" fmla="*/ 0 w 149"/>
                  <a:gd name="T9" fmla="*/ 61 h 61"/>
                  <a:gd name="T10" fmla="*/ 0 w 149"/>
                  <a:gd name="T11" fmla="*/ 61 h 6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9"/>
                  <a:gd name="T19" fmla="*/ 0 h 61"/>
                  <a:gd name="T20" fmla="*/ 149 w 149"/>
                  <a:gd name="T21" fmla="*/ 61 h 6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9" h="61">
                    <a:moveTo>
                      <a:pt x="0" y="61"/>
                    </a:moveTo>
                    <a:lnTo>
                      <a:pt x="149" y="61"/>
                    </a:lnTo>
                    <a:lnTo>
                      <a:pt x="149" y="0"/>
                    </a:lnTo>
                    <a:lnTo>
                      <a:pt x="0" y="0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0C41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24" name="Freeform 91"/>
              <p:cNvSpPr>
                <a:spLocks/>
              </p:cNvSpPr>
              <p:nvPr/>
            </p:nvSpPr>
            <p:spPr bwMode="auto">
              <a:xfrm>
                <a:off x="1689" y="2143"/>
                <a:ext cx="150" cy="67"/>
              </a:xfrm>
              <a:custGeom>
                <a:avLst/>
                <a:gdLst>
                  <a:gd name="T0" fmla="*/ 0 w 149"/>
                  <a:gd name="T1" fmla="*/ 0 h 67"/>
                  <a:gd name="T2" fmla="*/ 0 w 149"/>
                  <a:gd name="T3" fmla="*/ 67 h 67"/>
                  <a:gd name="T4" fmla="*/ 149 w 149"/>
                  <a:gd name="T5" fmla="*/ 67 h 67"/>
                  <a:gd name="T6" fmla="*/ 149 w 149"/>
                  <a:gd name="T7" fmla="*/ 0 h 67"/>
                  <a:gd name="T8" fmla="*/ 0 w 149"/>
                  <a:gd name="T9" fmla="*/ 0 h 67"/>
                  <a:gd name="T10" fmla="*/ 0 w 149"/>
                  <a:gd name="T11" fmla="*/ 0 h 6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9"/>
                  <a:gd name="T19" fmla="*/ 0 h 67"/>
                  <a:gd name="T20" fmla="*/ 149 w 149"/>
                  <a:gd name="T21" fmla="*/ 67 h 6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9" h="67">
                    <a:moveTo>
                      <a:pt x="0" y="0"/>
                    </a:moveTo>
                    <a:lnTo>
                      <a:pt x="0" y="67"/>
                    </a:lnTo>
                    <a:lnTo>
                      <a:pt x="149" y="67"/>
                    </a:lnTo>
                    <a:lnTo>
                      <a:pt x="14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C41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25" name="Freeform 92"/>
              <p:cNvSpPr>
                <a:spLocks/>
              </p:cNvSpPr>
              <p:nvPr/>
            </p:nvSpPr>
            <p:spPr bwMode="auto">
              <a:xfrm>
                <a:off x="1592" y="2143"/>
                <a:ext cx="246" cy="155"/>
              </a:xfrm>
              <a:custGeom>
                <a:avLst/>
                <a:gdLst>
                  <a:gd name="T0" fmla="*/ 245 w 245"/>
                  <a:gd name="T1" fmla="*/ 156 h 156"/>
                  <a:gd name="T2" fmla="*/ 245 w 245"/>
                  <a:gd name="T3" fmla="*/ 0 h 156"/>
                  <a:gd name="T4" fmla="*/ 0 w 245"/>
                  <a:gd name="T5" fmla="*/ 0 h 156"/>
                  <a:gd name="T6" fmla="*/ 0 w 245"/>
                  <a:gd name="T7" fmla="*/ 156 h 156"/>
                  <a:gd name="T8" fmla="*/ 245 w 245"/>
                  <a:gd name="T9" fmla="*/ 156 h 156"/>
                  <a:gd name="T10" fmla="*/ 245 w 245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156"/>
                  <a:gd name="T20" fmla="*/ 245 w 245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156">
                    <a:moveTo>
                      <a:pt x="245" y="156"/>
                    </a:moveTo>
                    <a:lnTo>
                      <a:pt x="245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245" y="1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17" name="Group 93"/>
            <p:cNvGrpSpPr>
              <a:grpSpLocks/>
            </p:cNvGrpSpPr>
            <p:nvPr userDrawn="1"/>
          </p:nvGrpSpPr>
          <p:grpSpPr bwMode="auto">
            <a:xfrm>
              <a:off x="5659215" y="6638100"/>
              <a:ext cx="163291" cy="105273"/>
              <a:chOff x="1593" y="1897"/>
              <a:chExt cx="244" cy="157"/>
            </a:xfrm>
          </p:grpSpPr>
          <p:sp>
            <p:nvSpPr>
              <p:cNvPr id="416" name="Freeform 94"/>
              <p:cNvSpPr>
                <a:spLocks/>
              </p:cNvSpPr>
              <p:nvPr/>
            </p:nvSpPr>
            <p:spPr bwMode="auto">
              <a:xfrm>
                <a:off x="1593" y="1897"/>
                <a:ext cx="244" cy="156"/>
              </a:xfrm>
              <a:custGeom>
                <a:avLst/>
                <a:gdLst>
                  <a:gd name="T0" fmla="*/ 245 w 245"/>
                  <a:gd name="T1" fmla="*/ 157 h 157"/>
                  <a:gd name="T2" fmla="*/ 245 w 245"/>
                  <a:gd name="T3" fmla="*/ 0 h 157"/>
                  <a:gd name="T4" fmla="*/ 0 w 245"/>
                  <a:gd name="T5" fmla="*/ 0 h 157"/>
                  <a:gd name="T6" fmla="*/ 0 w 245"/>
                  <a:gd name="T7" fmla="*/ 157 h 157"/>
                  <a:gd name="T8" fmla="*/ 245 w 245"/>
                  <a:gd name="T9" fmla="*/ 157 h 157"/>
                  <a:gd name="T10" fmla="*/ 245 w 245"/>
                  <a:gd name="T11" fmla="*/ 157 h 1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157"/>
                  <a:gd name="T20" fmla="*/ 245 w 245"/>
                  <a:gd name="T21" fmla="*/ 157 h 1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157">
                    <a:moveTo>
                      <a:pt x="245" y="157"/>
                    </a:moveTo>
                    <a:lnTo>
                      <a:pt x="245" y="0"/>
                    </a:lnTo>
                    <a:lnTo>
                      <a:pt x="0" y="0"/>
                    </a:lnTo>
                    <a:lnTo>
                      <a:pt x="0" y="157"/>
                    </a:lnTo>
                    <a:lnTo>
                      <a:pt x="245" y="157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17" name="Freeform 95"/>
              <p:cNvSpPr>
                <a:spLocks/>
              </p:cNvSpPr>
              <p:nvPr/>
            </p:nvSpPr>
            <p:spPr bwMode="auto">
              <a:xfrm>
                <a:off x="1593" y="1897"/>
                <a:ext cx="244" cy="47"/>
              </a:xfrm>
              <a:custGeom>
                <a:avLst/>
                <a:gdLst>
                  <a:gd name="T0" fmla="*/ 245 w 245"/>
                  <a:gd name="T1" fmla="*/ 45 h 45"/>
                  <a:gd name="T2" fmla="*/ 245 w 245"/>
                  <a:gd name="T3" fmla="*/ 0 h 45"/>
                  <a:gd name="T4" fmla="*/ 0 w 245"/>
                  <a:gd name="T5" fmla="*/ 0 h 45"/>
                  <a:gd name="T6" fmla="*/ 0 w 245"/>
                  <a:gd name="T7" fmla="*/ 45 h 45"/>
                  <a:gd name="T8" fmla="*/ 245 w 245"/>
                  <a:gd name="T9" fmla="*/ 45 h 45"/>
                  <a:gd name="T10" fmla="*/ 245 w 245"/>
                  <a:gd name="T11" fmla="*/ 45 h 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45"/>
                  <a:gd name="T20" fmla="*/ 245 w 245"/>
                  <a:gd name="T21" fmla="*/ 45 h 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45">
                    <a:moveTo>
                      <a:pt x="245" y="45"/>
                    </a:moveTo>
                    <a:lnTo>
                      <a:pt x="245" y="0"/>
                    </a:lnTo>
                    <a:lnTo>
                      <a:pt x="0" y="0"/>
                    </a:lnTo>
                    <a:lnTo>
                      <a:pt x="0" y="45"/>
                    </a:lnTo>
                    <a:lnTo>
                      <a:pt x="245" y="45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18" name="Freeform 96"/>
              <p:cNvSpPr>
                <a:spLocks/>
              </p:cNvSpPr>
              <p:nvPr/>
            </p:nvSpPr>
            <p:spPr bwMode="auto">
              <a:xfrm>
                <a:off x="1593" y="2003"/>
                <a:ext cx="244" cy="51"/>
              </a:xfrm>
              <a:custGeom>
                <a:avLst/>
                <a:gdLst>
                  <a:gd name="T0" fmla="*/ 245 w 245"/>
                  <a:gd name="T1" fmla="*/ 51 h 51"/>
                  <a:gd name="T2" fmla="*/ 245 w 245"/>
                  <a:gd name="T3" fmla="*/ 0 h 51"/>
                  <a:gd name="T4" fmla="*/ 0 w 245"/>
                  <a:gd name="T5" fmla="*/ 0 h 51"/>
                  <a:gd name="T6" fmla="*/ 0 w 245"/>
                  <a:gd name="T7" fmla="*/ 51 h 51"/>
                  <a:gd name="T8" fmla="*/ 245 w 245"/>
                  <a:gd name="T9" fmla="*/ 51 h 51"/>
                  <a:gd name="T10" fmla="*/ 245 w 245"/>
                  <a:gd name="T11" fmla="*/ 51 h 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51"/>
                  <a:gd name="T20" fmla="*/ 245 w 245"/>
                  <a:gd name="T21" fmla="*/ 51 h 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51">
                    <a:moveTo>
                      <a:pt x="245" y="51"/>
                    </a:moveTo>
                    <a:lnTo>
                      <a:pt x="245" y="0"/>
                    </a:lnTo>
                    <a:lnTo>
                      <a:pt x="0" y="0"/>
                    </a:lnTo>
                    <a:lnTo>
                      <a:pt x="0" y="51"/>
                    </a:lnTo>
                    <a:lnTo>
                      <a:pt x="245" y="51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19" name="Freeform 97"/>
              <p:cNvSpPr>
                <a:spLocks/>
              </p:cNvSpPr>
              <p:nvPr/>
            </p:nvSpPr>
            <p:spPr bwMode="auto">
              <a:xfrm>
                <a:off x="1593" y="1897"/>
                <a:ext cx="244" cy="156"/>
              </a:xfrm>
              <a:custGeom>
                <a:avLst/>
                <a:gdLst>
                  <a:gd name="T0" fmla="*/ 245 w 245"/>
                  <a:gd name="T1" fmla="*/ 157 h 157"/>
                  <a:gd name="T2" fmla="*/ 245 w 245"/>
                  <a:gd name="T3" fmla="*/ 0 h 157"/>
                  <a:gd name="T4" fmla="*/ 0 w 245"/>
                  <a:gd name="T5" fmla="*/ 0 h 157"/>
                  <a:gd name="T6" fmla="*/ 0 w 245"/>
                  <a:gd name="T7" fmla="*/ 157 h 157"/>
                  <a:gd name="T8" fmla="*/ 245 w 245"/>
                  <a:gd name="T9" fmla="*/ 157 h 157"/>
                  <a:gd name="T10" fmla="*/ 245 w 245"/>
                  <a:gd name="T11" fmla="*/ 157 h 1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157"/>
                  <a:gd name="T20" fmla="*/ 245 w 245"/>
                  <a:gd name="T21" fmla="*/ 157 h 1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157">
                    <a:moveTo>
                      <a:pt x="245" y="157"/>
                    </a:moveTo>
                    <a:lnTo>
                      <a:pt x="245" y="0"/>
                    </a:lnTo>
                    <a:lnTo>
                      <a:pt x="0" y="0"/>
                    </a:lnTo>
                    <a:lnTo>
                      <a:pt x="0" y="157"/>
                    </a:lnTo>
                    <a:lnTo>
                      <a:pt x="245" y="1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18" name="Group 98"/>
            <p:cNvGrpSpPr>
              <a:grpSpLocks/>
            </p:cNvGrpSpPr>
            <p:nvPr userDrawn="1"/>
          </p:nvGrpSpPr>
          <p:grpSpPr bwMode="auto">
            <a:xfrm>
              <a:off x="4802133" y="6638100"/>
              <a:ext cx="165299" cy="104917"/>
              <a:chOff x="1778" y="1164"/>
              <a:chExt cx="247" cy="157"/>
            </a:xfrm>
          </p:grpSpPr>
          <p:sp>
            <p:nvSpPr>
              <p:cNvPr id="367" name="Freeform 99"/>
              <p:cNvSpPr>
                <a:spLocks/>
              </p:cNvSpPr>
              <p:nvPr/>
            </p:nvSpPr>
            <p:spPr bwMode="auto">
              <a:xfrm>
                <a:off x="1778" y="1164"/>
                <a:ext cx="102" cy="157"/>
              </a:xfrm>
              <a:custGeom>
                <a:avLst/>
                <a:gdLst>
                  <a:gd name="T0" fmla="*/ 9612 w 96"/>
                  <a:gd name="T1" fmla="*/ 156 h 156"/>
                  <a:gd name="T2" fmla="*/ 0 w 96"/>
                  <a:gd name="T3" fmla="*/ 156 h 156"/>
                  <a:gd name="T4" fmla="*/ 0 w 96"/>
                  <a:gd name="T5" fmla="*/ 0 h 156"/>
                  <a:gd name="T6" fmla="*/ 9612 w 96"/>
                  <a:gd name="T7" fmla="*/ 0 h 156"/>
                  <a:gd name="T8" fmla="*/ 9612 w 96"/>
                  <a:gd name="T9" fmla="*/ 156 h 156"/>
                  <a:gd name="T10" fmla="*/ 9612 w 96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6"/>
                  <a:gd name="T19" fmla="*/ 0 h 156"/>
                  <a:gd name="T20" fmla="*/ 96 w 96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6" h="156">
                    <a:moveTo>
                      <a:pt x="96" y="156"/>
                    </a:moveTo>
                    <a:lnTo>
                      <a:pt x="0" y="156"/>
                    </a:lnTo>
                    <a:lnTo>
                      <a:pt x="0" y="0"/>
                    </a:lnTo>
                    <a:lnTo>
                      <a:pt x="96" y="0"/>
                    </a:lnTo>
                    <a:lnTo>
                      <a:pt x="96" y="156"/>
                    </a:lnTo>
                    <a:close/>
                  </a:path>
                </a:pathLst>
              </a:custGeom>
              <a:solidFill>
                <a:srgbClr val="13863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68" name="Freeform 100"/>
              <p:cNvSpPr>
                <a:spLocks/>
              </p:cNvSpPr>
              <p:nvPr/>
            </p:nvSpPr>
            <p:spPr bwMode="auto">
              <a:xfrm>
                <a:off x="1880" y="1164"/>
                <a:ext cx="145" cy="157"/>
              </a:xfrm>
              <a:custGeom>
                <a:avLst/>
                <a:gdLst>
                  <a:gd name="T0" fmla="*/ 143 w 143"/>
                  <a:gd name="T1" fmla="*/ 156 h 156"/>
                  <a:gd name="T2" fmla="*/ 0 w 143"/>
                  <a:gd name="T3" fmla="*/ 156 h 156"/>
                  <a:gd name="T4" fmla="*/ 0 w 143"/>
                  <a:gd name="T5" fmla="*/ 0 h 156"/>
                  <a:gd name="T6" fmla="*/ 143 w 143"/>
                  <a:gd name="T7" fmla="*/ 0 h 156"/>
                  <a:gd name="T8" fmla="*/ 143 w 143"/>
                  <a:gd name="T9" fmla="*/ 156 h 156"/>
                  <a:gd name="T10" fmla="*/ 143 w 143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3"/>
                  <a:gd name="T19" fmla="*/ 0 h 156"/>
                  <a:gd name="T20" fmla="*/ 143 w 143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3" h="156">
                    <a:moveTo>
                      <a:pt x="143" y="156"/>
                    </a:moveTo>
                    <a:lnTo>
                      <a:pt x="0" y="156"/>
                    </a:lnTo>
                    <a:lnTo>
                      <a:pt x="0" y="0"/>
                    </a:lnTo>
                    <a:lnTo>
                      <a:pt x="143" y="0"/>
                    </a:lnTo>
                    <a:lnTo>
                      <a:pt x="143" y="156"/>
                    </a:lnTo>
                    <a:close/>
                  </a:path>
                </a:pathLst>
              </a:custGeom>
              <a:solidFill>
                <a:srgbClr val="FF170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69" name="Freeform 101"/>
              <p:cNvSpPr>
                <a:spLocks/>
              </p:cNvSpPr>
              <p:nvPr/>
            </p:nvSpPr>
            <p:spPr bwMode="auto">
              <a:xfrm>
                <a:off x="1874" y="1199"/>
                <a:ext cx="12" cy="90"/>
              </a:xfrm>
              <a:custGeom>
                <a:avLst/>
                <a:gdLst>
                  <a:gd name="T0" fmla="*/ 12 w 12"/>
                  <a:gd name="T1" fmla="*/ 90 h 90"/>
                  <a:gd name="T2" fmla="*/ 0 w 12"/>
                  <a:gd name="T3" fmla="*/ 90 h 90"/>
                  <a:gd name="T4" fmla="*/ 0 w 12"/>
                  <a:gd name="T5" fmla="*/ 0 h 90"/>
                  <a:gd name="T6" fmla="*/ 12 w 12"/>
                  <a:gd name="T7" fmla="*/ 0 h 90"/>
                  <a:gd name="T8" fmla="*/ 12 w 12"/>
                  <a:gd name="T9" fmla="*/ 90 h 90"/>
                  <a:gd name="T10" fmla="*/ 12 w 12"/>
                  <a:gd name="T11" fmla="*/ 90 h 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"/>
                  <a:gd name="T19" fmla="*/ 0 h 90"/>
                  <a:gd name="T20" fmla="*/ 12 w 12"/>
                  <a:gd name="T21" fmla="*/ 90 h 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" h="90">
                    <a:moveTo>
                      <a:pt x="12" y="90"/>
                    </a:moveTo>
                    <a:lnTo>
                      <a:pt x="0" y="90"/>
                    </a:lnTo>
                    <a:lnTo>
                      <a:pt x="0" y="0"/>
                    </a:lnTo>
                    <a:lnTo>
                      <a:pt x="12" y="0"/>
                    </a:lnTo>
                    <a:lnTo>
                      <a:pt x="12" y="90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70" name="Freeform 102"/>
              <p:cNvSpPr>
                <a:spLocks/>
              </p:cNvSpPr>
              <p:nvPr/>
            </p:nvSpPr>
            <p:spPr bwMode="auto">
              <a:xfrm>
                <a:off x="1874" y="1199"/>
                <a:ext cx="12" cy="90"/>
              </a:xfrm>
              <a:custGeom>
                <a:avLst/>
                <a:gdLst>
                  <a:gd name="T0" fmla="*/ 12 w 12"/>
                  <a:gd name="T1" fmla="*/ 90 h 90"/>
                  <a:gd name="T2" fmla="*/ 0 w 12"/>
                  <a:gd name="T3" fmla="*/ 90 h 90"/>
                  <a:gd name="T4" fmla="*/ 0 w 12"/>
                  <a:gd name="T5" fmla="*/ 0 h 90"/>
                  <a:gd name="T6" fmla="*/ 12 w 12"/>
                  <a:gd name="T7" fmla="*/ 0 h 90"/>
                  <a:gd name="T8" fmla="*/ 12 w 12"/>
                  <a:gd name="T9" fmla="*/ 90 h 90"/>
                  <a:gd name="T10" fmla="*/ 12 w 12"/>
                  <a:gd name="T11" fmla="*/ 90 h 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"/>
                  <a:gd name="T19" fmla="*/ 0 h 90"/>
                  <a:gd name="T20" fmla="*/ 12 w 12"/>
                  <a:gd name="T21" fmla="*/ 90 h 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" h="90">
                    <a:moveTo>
                      <a:pt x="12" y="90"/>
                    </a:moveTo>
                    <a:lnTo>
                      <a:pt x="0" y="90"/>
                    </a:lnTo>
                    <a:lnTo>
                      <a:pt x="0" y="0"/>
                    </a:lnTo>
                    <a:lnTo>
                      <a:pt x="12" y="0"/>
                    </a:lnTo>
                    <a:lnTo>
                      <a:pt x="12" y="9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71" name="Freeform 103"/>
              <p:cNvSpPr>
                <a:spLocks/>
              </p:cNvSpPr>
              <p:nvPr/>
            </p:nvSpPr>
            <p:spPr bwMode="auto">
              <a:xfrm>
                <a:off x="1837" y="1221"/>
                <a:ext cx="49" cy="22"/>
              </a:xfrm>
              <a:custGeom>
                <a:avLst/>
                <a:gdLst>
                  <a:gd name="T0" fmla="*/ 42 w 48"/>
                  <a:gd name="T1" fmla="*/ 22 h 22"/>
                  <a:gd name="T2" fmla="*/ 0 w 48"/>
                  <a:gd name="T3" fmla="*/ 5 h 22"/>
                  <a:gd name="T4" fmla="*/ 6 w 48"/>
                  <a:gd name="T5" fmla="*/ 0 h 22"/>
                  <a:gd name="T6" fmla="*/ 48 w 48"/>
                  <a:gd name="T7" fmla="*/ 16 h 22"/>
                  <a:gd name="T8" fmla="*/ 42 w 48"/>
                  <a:gd name="T9" fmla="*/ 22 h 22"/>
                  <a:gd name="T10" fmla="*/ 42 w 48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8"/>
                  <a:gd name="T19" fmla="*/ 0 h 22"/>
                  <a:gd name="T20" fmla="*/ 48 w 48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8" h="22">
                    <a:moveTo>
                      <a:pt x="42" y="22"/>
                    </a:moveTo>
                    <a:lnTo>
                      <a:pt x="0" y="5"/>
                    </a:lnTo>
                    <a:lnTo>
                      <a:pt x="6" y="0"/>
                    </a:lnTo>
                    <a:lnTo>
                      <a:pt x="48" y="16"/>
                    </a:lnTo>
                    <a:lnTo>
                      <a:pt x="42" y="22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72" name="Freeform 104"/>
              <p:cNvSpPr>
                <a:spLocks/>
              </p:cNvSpPr>
              <p:nvPr/>
            </p:nvSpPr>
            <p:spPr bwMode="auto">
              <a:xfrm>
                <a:off x="1837" y="1221"/>
                <a:ext cx="49" cy="22"/>
              </a:xfrm>
              <a:custGeom>
                <a:avLst/>
                <a:gdLst>
                  <a:gd name="T0" fmla="*/ 42 w 48"/>
                  <a:gd name="T1" fmla="*/ 22 h 22"/>
                  <a:gd name="T2" fmla="*/ 0 w 48"/>
                  <a:gd name="T3" fmla="*/ 5 h 22"/>
                  <a:gd name="T4" fmla="*/ 6 w 48"/>
                  <a:gd name="T5" fmla="*/ 0 h 22"/>
                  <a:gd name="T6" fmla="*/ 48 w 48"/>
                  <a:gd name="T7" fmla="*/ 16 h 22"/>
                  <a:gd name="T8" fmla="*/ 42 w 48"/>
                  <a:gd name="T9" fmla="*/ 22 h 22"/>
                  <a:gd name="T10" fmla="*/ 42 w 48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8"/>
                  <a:gd name="T19" fmla="*/ 0 h 22"/>
                  <a:gd name="T20" fmla="*/ 48 w 48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8" h="22">
                    <a:moveTo>
                      <a:pt x="42" y="22"/>
                    </a:moveTo>
                    <a:lnTo>
                      <a:pt x="0" y="5"/>
                    </a:lnTo>
                    <a:lnTo>
                      <a:pt x="6" y="0"/>
                    </a:lnTo>
                    <a:lnTo>
                      <a:pt x="48" y="16"/>
                    </a:lnTo>
                    <a:lnTo>
                      <a:pt x="42" y="2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73" name="Freeform 105"/>
              <p:cNvSpPr>
                <a:spLocks/>
              </p:cNvSpPr>
              <p:nvPr/>
            </p:nvSpPr>
            <p:spPr bwMode="auto">
              <a:xfrm>
                <a:off x="1880" y="1237"/>
                <a:ext cx="49" cy="27"/>
              </a:xfrm>
              <a:custGeom>
                <a:avLst/>
                <a:gdLst>
                  <a:gd name="T0" fmla="*/ 41 w 47"/>
                  <a:gd name="T1" fmla="*/ 28 h 28"/>
                  <a:gd name="T2" fmla="*/ 0 w 47"/>
                  <a:gd name="T3" fmla="*/ 6 h 28"/>
                  <a:gd name="T4" fmla="*/ 6 w 47"/>
                  <a:gd name="T5" fmla="*/ 0 h 28"/>
                  <a:gd name="T6" fmla="*/ 47 w 47"/>
                  <a:gd name="T7" fmla="*/ 23 h 28"/>
                  <a:gd name="T8" fmla="*/ 41 w 47"/>
                  <a:gd name="T9" fmla="*/ 28 h 28"/>
                  <a:gd name="T10" fmla="*/ 41 w 47"/>
                  <a:gd name="T11" fmla="*/ 28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"/>
                  <a:gd name="T19" fmla="*/ 0 h 28"/>
                  <a:gd name="T20" fmla="*/ 47 w 47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" h="28">
                    <a:moveTo>
                      <a:pt x="41" y="28"/>
                    </a:moveTo>
                    <a:lnTo>
                      <a:pt x="0" y="6"/>
                    </a:lnTo>
                    <a:lnTo>
                      <a:pt x="6" y="0"/>
                    </a:lnTo>
                    <a:lnTo>
                      <a:pt x="47" y="23"/>
                    </a:lnTo>
                    <a:lnTo>
                      <a:pt x="41" y="28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74" name="Freeform 106"/>
              <p:cNvSpPr>
                <a:spLocks/>
              </p:cNvSpPr>
              <p:nvPr/>
            </p:nvSpPr>
            <p:spPr bwMode="auto">
              <a:xfrm>
                <a:off x="1880" y="1237"/>
                <a:ext cx="49" cy="27"/>
              </a:xfrm>
              <a:custGeom>
                <a:avLst/>
                <a:gdLst>
                  <a:gd name="T0" fmla="*/ 41 w 47"/>
                  <a:gd name="T1" fmla="*/ 28 h 28"/>
                  <a:gd name="T2" fmla="*/ 0 w 47"/>
                  <a:gd name="T3" fmla="*/ 6 h 28"/>
                  <a:gd name="T4" fmla="*/ 6 w 47"/>
                  <a:gd name="T5" fmla="*/ 0 h 28"/>
                  <a:gd name="T6" fmla="*/ 47 w 47"/>
                  <a:gd name="T7" fmla="*/ 23 h 28"/>
                  <a:gd name="T8" fmla="*/ 41 w 47"/>
                  <a:gd name="T9" fmla="*/ 28 h 28"/>
                  <a:gd name="T10" fmla="*/ 41 w 47"/>
                  <a:gd name="T11" fmla="*/ 28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"/>
                  <a:gd name="T19" fmla="*/ 0 h 28"/>
                  <a:gd name="T20" fmla="*/ 47 w 47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" h="28">
                    <a:moveTo>
                      <a:pt x="41" y="28"/>
                    </a:moveTo>
                    <a:lnTo>
                      <a:pt x="0" y="6"/>
                    </a:lnTo>
                    <a:lnTo>
                      <a:pt x="6" y="0"/>
                    </a:lnTo>
                    <a:lnTo>
                      <a:pt x="47" y="23"/>
                    </a:lnTo>
                    <a:lnTo>
                      <a:pt x="41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75" name="Freeform 107"/>
              <p:cNvSpPr>
                <a:spLocks/>
              </p:cNvSpPr>
              <p:nvPr/>
            </p:nvSpPr>
            <p:spPr bwMode="auto">
              <a:xfrm>
                <a:off x="1880" y="1221"/>
                <a:ext cx="43" cy="29"/>
              </a:xfrm>
              <a:custGeom>
                <a:avLst/>
                <a:gdLst>
                  <a:gd name="T0" fmla="*/ 0 w 41"/>
                  <a:gd name="T1" fmla="*/ 28 h 28"/>
                  <a:gd name="T2" fmla="*/ 41 w 41"/>
                  <a:gd name="T3" fmla="*/ 5 h 28"/>
                  <a:gd name="T4" fmla="*/ 41 w 41"/>
                  <a:gd name="T5" fmla="*/ 0 h 28"/>
                  <a:gd name="T6" fmla="*/ 0 w 41"/>
                  <a:gd name="T7" fmla="*/ 22 h 28"/>
                  <a:gd name="T8" fmla="*/ 0 w 41"/>
                  <a:gd name="T9" fmla="*/ 28 h 28"/>
                  <a:gd name="T10" fmla="*/ 0 w 41"/>
                  <a:gd name="T11" fmla="*/ 28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1"/>
                  <a:gd name="T19" fmla="*/ 0 h 28"/>
                  <a:gd name="T20" fmla="*/ 41 w 41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1" h="28">
                    <a:moveTo>
                      <a:pt x="0" y="28"/>
                    </a:moveTo>
                    <a:lnTo>
                      <a:pt x="41" y="5"/>
                    </a:lnTo>
                    <a:lnTo>
                      <a:pt x="41" y="0"/>
                    </a:lnTo>
                    <a:lnTo>
                      <a:pt x="0" y="22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76" name="Freeform 108"/>
              <p:cNvSpPr>
                <a:spLocks/>
              </p:cNvSpPr>
              <p:nvPr/>
            </p:nvSpPr>
            <p:spPr bwMode="auto">
              <a:xfrm>
                <a:off x="1880" y="1221"/>
                <a:ext cx="43" cy="29"/>
              </a:xfrm>
              <a:custGeom>
                <a:avLst/>
                <a:gdLst>
                  <a:gd name="T0" fmla="*/ 0 w 41"/>
                  <a:gd name="T1" fmla="*/ 28 h 28"/>
                  <a:gd name="T2" fmla="*/ 41 w 41"/>
                  <a:gd name="T3" fmla="*/ 5 h 28"/>
                  <a:gd name="T4" fmla="*/ 41 w 41"/>
                  <a:gd name="T5" fmla="*/ 0 h 28"/>
                  <a:gd name="T6" fmla="*/ 0 w 41"/>
                  <a:gd name="T7" fmla="*/ 22 h 28"/>
                  <a:gd name="T8" fmla="*/ 0 w 41"/>
                  <a:gd name="T9" fmla="*/ 28 h 28"/>
                  <a:gd name="T10" fmla="*/ 0 w 41"/>
                  <a:gd name="T11" fmla="*/ 28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1"/>
                  <a:gd name="T19" fmla="*/ 0 h 28"/>
                  <a:gd name="T20" fmla="*/ 41 w 41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1" h="28">
                    <a:moveTo>
                      <a:pt x="0" y="28"/>
                    </a:moveTo>
                    <a:lnTo>
                      <a:pt x="41" y="5"/>
                    </a:lnTo>
                    <a:lnTo>
                      <a:pt x="41" y="0"/>
                    </a:lnTo>
                    <a:lnTo>
                      <a:pt x="0" y="22"/>
                    </a:lnTo>
                    <a:lnTo>
                      <a:pt x="0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77" name="Freeform 109"/>
              <p:cNvSpPr>
                <a:spLocks/>
              </p:cNvSpPr>
              <p:nvPr/>
            </p:nvSpPr>
            <p:spPr bwMode="auto">
              <a:xfrm>
                <a:off x="1831" y="1225"/>
                <a:ext cx="55" cy="18"/>
              </a:xfrm>
              <a:custGeom>
                <a:avLst/>
                <a:gdLst>
                  <a:gd name="T0" fmla="*/ 54 w 54"/>
                  <a:gd name="T1" fmla="*/ 6 h 17"/>
                  <a:gd name="T2" fmla="*/ 0 w 54"/>
                  <a:gd name="T3" fmla="*/ 17 h 17"/>
                  <a:gd name="T4" fmla="*/ 0 w 54"/>
                  <a:gd name="T5" fmla="*/ 11 h 17"/>
                  <a:gd name="T6" fmla="*/ 54 w 54"/>
                  <a:gd name="T7" fmla="*/ 0 h 17"/>
                  <a:gd name="T8" fmla="*/ 54 w 54"/>
                  <a:gd name="T9" fmla="*/ 6 h 17"/>
                  <a:gd name="T10" fmla="*/ 54 w 54"/>
                  <a:gd name="T11" fmla="*/ 6 h 1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4"/>
                  <a:gd name="T19" fmla="*/ 0 h 17"/>
                  <a:gd name="T20" fmla="*/ 54 w 54"/>
                  <a:gd name="T21" fmla="*/ 17 h 1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4" h="17">
                    <a:moveTo>
                      <a:pt x="54" y="6"/>
                    </a:moveTo>
                    <a:lnTo>
                      <a:pt x="0" y="17"/>
                    </a:lnTo>
                    <a:lnTo>
                      <a:pt x="0" y="11"/>
                    </a:lnTo>
                    <a:lnTo>
                      <a:pt x="54" y="0"/>
                    </a:lnTo>
                    <a:lnTo>
                      <a:pt x="54" y="6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78" name="Freeform 110"/>
              <p:cNvSpPr>
                <a:spLocks/>
              </p:cNvSpPr>
              <p:nvPr/>
            </p:nvSpPr>
            <p:spPr bwMode="auto">
              <a:xfrm>
                <a:off x="1831" y="1225"/>
                <a:ext cx="55" cy="18"/>
              </a:xfrm>
              <a:custGeom>
                <a:avLst/>
                <a:gdLst>
                  <a:gd name="T0" fmla="*/ 54 w 54"/>
                  <a:gd name="T1" fmla="*/ 6 h 17"/>
                  <a:gd name="T2" fmla="*/ 0 w 54"/>
                  <a:gd name="T3" fmla="*/ 17 h 17"/>
                  <a:gd name="T4" fmla="*/ 0 w 54"/>
                  <a:gd name="T5" fmla="*/ 11 h 17"/>
                  <a:gd name="T6" fmla="*/ 54 w 54"/>
                  <a:gd name="T7" fmla="*/ 0 h 17"/>
                  <a:gd name="T8" fmla="*/ 54 w 54"/>
                  <a:gd name="T9" fmla="*/ 6 h 17"/>
                  <a:gd name="T10" fmla="*/ 54 w 54"/>
                  <a:gd name="T11" fmla="*/ 6 h 1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4"/>
                  <a:gd name="T19" fmla="*/ 0 h 17"/>
                  <a:gd name="T20" fmla="*/ 54 w 54"/>
                  <a:gd name="T21" fmla="*/ 17 h 1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4" h="17">
                    <a:moveTo>
                      <a:pt x="54" y="6"/>
                    </a:moveTo>
                    <a:lnTo>
                      <a:pt x="0" y="17"/>
                    </a:lnTo>
                    <a:lnTo>
                      <a:pt x="0" y="11"/>
                    </a:lnTo>
                    <a:lnTo>
                      <a:pt x="54" y="0"/>
                    </a:lnTo>
                    <a:lnTo>
                      <a:pt x="54" y="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79" name="Freeform 111"/>
              <p:cNvSpPr>
                <a:spLocks/>
              </p:cNvSpPr>
              <p:nvPr/>
            </p:nvSpPr>
            <p:spPr bwMode="auto">
              <a:xfrm>
                <a:off x="1837" y="1248"/>
                <a:ext cx="55" cy="16"/>
              </a:xfrm>
              <a:custGeom>
                <a:avLst/>
                <a:gdLst>
                  <a:gd name="T0" fmla="*/ 54 w 54"/>
                  <a:gd name="T1" fmla="*/ 5 h 16"/>
                  <a:gd name="T2" fmla="*/ 0 w 54"/>
                  <a:gd name="T3" fmla="*/ 16 h 16"/>
                  <a:gd name="T4" fmla="*/ 0 w 54"/>
                  <a:gd name="T5" fmla="*/ 11 h 16"/>
                  <a:gd name="T6" fmla="*/ 54 w 54"/>
                  <a:gd name="T7" fmla="*/ 0 h 16"/>
                  <a:gd name="T8" fmla="*/ 54 w 54"/>
                  <a:gd name="T9" fmla="*/ 5 h 16"/>
                  <a:gd name="T10" fmla="*/ 54 w 54"/>
                  <a:gd name="T11" fmla="*/ 5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4"/>
                  <a:gd name="T19" fmla="*/ 0 h 16"/>
                  <a:gd name="T20" fmla="*/ 54 w 54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4" h="16">
                    <a:moveTo>
                      <a:pt x="54" y="5"/>
                    </a:moveTo>
                    <a:lnTo>
                      <a:pt x="0" y="16"/>
                    </a:lnTo>
                    <a:lnTo>
                      <a:pt x="0" y="11"/>
                    </a:lnTo>
                    <a:lnTo>
                      <a:pt x="54" y="0"/>
                    </a:lnTo>
                    <a:lnTo>
                      <a:pt x="54" y="5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80" name="Freeform 112"/>
              <p:cNvSpPr>
                <a:spLocks/>
              </p:cNvSpPr>
              <p:nvPr/>
            </p:nvSpPr>
            <p:spPr bwMode="auto">
              <a:xfrm>
                <a:off x="1837" y="1248"/>
                <a:ext cx="55" cy="16"/>
              </a:xfrm>
              <a:custGeom>
                <a:avLst/>
                <a:gdLst>
                  <a:gd name="T0" fmla="*/ 54 w 54"/>
                  <a:gd name="T1" fmla="*/ 5 h 16"/>
                  <a:gd name="T2" fmla="*/ 0 w 54"/>
                  <a:gd name="T3" fmla="*/ 16 h 16"/>
                  <a:gd name="T4" fmla="*/ 0 w 54"/>
                  <a:gd name="T5" fmla="*/ 11 h 16"/>
                  <a:gd name="T6" fmla="*/ 54 w 54"/>
                  <a:gd name="T7" fmla="*/ 0 h 16"/>
                  <a:gd name="T8" fmla="*/ 54 w 54"/>
                  <a:gd name="T9" fmla="*/ 5 h 16"/>
                  <a:gd name="T10" fmla="*/ 54 w 54"/>
                  <a:gd name="T11" fmla="*/ 5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4"/>
                  <a:gd name="T19" fmla="*/ 0 h 16"/>
                  <a:gd name="T20" fmla="*/ 54 w 54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4" h="16">
                    <a:moveTo>
                      <a:pt x="54" y="5"/>
                    </a:moveTo>
                    <a:lnTo>
                      <a:pt x="0" y="16"/>
                    </a:lnTo>
                    <a:lnTo>
                      <a:pt x="0" y="11"/>
                    </a:lnTo>
                    <a:lnTo>
                      <a:pt x="54" y="0"/>
                    </a:lnTo>
                    <a:lnTo>
                      <a:pt x="54" y="5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81" name="Freeform 113"/>
              <p:cNvSpPr>
                <a:spLocks/>
              </p:cNvSpPr>
              <p:nvPr/>
            </p:nvSpPr>
            <p:spPr bwMode="auto">
              <a:xfrm>
                <a:off x="1831" y="1244"/>
                <a:ext cx="55" cy="10"/>
              </a:xfrm>
              <a:custGeom>
                <a:avLst/>
                <a:gdLst>
                  <a:gd name="T0" fmla="*/ 0 w 54"/>
                  <a:gd name="T1" fmla="*/ 0 h 11"/>
                  <a:gd name="T2" fmla="*/ 54 w 54"/>
                  <a:gd name="T3" fmla="*/ 11 h 11"/>
                  <a:gd name="T4" fmla="*/ 54 w 54"/>
                  <a:gd name="T5" fmla="*/ 11 h 11"/>
                  <a:gd name="T6" fmla="*/ 0 w 54"/>
                  <a:gd name="T7" fmla="*/ 0 h 11"/>
                  <a:gd name="T8" fmla="*/ 0 w 54"/>
                  <a:gd name="T9" fmla="*/ 0 h 11"/>
                  <a:gd name="T10" fmla="*/ 0 w 54"/>
                  <a:gd name="T11" fmla="*/ 0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4"/>
                  <a:gd name="T19" fmla="*/ 0 h 11"/>
                  <a:gd name="T20" fmla="*/ 54 w 54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4" h="11">
                    <a:moveTo>
                      <a:pt x="0" y="0"/>
                    </a:moveTo>
                    <a:lnTo>
                      <a:pt x="54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82" name="Freeform 114"/>
              <p:cNvSpPr>
                <a:spLocks/>
              </p:cNvSpPr>
              <p:nvPr/>
            </p:nvSpPr>
            <p:spPr bwMode="auto">
              <a:xfrm>
                <a:off x="1831" y="1244"/>
                <a:ext cx="55" cy="10"/>
              </a:xfrm>
              <a:custGeom>
                <a:avLst/>
                <a:gdLst>
                  <a:gd name="T0" fmla="*/ 0 w 54"/>
                  <a:gd name="T1" fmla="*/ 0 h 11"/>
                  <a:gd name="T2" fmla="*/ 54 w 54"/>
                  <a:gd name="T3" fmla="*/ 11 h 11"/>
                  <a:gd name="T4" fmla="*/ 54 w 54"/>
                  <a:gd name="T5" fmla="*/ 11 h 11"/>
                  <a:gd name="T6" fmla="*/ 0 w 54"/>
                  <a:gd name="T7" fmla="*/ 0 h 11"/>
                  <a:gd name="T8" fmla="*/ 0 w 54"/>
                  <a:gd name="T9" fmla="*/ 0 h 11"/>
                  <a:gd name="T10" fmla="*/ 0 w 54"/>
                  <a:gd name="T11" fmla="*/ 0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4"/>
                  <a:gd name="T19" fmla="*/ 0 h 11"/>
                  <a:gd name="T20" fmla="*/ 54 w 54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4" h="11">
                    <a:moveTo>
                      <a:pt x="0" y="0"/>
                    </a:moveTo>
                    <a:lnTo>
                      <a:pt x="54" y="11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83" name="Freeform 115"/>
              <p:cNvSpPr>
                <a:spLocks/>
              </p:cNvSpPr>
              <p:nvPr/>
            </p:nvSpPr>
            <p:spPr bwMode="auto">
              <a:xfrm>
                <a:off x="1880" y="1225"/>
                <a:ext cx="49" cy="18"/>
              </a:xfrm>
              <a:custGeom>
                <a:avLst/>
                <a:gdLst>
                  <a:gd name="T0" fmla="*/ 0 w 47"/>
                  <a:gd name="T1" fmla="*/ 6 h 17"/>
                  <a:gd name="T2" fmla="*/ 47 w 47"/>
                  <a:gd name="T3" fmla="*/ 17 h 17"/>
                  <a:gd name="T4" fmla="*/ 47 w 47"/>
                  <a:gd name="T5" fmla="*/ 11 h 17"/>
                  <a:gd name="T6" fmla="*/ 0 w 47"/>
                  <a:gd name="T7" fmla="*/ 0 h 17"/>
                  <a:gd name="T8" fmla="*/ 0 w 47"/>
                  <a:gd name="T9" fmla="*/ 6 h 17"/>
                  <a:gd name="T10" fmla="*/ 0 w 47"/>
                  <a:gd name="T11" fmla="*/ 6 h 1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"/>
                  <a:gd name="T19" fmla="*/ 0 h 17"/>
                  <a:gd name="T20" fmla="*/ 47 w 47"/>
                  <a:gd name="T21" fmla="*/ 17 h 1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" h="17">
                    <a:moveTo>
                      <a:pt x="0" y="6"/>
                    </a:moveTo>
                    <a:lnTo>
                      <a:pt x="47" y="17"/>
                    </a:lnTo>
                    <a:lnTo>
                      <a:pt x="47" y="11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84" name="Freeform 116"/>
              <p:cNvSpPr>
                <a:spLocks/>
              </p:cNvSpPr>
              <p:nvPr/>
            </p:nvSpPr>
            <p:spPr bwMode="auto">
              <a:xfrm>
                <a:off x="1880" y="1225"/>
                <a:ext cx="49" cy="18"/>
              </a:xfrm>
              <a:custGeom>
                <a:avLst/>
                <a:gdLst>
                  <a:gd name="T0" fmla="*/ 0 w 47"/>
                  <a:gd name="T1" fmla="*/ 6 h 17"/>
                  <a:gd name="T2" fmla="*/ 47 w 47"/>
                  <a:gd name="T3" fmla="*/ 17 h 17"/>
                  <a:gd name="T4" fmla="*/ 47 w 47"/>
                  <a:gd name="T5" fmla="*/ 11 h 17"/>
                  <a:gd name="T6" fmla="*/ 0 w 47"/>
                  <a:gd name="T7" fmla="*/ 0 h 17"/>
                  <a:gd name="T8" fmla="*/ 0 w 47"/>
                  <a:gd name="T9" fmla="*/ 6 h 17"/>
                  <a:gd name="T10" fmla="*/ 0 w 47"/>
                  <a:gd name="T11" fmla="*/ 6 h 1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"/>
                  <a:gd name="T19" fmla="*/ 0 h 17"/>
                  <a:gd name="T20" fmla="*/ 47 w 47"/>
                  <a:gd name="T21" fmla="*/ 17 h 1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" h="17">
                    <a:moveTo>
                      <a:pt x="0" y="6"/>
                    </a:moveTo>
                    <a:lnTo>
                      <a:pt x="47" y="17"/>
                    </a:lnTo>
                    <a:lnTo>
                      <a:pt x="47" y="11"/>
                    </a:lnTo>
                    <a:lnTo>
                      <a:pt x="0" y="0"/>
                    </a:lnTo>
                    <a:lnTo>
                      <a:pt x="0" y="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85" name="Freeform 117"/>
              <p:cNvSpPr>
                <a:spLocks/>
              </p:cNvSpPr>
              <p:nvPr/>
            </p:nvSpPr>
            <p:spPr bwMode="auto">
              <a:xfrm>
                <a:off x="1880" y="1244"/>
                <a:ext cx="49" cy="10"/>
              </a:xfrm>
              <a:custGeom>
                <a:avLst/>
                <a:gdLst>
                  <a:gd name="T0" fmla="*/ 47 w 47"/>
                  <a:gd name="T1" fmla="*/ 0 h 11"/>
                  <a:gd name="T2" fmla="*/ 0 w 47"/>
                  <a:gd name="T3" fmla="*/ 11 h 11"/>
                  <a:gd name="T4" fmla="*/ 0 w 47"/>
                  <a:gd name="T5" fmla="*/ 11 h 11"/>
                  <a:gd name="T6" fmla="*/ 47 w 47"/>
                  <a:gd name="T7" fmla="*/ 0 h 11"/>
                  <a:gd name="T8" fmla="*/ 47 w 47"/>
                  <a:gd name="T9" fmla="*/ 0 h 11"/>
                  <a:gd name="T10" fmla="*/ 47 w 47"/>
                  <a:gd name="T11" fmla="*/ 0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"/>
                  <a:gd name="T19" fmla="*/ 0 h 11"/>
                  <a:gd name="T20" fmla="*/ 47 w 47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" h="11">
                    <a:moveTo>
                      <a:pt x="47" y="0"/>
                    </a:moveTo>
                    <a:lnTo>
                      <a:pt x="0" y="11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86" name="Freeform 118"/>
              <p:cNvSpPr>
                <a:spLocks/>
              </p:cNvSpPr>
              <p:nvPr/>
            </p:nvSpPr>
            <p:spPr bwMode="auto">
              <a:xfrm>
                <a:off x="1880" y="1244"/>
                <a:ext cx="49" cy="10"/>
              </a:xfrm>
              <a:custGeom>
                <a:avLst/>
                <a:gdLst>
                  <a:gd name="T0" fmla="*/ 47 w 47"/>
                  <a:gd name="T1" fmla="*/ 0 h 11"/>
                  <a:gd name="T2" fmla="*/ 0 w 47"/>
                  <a:gd name="T3" fmla="*/ 11 h 11"/>
                  <a:gd name="T4" fmla="*/ 0 w 47"/>
                  <a:gd name="T5" fmla="*/ 11 h 11"/>
                  <a:gd name="T6" fmla="*/ 47 w 47"/>
                  <a:gd name="T7" fmla="*/ 0 h 11"/>
                  <a:gd name="T8" fmla="*/ 47 w 47"/>
                  <a:gd name="T9" fmla="*/ 0 h 11"/>
                  <a:gd name="T10" fmla="*/ 47 w 47"/>
                  <a:gd name="T11" fmla="*/ 0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"/>
                  <a:gd name="T19" fmla="*/ 0 h 11"/>
                  <a:gd name="T20" fmla="*/ 47 w 47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" h="11">
                    <a:moveTo>
                      <a:pt x="47" y="0"/>
                    </a:moveTo>
                    <a:lnTo>
                      <a:pt x="0" y="11"/>
                    </a:lnTo>
                    <a:lnTo>
                      <a:pt x="47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87" name="Freeform 119"/>
              <p:cNvSpPr>
                <a:spLocks/>
              </p:cNvSpPr>
              <p:nvPr/>
            </p:nvSpPr>
            <p:spPr bwMode="auto">
              <a:xfrm>
                <a:off x="1837" y="1264"/>
                <a:ext cx="86" cy="2"/>
              </a:xfrm>
              <a:custGeom>
                <a:avLst/>
                <a:gdLst>
                  <a:gd name="T0" fmla="*/ 83 w 83"/>
                  <a:gd name="T1" fmla="*/ 0 h 1"/>
                  <a:gd name="T2" fmla="*/ 0 w 83"/>
                  <a:gd name="T3" fmla="*/ 0 h 1"/>
                  <a:gd name="T4" fmla="*/ 0 w 83"/>
                  <a:gd name="T5" fmla="*/ 0 h 1"/>
                  <a:gd name="T6" fmla="*/ 83 w 83"/>
                  <a:gd name="T7" fmla="*/ 0 h 1"/>
                  <a:gd name="T8" fmla="*/ 83 w 83"/>
                  <a:gd name="T9" fmla="*/ 0 h 1"/>
                  <a:gd name="T10" fmla="*/ 83 w 83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3"/>
                  <a:gd name="T19" fmla="*/ 0 h 1"/>
                  <a:gd name="T20" fmla="*/ 83 w 83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3" h="1">
                    <a:moveTo>
                      <a:pt x="83" y="0"/>
                    </a:moveTo>
                    <a:lnTo>
                      <a:pt x="0" y="0"/>
                    </a:lnTo>
                    <a:lnTo>
                      <a:pt x="83" y="0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88" name="Freeform 120"/>
              <p:cNvSpPr>
                <a:spLocks/>
              </p:cNvSpPr>
              <p:nvPr/>
            </p:nvSpPr>
            <p:spPr bwMode="auto">
              <a:xfrm>
                <a:off x="1837" y="1264"/>
                <a:ext cx="86" cy="2"/>
              </a:xfrm>
              <a:custGeom>
                <a:avLst/>
                <a:gdLst>
                  <a:gd name="T0" fmla="*/ 83 w 83"/>
                  <a:gd name="T1" fmla="*/ 0 h 1"/>
                  <a:gd name="T2" fmla="*/ 0 w 83"/>
                  <a:gd name="T3" fmla="*/ 0 h 1"/>
                  <a:gd name="T4" fmla="*/ 0 w 83"/>
                  <a:gd name="T5" fmla="*/ 0 h 1"/>
                  <a:gd name="T6" fmla="*/ 83 w 83"/>
                  <a:gd name="T7" fmla="*/ 0 h 1"/>
                  <a:gd name="T8" fmla="*/ 83 w 83"/>
                  <a:gd name="T9" fmla="*/ 0 h 1"/>
                  <a:gd name="T10" fmla="*/ 83 w 83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3"/>
                  <a:gd name="T19" fmla="*/ 0 h 1"/>
                  <a:gd name="T20" fmla="*/ 83 w 83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3" h="1">
                    <a:moveTo>
                      <a:pt x="83" y="0"/>
                    </a:moveTo>
                    <a:lnTo>
                      <a:pt x="0" y="0"/>
                    </a:lnTo>
                    <a:lnTo>
                      <a:pt x="83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89" name="Freeform 121"/>
              <p:cNvSpPr>
                <a:spLocks/>
              </p:cNvSpPr>
              <p:nvPr/>
            </p:nvSpPr>
            <p:spPr bwMode="auto">
              <a:xfrm>
                <a:off x="1837" y="1215"/>
                <a:ext cx="86" cy="6"/>
              </a:xfrm>
              <a:custGeom>
                <a:avLst/>
                <a:gdLst>
                  <a:gd name="T0" fmla="*/ 83 w 83"/>
                  <a:gd name="T1" fmla="*/ 6 h 6"/>
                  <a:gd name="T2" fmla="*/ 0 w 83"/>
                  <a:gd name="T3" fmla="*/ 6 h 6"/>
                  <a:gd name="T4" fmla="*/ 0 w 83"/>
                  <a:gd name="T5" fmla="*/ 0 h 6"/>
                  <a:gd name="T6" fmla="*/ 83 w 83"/>
                  <a:gd name="T7" fmla="*/ 0 h 6"/>
                  <a:gd name="T8" fmla="*/ 83 w 83"/>
                  <a:gd name="T9" fmla="*/ 6 h 6"/>
                  <a:gd name="T10" fmla="*/ 83 w 83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3"/>
                  <a:gd name="T19" fmla="*/ 0 h 6"/>
                  <a:gd name="T20" fmla="*/ 83 w 83"/>
                  <a:gd name="T21" fmla="*/ 6 h 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3" h="6">
                    <a:moveTo>
                      <a:pt x="83" y="6"/>
                    </a:moveTo>
                    <a:lnTo>
                      <a:pt x="0" y="6"/>
                    </a:lnTo>
                    <a:lnTo>
                      <a:pt x="0" y="0"/>
                    </a:lnTo>
                    <a:lnTo>
                      <a:pt x="83" y="0"/>
                    </a:lnTo>
                    <a:lnTo>
                      <a:pt x="83" y="6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90" name="Freeform 122"/>
              <p:cNvSpPr>
                <a:spLocks/>
              </p:cNvSpPr>
              <p:nvPr/>
            </p:nvSpPr>
            <p:spPr bwMode="auto">
              <a:xfrm>
                <a:off x="1837" y="1215"/>
                <a:ext cx="86" cy="6"/>
              </a:xfrm>
              <a:custGeom>
                <a:avLst/>
                <a:gdLst>
                  <a:gd name="T0" fmla="*/ 83 w 83"/>
                  <a:gd name="T1" fmla="*/ 6 h 6"/>
                  <a:gd name="T2" fmla="*/ 0 w 83"/>
                  <a:gd name="T3" fmla="*/ 6 h 6"/>
                  <a:gd name="T4" fmla="*/ 0 w 83"/>
                  <a:gd name="T5" fmla="*/ 0 h 6"/>
                  <a:gd name="T6" fmla="*/ 83 w 83"/>
                  <a:gd name="T7" fmla="*/ 0 h 6"/>
                  <a:gd name="T8" fmla="*/ 83 w 83"/>
                  <a:gd name="T9" fmla="*/ 6 h 6"/>
                  <a:gd name="T10" fmla="*/ 83 w 83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3"/>
                  <a:gd name="T19" fmla="*/ 0 h 6"/>
                  <a:gd name="T20" fmla="*/ 83 w 83"/>
                  <a:gd name="T21" fmla="*/ 6 h 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3" h="6">
                    <a:moveTo>
                      <a:pt x="83" y="6"/>
                    </a:moveTo>
                    <a:lnTo>
                      <a:pt x="0" y="6"/>
                    </a:lnTo>
                    <a:lnTo>
                      <a:pt x="0" y="0"/>
                    </a:lnTo>
                    <a:lnTo>
                      <a:pt x="83" y="0"/>
                    </a:lnTo>
                    <a:lnTo>
                      <a:pt x="83" y="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91" name="Freeform 123"/>
              <p:cNvSpPr>
                <a:spLocks noEditPoints="1"/>
              </p:cNvSpPr>
              <p:nvPr/>
            </p:nvSpPr>
            <p:spPr bwMode="auto">
              <a:xfrm>
                <a:off x="1831" y="1199"/>
                <a:ext cx="104" cy="90"/>
              </a:xfrm>
              <a:custGeom>
                <a:avLst/>
                <a:gdLst>
                  <a:gd name="T0" fmla="*/ 48 w 101"/>
                  <a:gd name="T1" fmla="*/ 0 h 90"/>
                  <a:gd name="T2" fmla="*/ 30 w 101"/>
                  <a:gd name="T3" fmla="*/ 6 h 90"/>
                  <a:gd name="T4" fmla="*/ 18 w 101"/>
                  <a:gd name="T5" fmla="*/ 12 h 90"/>
                  <a:gd name="T6" fmla="*/ 6 w 101"/>
                  <a:gd name="T7" fmla="*/ 28 h 90"/>
                  <a:gd name="T8" fmla="*/ 0 w 101"/>
                  <a:gd name="T9" fmla="*/ 45 h 90"/>
                  <a:gd name="T10" fmla="*/ 6 w 101"/>
                  <a:gd name="T11" fmla="*/ 62 h 90"/>
                  <a:gd name="T12" fmla="*/ 18 w 101"/>
                  <a:gd name="T13" fmla="*/ 79 h 90"/>
                  <a:gd name="T14" fmla="*/ 30 w 101"/>
                  <a:gd name="T15" fmla="*/ 84 h 90"/>
                  <a:gd name="T16" fmla="*/ 48 w 101"/>
                  <a:gd name="T17" fmla="*/ 90 h 90"/>
                  <a:gd name="T18" fmla="*/ 71 w 101"/>
                  <a:gd name="T19" fmla="*/ 84 h 90"/>
                  <a:gd name="T20" fmla="*/ 83 w 101"/>
                  <a:gd name="T21" fmla="*/ 79 h 90"/>
                  <a:gd name="T22" fmla="*/ 95 w 101"/>
                  <a:gd name="T23" fmla="*/ 62 h 90"/>
                  <a:gd name="T24" fmla="*/ 101 w 101"/>
                  <a:gd name="T25" fmla="*/ 45 h 90"/>
                  <a:gd name="T26" fmla="*/ 95 w 101"/>
                  <a:gd name="T27" fmla="*/ 28 h 90"/>
                  <a:gd name="T28" fmla="*/ 83 w 101"/>
                  <a:gd name="T29" fmla="*/ 12 h 90"/>
                  <a:gd name="T30" fmla="*/ 71 w 101"/>
                  <a:gd name="T31" fmla="*/ 6 h 90"/>
                  <a:gd name="T32" fmla="*/ 48 w 101"/>
                  <a:gd name="T33" fmla="*/ 0 h 90"/>
                  <a:gd name="T34" fmla="*/ 48 w 101"/>
                  <a:gd name="T35" fmla="*/ 0 h 90"/>
                  <a:gd name="T36" fmla="*/ 48 w 101"/>
                  <a:gd name="T37" fmla="*/ 84 h 90"/>
                  <a:gd name="T38" fmla="*/ 30 w 101"/>
                  <a:gd name="T39" fmla="*/ 84 h 90"/>
                  <a:gd name="T40" fmla="*/ 18 w 101"/>
                  <a:gd name="T41" fmla="*/ 73 h 90"/>
                  <a:gd name="T42" fmla="*/ 12 w 101"/>
                  <a:gd name="T43" fmla="*/ 62 h 90"/>
                  <a:gd name="T44" fmla="*/ 6 w 101"/>
                  <a:gd name="T45" fmla="*/ 45 h 90"/>
                  <a:gd name="T46" fmla="*/ 12 w 101"/>
                  <a:gd name="T47" fmla="*/ 28 h 90"/>
                  <a:gd name="T48" fmla="*/ 18 w 101"/>
                  <a:gd name="T49" fmla="*/ 17 h 90"/>
                  <a:gd name="T50" fmla="*/ 30 w 101"/>
                  <a:gd name="T51" fmla="*/ 6 h 90"/>
                  <a:gd name="T52" fmla="*/ 48 w 101"/>
                  <a:gd name="T53" fmla="*/ 0 h 90"/>
                  <a:gd name="T54" fmla="*/ 66 w 101"/>
                  <a:gd name="T55" fmla="*/ 6 h 90"/>
                  <a:gd name="T56" fmla="*/ 83 w 101"/>
                  <a:gd name="T57" fmla="*/ 17 h 90"/>
                  <a:gd name="T58" fmla="*/ 89 w 101"/>
                  <a:gd name="T59" fmla="*/ 28 h 90"/>
                  <a:gd name="T60" fmla="*/ 95 w 101"/>
                  <a:gd name="T61" fmla="*/ 45 h 90"/>
                  <a:gd name="T62" fmla="*/ 89 w 101"/>
                  <a:gd name="T63" fmla="*/ 62 h 90"/>
                  <a:gd name="T64" fmla="*/ 83 w 101"/>
                  <a:gd name="T65" fmla="*/ 73 h 90"/>
                  <a:gd name="T66" fmla="*/ 66 w 101"/>
                  <a:gd name="T67" fmla="*/ 84 h 90"/>
                  <a:gd name="T68" fmla="*/ 48 w 101"/>
                  <a:gd name="T69" fmla="*/ 84 h 90"/>
                  <a:gd name="T70" fmla="*/ 48 w 101"/>
                  <a:gd name="T71" fmla="*/ 84 h 9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101"/>
                  <a:gd name="T109" fmla="*/ 0 h 90"/>
                  <a:gd name="T110" fmla="*/ 101 w 101"/>
                  <a:gd name="T111" fmla="*/ 90 h 9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101" h="90">
                    <a:moveTo>
                      <a:pt x="48" y="0"/>
                    </a:moveTo>
                    <a:lnTo>
                      <a:pt x="30" y="6"/>
                    </a:lnTo>
                    <a:lnTo>
                      <a:pt x="18" y="12"/>
                    </a:lnTo>
                    <a:lnTo>
                      <a:pt x="6" y="28"/>
                    </a:lnTo>
                    <a:lnTo>
                      <a:pt x="0" y="45"/>
                    </a:lnTo>
                    <a:lnTo>
                      <a:pt x="6" y="62"/>
                    </a:lnTo>
                    <a:lnTo>
                      <a:pt x="18" y="79"/>
                    </a:lnTo>
                    <a:lnTo>
                      <a:pt x="30" y="84"/>
                    </a:lnTo>
                    <a:lnTo>
                      <a:pt x="48" y="90"/>
                    </a:lnTo>
                    <a:lnTo>
                      <a:pt x="71" y="84"/>
                    </a:lnTo>
                    <a:lnTo>
                      <a:pt x="83" y="79"/>
                    </a:lnTo>
                    <a:lnTo>
                      <a:pt x="95" y="62"/>
                    </a:lnTo>
                    <a:lnTo>
                      <a:pt x="101" y="45"/>
                    </a:lnTo>
                    <a:lnTo>
                      <a:pt x="95" y="28"/>
                    </a:lnTo>
                    <a:lnTo>
                      <a:pt x="83" y="12"/>
                    </a:lnTo>
                    <a:lnTo>
                      <a:pt x="71" y="6"/>
                    </a:lnTo>
                    <a:lnTo>
                      <a:pt x="48" y="0"/>
                    </a:lnTo>
                    <a:close/>
                    <a:moveTo>
                      <a:pt x="48" y="84"/>
                    </a:moveTo>
                    <a:lnTo>
                      <a:pt x="30" y="84"/>
                    </a:lnTo>
                    <a:lnTo>
                      <a:pt x="18" y="73"/>
                    </a:lnTo>
                    <a:lnTo>
                      <a:pt x="12" y="62"/>
                    </a:lnTo>
                    <a:lnTo>
                      <a:pt x="6" y="45"/>
                    </a:lnTo>
                    <a:lnTo>
                      <a:pt x="12" y="28"/>
                    </a:lnTo>
                    <a:lnTo>
                      <a:pt x="18" y="17"/>
                    </a:lnTo>
                    <a:lnTo>
                      <a:pt x="30" y="6"/>
                    </a:lnTo>
                    <a:lnTo>
                      <a:pt x="48" y="0"/>
                    </a:lnTo>
                    <a:lnTo>
                      <a:pt x="66" y="6"/>
                    </a:lnTo>
                    <a:lnTo>
                      <a:pt x="83" y="17"/>
                    </a:lnTo>
                    <a:lnTo>
                      <a:pt x="89" y="28"/>
                    </a:lnTo>
                    <a:lnTo>
                      <a:pt x="95" y="45"/>
                    </a:lnTo>
                    <a:lnTo>
                      <a:pt x="89" y="62"/>
                    </a:lnTo>
                    <a:lnTo>
                      <a:pt x="83" y="73"/>
                    </a:lnTo>
                    <a:lnTo>
                      <a:pt x="66" y="84"/>
                    </a:lnTo>
                    <a:lnTo>
                      <a:pt x="48" y="84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92" name="Freeform 124"/>
              <p:cNvSpPr>
                <a:spLocks/>
              </p:cNvSpPr>
              <p:nvPr/>
            </p:nvSpPr>
            <p:spPr bwMode="auto">
              <a:xfrm>
                <a:off x="1831" y="1199"/>
                <a:ext cx="104" cy="90"/>
              </a:xfrm>
              <a:custGeom>
                <a:avLst/>
                <a:gdLst>
                  <a:gd name="T0" fmla="*/ 48 w 101"/>
                  <a:gd name="T1" fmla="*/ 0 h 90"/>
                  <a:gd name="T2" fmla="*/ 30 w 101"/>
                  <a:gd name="T3" fmla="*/ 6 h 90"/>
                  <a:gd name="T4" fmla="*/ 18 w 101"/>
                  <a:gd name="T5" fmla="*/ 12 h 90"/>
                  <a:gd name="T6" fmla="*/ 6 w 101"/>
                  <a:gd name="T7" fmla="*/ 28 h 90"/>
                  <a:gd name="T8" fmla="*/ 0 w 101"/>
                  <a:gd name="T9" fmla="*/ 45 h 90"/>
                  <a:gd name="T10" fmla="*/ 6 w 101"/>
                  <a:gd name="T11" fmla="*/ 62 h 90"/>
                  <a:gd name="T12" fmla="*/ 18 w 101"/>
                  <a:gd name="T13" fmla="*/ 79 h 90"/>
                  <a:gd name="T14" fmla="*/ 30 w 101"/>
                  <a:gd name="T15" fmla="*/ 84 h 90"/>
                  <a:gd name="T16" fmla="*/ 48 w 101"/>
                  <a:gd name="T17" fmla="*/ 90 h 90"/>
                  <a:gd name="T18" fmla="*/ 71 w 101"/>
                  <a:gd name="T19" fmla="*/ 84 h 90"/>
                  <a:gd name="T20" fmla="*/ 83 w 101"/>
                  <a:gd name="T21" fmla="*/ 79 h 90"/>
                  <a:gd name="T22" fmla="*/ 95 w 101"/>
                  <a:gd name="T23" fmla="*/ 62 h 90"/>
                  <a:gd name="T24" fmla="*/ 101 w 101"/>
                  <a:gd name="T25" fmla="*/ 45 h 90"/>
                  <a:gd name="T26" fmla="*/ 95 w 101"/>
                  <a:gd name="T27" fmla="*/ 28 h 90"/>
                  <a:gd name="T28" fmla="*/ 83 w 101"/>
                  <a:gd name="T29" fmla="*/ 12 h 90"/>
                  <a:gd name="T30" fmla="*/ 71 w 101"/>
                  <a:gd name="T31" fmla="*/ 6 h 90"/>
                  <a:gd name="T32" fmla="*/ 48 w 101"/>
                  <a:gd name="T33" fmla="*/ 0 h 90"/>
                  <a:gd name="T34" fmla="*/ 48 w 101"/>
                  <a:gd name="T35" fmla="*/ 0 h 9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1"/>
                  <a:gd name="T55" fmla="*/ 0 h 90"/>
                  <a:gd name="T56" fmla="*/ 101 w 101"/>
                  <a:gd name="T57" fmla="*/ 90 h 90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1" h="90">
                    <a:moveTo>
                      <a:pt x="48" y="0"/>
                    </a:moveTo>
                    <a:lnTo>
                      <a:pt x="30" y="6"/>
                    </a:lnTo>
                    <a:lnTo>
                      <a:pt x="18" y="12"/>
                    </a:lnTo>
                    <a:lnTo>
                      <a:pt x="6" y="28"/>
                    </a:lnTo>
                    <a:lnTo>
                      <a:pt x="0" y="45"/>
                    </a:lnTo>
                    <a:lnTo>
                      <a:pt x="6" y="62"/>
                    </a:lnTo>
                    <a:lnTo>
                      <a:pt x="18" y="79"/>
                    </a:lnTo>
                    <a:lnTo>
                      <a:pt x="30" y="84"/>
                    </a:lnTo>
                    <a:lnTo>
                      <a:pt x="48" y="90"/>
                    </a:lnTo>
                    <a:lnTo>
                      <a:pt x="71" y="84"/>
                    </a:lnTo>
                    <a:lnTo>
                      <a:pt x="83" y="79"/>
                    </a:lnTo>
                    <a:lnTo>
                      <a:pt x="95" y="62"/>
                    </a:lnTo>
                    <a:lnTo>
                      <a:pt x="101" y="45"/>
                    </a:lnTo>
                    <a:lnTo>
                      <a:pt x="95" y="28"/>
                    </a:lnTo>
                    <a:lnTo>
                      <a:pt x="83" y="12"/>
                    </a:lnTo>
                    <a:lnTo>
                      <a:pt x="71" y="6"/>
                    </a:lnTo>
                    <a:lnTo>
                      <a:pt x="48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93" name="Freeform 125"/>
              <p:cNvSpPr>
                <a:spLocks/>
              </p:cNvSpPr>
              <p:nvPr/>
            </p:nvSpPr>
            <p:spPr bwMode="auto">
              <a:xfrm>
                <a:off x="1837" y="1199"/>
                <a:ext cx="92" cy="84"/>
              </a:xfrm>
              <a:custGeom>
                <a:avLst/>
                <a:gdLst>
                  <a:gd name="T0" fmla="*/ 42 w 89"/>
                  <a:gd name="T1" fmla="*/ 84 h 84"/>
                  <a:gd name="T2" fmla="*/ 24 w 89"/>
                  <a:gd name="T3" fmla="*/ 84 h 84"/>
                  <a:gd name="T4" fmla="*/ 12 w 89"/>
                  <a:gd name="T5" fmla="*/ 73 h 84"/>
                  <a:gd name="T6" fmla="*/ 6 w 89"/>
                  <a:gd name="T7" fmla="*/ 62 h 84"/>
                  <a:gd name="T8" fmla="*/ 0 w 89"/>
                  <a:gd name="T9" fmla="*/ 45 h 84"/>
                  <a:gd name="T10" fmla="*/ 6 w 89"/>
                  <a:gd name="T11" fmla="*/ 28 h 84"/>
                  <a:gd name="T12" fmla="*/ 12 w 89"/>
                  <a:gd name="T13" fmla="*/ 17 h 84"/>
                  <a:gd name="T14" fmla="*/ 24 w 89"/>
                  <a:gd name="T15" fmla="*/ 6 h 84"/>
                  <a:gd name="T16" fmla="*/ 42 w 89"/>
                  <a:gd name="T17" fmla="*/ 0 h 84"/>
                  <a:gd name="T18" fmla="*/ 60 w 89"/>
                  <a:gd name="T19" fmla="*/ 6 h 84"/>
                  <a:gd name="T20" fmla="*/ 77 w 89"/>
                  <a:gd name="T21" fmla="*/ 17 h 84"/>
                  <a:gd name="T22" fmla="*/ 83 w 89"/>
                  <a:gd name="T23" fmla="*/ 28 h 84"/>
                  <a:gd name="T24" fmla="*/ 89 w 89"/>
                  <a:gd name="T25" fmla="*/ 45 h 84"/>
                  <a:gd name="T26" fmla="*/ 83 w 89"/>
                  <a:gd name="T27" fmla="*/ 62 h 84"/>
                  <a:gd name="T28" fmla="*/ 77 w 89"/>
                  <a:gd name="T29" fmla="*/ 73 h 84"/>
                  <a:gd name="T30" fmla="*/ 60 w 89"/>
                  <a:gd name="T31" fmla="*/ 84 h 84"/>
                  <a:gd name="T32" fmla="*/ 42 w 89"/>
                  <a:gd name="T33" fmla="*/ 84 h 84"/>
                  <a:gd name="T34" fmla="*/ 42 w 89"/>
                  <a:gd name="T35" fmla="*/ 84 h 84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89"/>
                  <a:gd name="T55" fmla="*/ 0 h 84"/>
                  <a:gd name="T56" fmla="*/ 89 w 89"/>
                  <a:gd name="T57" fmla="*/ 84 h 84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89" h="84">
                    <a:moveTo>
                      <a:pt x="42" y="84"/>
                    </a:moveTo>
                    <a:lnTo>
                      <a:pt x="24" y="84"/>
                    </a:lnTo>
                    <a:lnTo>
                      <a:pt x="12" y="73"/>
                    </a:lnTo>
                    <a:lnTo>
                      <a:pt x="6" y="62"/>
                    </a:lnTo>
                    <a:lnTo>
                      <a:pt x="0" y="45"/>
                    </a:lnTo>
                    <a:lnTo>
                      <a:pt x="6" y="28"/>
                    </a:lnTo>
                    <a:lnTo>
                      <a:pt x="12" y="17"/>
                    </a:lnTo>
                    <a:lnTo>
                      <a:pt x="24" y="6"/>
                    </a:lnTo>
                    <a:lnTo>
                      <a:pt x="42" y="0"/>
                    </a:lnTo>
                    <a:lnTo>
                      <a:pt x="60" y="6"/>
                    </a:lnTo>
                    <a:lnTo>
                      <a:pt x="77" y="17"/>
                    </a:lnTo>
                    <a:lnTo>
                      <a:pt x="83" y="28"/>
                    </a:lnTo>
                    <a:lnTo>
                      <a:pt x="89" y="45"/>
                    </a:lnTo>
                    <a:lnTo>
                      <a:pt x="83" y="62"/>
                    </a:lnTo>
                    <a:lnTo>
                      <a:pt x="77" y="73"/>
                    </a:lnTo>
                    <a:lnTo>
                      <a:pt x="60" y="84"/>
                    </a:lnTo>
                    <a:lnTo>
                      <a:pt x="42" y="84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94" name="Freeform 126"/>
              <p:cNvSpPr>
                <a:spLocks/>
              </p:cNvSpPr>
              <p:nvPr/>
            </p:nvSpPr>
            <p:spPr bwMode="auto">
              <a:xfrm>
                <a:off x="1858" y="1209"/>
                <a:ext cx="53" cy="67"/>
              </a:xfrm>
              <a:custGeom>
                <a:avLst/>
                <a:gdLst>
                  <a:gd name="T0" fmla="*/ 53 w 53"/>
                  <a:gd name="T1" fmla="*/ 50 h 67"/>
                  <a:gd name="T2" fmla="*/ 53 w 53"/>
                  <a:gd name="T3" fmla="*/ 55 h 67"/>
                  <a:gd name="T4" fmla="*/ 47 w 53"/>
                  <a:gd name="T5" fmla="*/ 61 h 67"/>
                  <a:gd name="T6" fmla="*/ 36 w 53"/>
                  <a:gd name="T7" fmla="*/ 67 h 67"/>
                  <a:gd name="T8" fmla="*/ 24 w 53"/>
                  <a:gd name="T9" fmla="*/ 67 h 67"/>
                  <a:gd name="T10" fmla="*/ 18 w 53"/>
                  <a:gd name="T11" fmla="*/ 67 h 67"/>
                  <a:gd name="T12" fmla="*/ 6 w 53"/>
                  <a:gd name="T13" fmla="*/ 61 h 67"/>
                  <a:gd name="T14" fmla="*/ 0 w 53"/>
                  <a:gd name="T15" fmla="*/ 55 h 67"/>
                  <a:gd name="T16" fmla="*/ 0 w 53"/>
                  <a:gd name="T17" fmla="*/ 50 h 67"/>
                  <a:gd name="T18" fmla="*/ 0 w 53"/>
                  <a:gd name="T19" fmla="*/ 0 h 67"/>
                  <a:gd name="T20" fmla="*/ 53 w 53"/>
                  <a:gd name="T21" fmla="*/ 0 h 67"/>
                  <a:gd name="T22" fmla="*/ 53 w 53"/>
                  <a:gd name="T23" fmla="*/ 50 h 67"/>
                  <a:gd name="T24" fmla="*/ 53 w 53"/>
                  <a:gd name="T25" fmla="*/ 50 h 6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53"/>
                  <a:gd name="T40" fmla="*/ 0 h 67"/>
                  <a:gd name="T41" fmla="*/ 53 w 53"/>
                  <a:gd name="T42" fmla="*/ 67 h 6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53" h="67">
                    <a:moveTo>
                      <a:pt x="53" y="50"/>
                    </a:moveTo>
                    <a:lnTo>
                      <a:pt x="53" y="55"/>
                    </a:lnTo>
                    <a:lnTo>
                      <a:pt x="47" y="61"/>
                    </a:lnTo>
                    <a:lnTo>
                      <a:pt x="36" y="67"/>
                    </a:lnTo>
                    <a:lnTo>
                      <a:pt x="24" y="67"/>
                    </a:lnTo>
                    <a:lnTo>
                      <a:pt x="18" y="67"/>
                    </a:lnTo>
                    <a:lnTo>
                      <a:pt x="6" y="61"/>
                    </a:lnTo>
                    <a:lnTo>
                      <a:pt x="0" y="55"/>
                    </a:lnTo>
                    <a:lnTo>
                      <a:pt x="0" y="50"/>
                    </a:lnTo>
                    <a:lnTo>
                      <a:pt x="0" y="0"/>
                    </a:lnTo>
                    <a:lnTo>
                      <a:pt x="53" y="0"/>
                    </a:lnTo>
                    <a:lnTo>
                      <a:pt x="53" y="50"/>
                    </a:lnTo>
                    <a:close/>
                  </a:path>
                </a:pathLst>
              </a:custGeom>
              <a:solidFill>
                <a:srgbClr val="FF160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95" name="Freeform 127"/>
              <p:cNvSpPr>
                <a:spLocks/>
              </p:cNvSpPr>
              <p:nvPr/>
            </p:nvSpPr>
            <p:spPr bwMode="auto">
              <a:xfrm>
                <a:off x="1858" y="1209"/>
                <a:ext cx="53" cy="67"/>
              </a:xfrm>
              <a:custGeom>
                <a:avLst/>
                <a:gdLst>
                  <a:gd name="T0" fmla="*/ 53 w 53"/>
                  <a:gd name="T1" fmla="*/ 50 h 67"/>
                  <a:gd name="T2" fmla="*/ 53 w 53"/>
                  <a:gd name="T3" fmla="*/ 55 h 67"/>
                  <a:gd name="T4" fmla="*/ 47 w 53"/>
                  <a:gd name="T5" fmla="*/ 61 h 67"/>
                  <a:gd name="T6" fmla="*/ 36 w 53"/>
                  <a:gd name="T7" fmla="*/ 67 h 67"/>
                  <a:gd name="T8" fmla="*/ 24 w 53"/>
                  <a:gd name="T9" fmla="*/ 67 h 67"/>
                  <a:gd name="T10" fmla="*/ 18 w 53"/>
                  <a:gd name="T11" fmla="*/ 67 h 67"/>
                  <a:gd name="T12" fmla="*/ 6 w 53"/>
                  <a:gd name="T13" fmla="*/ 61 h 67"/>
                  <a:gd name="T14" fmla="*/ 0 w 53"/>
                  <a:gd name="T15" fmla="*/ 55 h 67"/>
                  <a:gd name="T16" fmla="*/ 0 w 53"/>
                  <a:gd name="T17" fmla="*/ 50 h 67"/>
                  <a:gd name="T18" fmla="*/ 0 w 53"/>
                  <a:gd name="T19" fmla="*/ 0 h 67"/>
                  <a:gd name="T20" fmla="*/ 53 w 53"/>
                  <a:gd name="T21" fmla="*/ 0 h 67"/>
                  <a:gd name="T22" fmla="*/ 53 w 53"/>
                  <a:gd name="T23" fmla="*/ 50 h 67"/>
                  <a:gd name="T24" fmla="*/ 53 w 53"/>
                  <a:gd name="T25" fmla="*/ 50 h 6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53"/>
                  <a:gd name="T40" fmla="*/ 0 h 67"/>
                  <a:gd name="T41" fmla="*/ 53 w 53"/>
                  <a:gd name="T42" fmla="*/ 67 h 6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53" h="67">
                    <a:moveTo>
                      <a:pt x="53" y="50"/>
                    </a:moveTo>
                    <a:lnTo>
                      <a:pt x="53" y="55"/>
                    </a:lnTo>
                    <a:lnTo>
                      <a:pt x="47" y="61"/>
                    </a:lnTo>
                    <a:lnTo>
                      <a:pt x="36" y="67"/>
                    </a:lnTo>
                    <a:lnTo>
                      <a:pt x="24" y="67"/>
                    </a:lnTo>
                    <a:lnTo>
                      <a:pt x="18" y="67"/>
                    </a:lnTo>
                    <a:lnTo>
                      <a:pt x="6" y="61"/>
                    </a:lnTo>
                    <a:lnTo>
                      <a:pt x="0" y="55"/>
                    </a:lnTo>
                    <a:lnTo>
                      <a:pt x="0" y="50"/>
                    </a:lnTo>
                    <a:lnTo>
                      <a:pt x="0" y="0"/>
                    </a:lnTo>
                    <a:lnTo>
                      <a:pt x="53" y="0"/>
                    </a:lnTo>
                    <a:lnTo>
                      <a:pt x="53" y="50"/>
                    </a:lnTo>
                  </a:path>
                </a:pathLst>
              </a:custGeom>
              <a:noFill/>
              <a:ln w="0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96" name="Freeform 128"/>
              <p:cNvSpPr>
                <a:spLocks/>
              </p:cNvSpPr>
              <p:nvPr/>
            </p:nvSpPr>
            <p:spPr bwMode="auto">
              <a:xfrm>
                <a:off x="1868" y="1225"/>
                <a:ext cx="31" cy="35"/>
              </a:xfrm>
              <a:custGeom>
                <a:avLst/>
                <a:gdLst>
                  <a:gd name="T0" fmla="*/ 30 w 30"/>
                  <a:gd name="T1" fmla="*/ 28 h 34"/>
                  <a:gd name="T2" fmla="*/ 24 w 30"/>
                  <a:gd name="T3" fmla="*/ 34 h 34"/>
                  <a:gd name="T4" fmla="*/ 12 w 30"/>
                  <a:gd name="T5" fmla="*/ 34 h 34"/>
                  <a:gd name="T6" fmla="*/ 6 w 30"/>
                  <a:gd name="T7" fmla="*/ 34 h 34"/>
                  <a:gd name="T8" fmla="*/ 0 w 30"/>
                  <a:gd name="T9" fmla="*/ 28 h 34"/>
                  <a:gd name="T10" fmla="*/ 0 w 30"/>
                  <a:gd name="T11" fmla="*/ 0 h 34"/>
                  <a:gd name="T12" fmla="*/ 30 w 30"/>
                  <a:gd name="T13" fmla="*/ 0 h 34"/>
                  <a:gd name="T14" fmla="*/ 30 w 30"/>
                  <a:gd name="T15" fmla="*/ 28 h 34"/>
                  <a:gd name="T16" fmla="*/ 30 w 30"/>
                  <a:gd name="T17" fmla="*/ 28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0"/>
                  <a:gd name="T28" fmla="*/ 0 h 34"/>
                  <a:gd name="T29" fmla="*/ 30 w 30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0" h="34">
                    <a:moveTo>
                      <a:pt x="30" y="28"/>
                    </a:moveTo>
                    <a:lnTo>
                      <a:pt x="24" y="34"/>
                    </a:lnTo>
                    <a:lnTo>
                      <a:pt x="12" y="34"/>
                    </a:lnTo>
                    <a:lnTo>
                      <a:pt x="6" y="34"/>
                    </a:lnTo>
                    <a:lnTo>
                      <a:pt x="0" y="28"/>
                    </a:lnTo>
                    <a:lnTo>
                      <a:pt x="0" y="0"/>
                    </a:lnTo>
                    <a:lnTo>
                      <a:pt x="30" y="0"/>
                    </a:lnTo>
                    <a:lnTo>
                      <a:pt x="30" y="2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97" name="Freeform 129"/>
              <p:cNvSpPr>
                <a:spLocks/>
              </p:cNvSpPr>
              <p:nvPr/>
            </p:nvSpPr>
            <p:spPr bwMode="auto">
              <a:xfrm>
                <a:off x="1880" y="1225"/>
                <a:ext cx="6" cy="12"/>
              </a:xfrm>
              <a:custGeom>
                <a:avLst/>
                <a:gdLst>
                  <a:gd name="T0" fmla="*/ 6 w 6"/>
                  <a:gd name="T1" fmla="*/ 6 h 11"/>
                  <a:gd name="T2" fmla="*/ 6 w 6"/>
                  <a:gd name="T3" fmla="*/ 11 h 11"/>
                  <a:gd name="T4" fmla="*/ 0 w 6"/>
                  <a:gd name="T5" fmla="*/ 11 h 11"/>
                  <a:gd name="T6" fmla="*/ 0 w 6"/>
                  <a:gd name="T7" fmla="*/ 11 h 11"/>
                  <a:gd name="T8" fmla="*/ 0 w 6"/>
                  <a:gd name="T9" fmla="*/ 6 h 11"/>
                  <a:gd name="T10" fmla="*/ 0 w 6"/>
                  <a:gd name="T11" fmla="*/ 0 h 11"/>
                  <a:gd name="T12" fmla="*/ 6 w 6"/>
                  <a:gd name="T13" fmla="*/ 0 h 11"/>
                  <a:gd name="T14" fmla="*/ 6 w 6"/>
                  <a:gd name="T15" fmla="*/ 6 h 11"/>
                  <a:gd name="T16" fmla="*/ 6 w 6"/>
                  <a:gd name="T17" fmla="*/ 6 h 1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11"/>
                  <a:gd name="T29" fmla="*/ 6 w 6"/>
                  <a:gd name="T30" fmla="*/ 11 h 1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11">
                    <a:moveTo>
                      <a:pt x="6" y="6"/>
                    </a:moveTo>
                    <a:lnTo>
                      <a:pt x="6" y="11"/>
                    </a:lnTo>
                    <a:lnTo>
                      <a:pt x="0" y="11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A50A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98" name="Freeform 130"/>
              <p:cNvSpPr>
                <a:spLocks/>
              </p:cNvSpPr>
              <p:nvPr/>
            </p:nvSpPr>
            <p:spPr bwMode="auto">
              <a:xfrm>
                <a:off x="1880" y="1248"/>
                <a:ext cx="6" cy="6"/>
              </a:xfrm>
              <a:custGeom>
                <a:avLst/>
                <a:gdLst>
                  <a:gd name="T0" fmla="*/ 6 w 6"/>
                  <a:gd name="T1" fmla="*/ 5 h 5"/>
                  <a:gd name="T2" fmla="*/ 6 w 6"/>
                  <a:gd name="T3" fmla="*/ 5 h 5"/>
                  <a:gd name="T4" fmla="*/ 0 w 6"/>
                  <a:gd name="T5" fmla="*/ 5 h 5"/>
                  <a:gd name="T6" fmla="*/ 0 w 6"/>
                  <a:gd name="T7" fmla="*/ 5 h 5"/>
                  <a:gd name="T8" fmla="*/ 0 w 6"/>
                  <a:gd name="T9" fmla="*/ 0 h 5"/>
                  <a:gd name="T10" fmla="*/ 6 w 6"/>
                  <a:gd name="T11" fmla="*/ 0 h 5"/>
                  <a:gd name="T12" fmla="*/ 6 w 6"/>
                  <a:gd name="T13" fmla="*/ 5 h 5"/>
                  <a:gd name="T14" fmla="*/ 6 w 6"/>
                  <a:gd name="T15" fmla="*/ 5 h 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"/>
                  <a:gd name="T25" fmla="*/ 0 h 5"/>
                  <a:gd name="T26" fmla="*/ 6 w 6"/>
                  <a:gd name="T27" fmla="*/ 5 h 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" h="5">
                    <a:moveTo>
                      <a:pt x="6" y="5"/>
                    </a:moveTo>
                    <a:lnTo>
                      <a:pt x="6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6" y="5"/>
                    </a:lnTo>
                    <a:close/>
                  </a:path>
                </a:pathLst>
              </a:custGeom>
              <a:solidFill>
                <a:srgbClr val="0A50A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99" name="Freeform 131"/>
              <p:cNvSpPr>
                <a:spLocks/>
              </p:cNvSpPr>
              <p:nvPr/>
            </p:nvSpPr>
            <p:spPr bwMode="auto">
              <a:xfrm>
                <a:off x="1886" y="1237"/>
                <a:ext cx="6" cy="6"/>
              </a:xfrm>
              <a:custGeom>
                <a:avLst/>
                <a:gdLst>
                  <a:gd name="T0" fmla="*/ 6 w 6"/>
                  <a:gd name="T1" fmla="*/ 6 h 6"/>
                  <a:gd name="T2" fmla="*/ 6 w 6"/>
                  <a:gd name="T3" fmla="*/ 6 h 6"/>
                  <a:gd name="T4" fmla="*/ 0 w 6"/>
                  <a:gd name="T5" fmla="*/ 6 h 6"/>
                  <a:gd name="T6" fmla="*/ 0 w 6"/>
                  <a:gd name="T7" fmla="*/ 6 h 6"/>
                  <a:gd name="T8" fmla="*/ 0 w 6"/>
                  <a:gd name="T9" fmla="*/ 0 h 6"/>
                  <a:gd name="T10" fmla="*/ 6 w 6"/>
                  <a:gd name="T11" fmla="*/ 0 h 6"/>
                  <a:gd name="T12" fmla="*/ 6 w 6"/>
                  <a:gd name="T13" fmla="*/ 6 h 6"/>
                  <a:gd name="T14" fmla="*/ 6 w 6"/>
                  <a:gd name="T15" fmla="*/ 6 h 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"/>
                  <a:gd name="T25" fmla="*/ 0 h 6"/>
                  <a:gd name="T26" fmla="*/ 6 w 6"/>
                  <a:gd name="T27" fmla="*/ 6 h 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A50A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00" name="Freeform 132"/>
              <p:cNvSpPr>
                <a:spLocks/>
              </p:cNvSpPr>
              <p:nvPr/>
            </p:nvSpPr>
            <p:spPr bwMode="auto">
              <a:xfrm>
                <a:off x="1874" y="1237"/>
                <a:ext cx="6" cy="6"/>
              </a:xfrm>
              <a:custGeom>
                <a:avLst/>
                <a:gdLst>
                  <a:gd name="T0" fmla="*/ 6 w 6"/>
                  <a:gd name="T1" fmla="*/ 6 h 6"/>
                  <a:gd name="T2" fmla="*/ 6 w 6"/>
                  <a:gd name="T3" fmla="*/ 6 h 6"/>
                  <a:gd name="T4" fmla="*/ 0 w 6"/>
                  <a:gd name="T5" fmla="*/ 6 h 6"/>
                  <a:gd name="T6" fmla="*/ 0 w 6"/>
                  <a:gd name="T7" fmla="*/ 6 h 6"/>
                  <a:gd name="T8" fmla="*/ 0 w 6"/>
                  <a:gd name="T9" fmla="*/ 0 h 6"/>
                  <a:gd name="T10" fmla="*/ 6 w 6"/>
                  <a:gd name="T11" fmla="*/ 0 h 6"/>
                  <a:gd name="T12" fmla="*/ 6 w 6"/>
                  <a:gd name="T13" fmla="*/ 6 h 6"/>
                  <a:gd name="T14" fmla="*/ 6 w 6"/>
                  <a:gd name="T15" fmla="*/ 6 h 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"/>
                  <a:gd name="T25" fmla="*/ 0 h 6"/>
                  <a:gd name="T26" fmla="*/ 6 w 6"/>
                  <a:gd name="T27" fmla="*/ 6 h 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A50A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01" name="Freeform 133"/>
              <p:cNvSpPr>
                <a:spLocks/>
              </p:cNvSpPr>
              <p:nvPr/>
            </p:nvSpPr>
            <p:spPr bwMode="auto">
              <a:xfrm>
                <a:off x="1862" y="1209"/>
                <a:ext cx="6" cy="12"/>
              </a:xfrm>
              <a:custGeom>
                <a:avLst/>
                <a:gdLst>
                  <a:gd name="T0" fmla="*/ 6 w 6"/>
                  <a:gd name="T1" fmla="*/ 11 h 11"/>
                  <a:gd name="T2" fmla="*/ 0 w 6"/>
                  <a:gd name="T3" fmla="*/ 11 h 11"/>
                  <a:gd name="T4" fmla="*/ 0 w 6"/>
                  <a:gd name="T5" fmla="*/ 0 h 11"/>
                  <a:gd name="T6" fmla="*/ 6 w 6"/>
                  <a:gd name="T7" fmla="*/ 0 h 11"/>
                  <a:gd name="T8" fmla="*/ 6 w 6"/>
                  <a:gd name="T9" fmla="*/ 11 h 11"/>
                  <a:gd name="T10" fmla="*/ 6 w 6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"/>
                  <a:gd name="T19" fmla="*/ 0 h 11"/>
                  <a:gd name="T20" fmla="*/ 6 w 6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" h="11">
                    <a:moveTo>
                      <a:pt x="6" y="11"/>
                    </a:moveTo>
                    <a:lnTo>
                      <a:pt x="0" y="11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6" y="11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02" name="Freeform 134"/>
              <p:cNvSpPr>
                <a:spLocks/>
              </p:cNvSpPr>
              <p:nvPr/>
            </p:nvSpPr>
            <p:spPr bwMode="auto">
              <a:xfrm>
                <a:off x="1862" y="1209"/>
                <a:ext cx="6" cy="12"/>
              </a:xfrm>
              <a:custGeom>
                <a:avLst/>
                <a:gdLst>
                  <a:gd name="T0" fmla="*/ 6 w 6"/>
                  <a:gd name="T1" fmla="*/ 11 h 11"/>
                  <a:gd name="T2" fmla="*/ 0 w 6"/>
                  <a:gd name="T3" fmla="*/ 11 h 11"/>
                  <a:gd name="T4" fmla="*/ 0 w 6"/>
                  <a:gd name="T5" fmla="*/ 0 h 11"/>
                  <a:gd name="T6" fmla="*/ 6 w 6"/>
                  <a:gd name="T7" fmla="*/ 0 h 11"/>
                  <a:gd name="T8" fmla="*/ 6 w 6"/>
                  <a:gd name="T9" fmla="*/ 11 h 11"/>
                  <a:gd name="T10" fmla="*/ 6 w 6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"/>
                  <a:gd name="T19" fmla="*/ 0 h 11"/>
                  <a:gd name="T20" fmla="*/ 6 w 6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" h="11">
                    <a:moveTo>
                      <a:pt x="6" y="11"/>
                    </a:moveTo>
                    <a:lnTo>
                      <a:pt x="0" y="11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6" y="1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03" name="Freeform 135"/>
              <p:cNvSpPr>
                <a:spLocks/>
              </p:cNvSpPr>
              <p:nvPr/>
            </p:nvSpPr>
            <p:spPr bwMode="auto">
              <a:xfrm>
                <a:off x="1898" y="1209"/>
                <a:ext cx="6" cy="12"/>
              </a:xfrm>
              <a:custGeom>
                <a:avLst/>
                <a:gdLst>
                  <a:gd name="T0" fmla="*/ 5 w 5"/>
                  <a:gd name="T1" fmla="*/ 11 h 11"/>
                  <a:gd name="T2" fmla="*/ 0 w 5"/>
                  <a:gd name="T3" fmla="*/ 11 h 11"/>
                  <a:gd name="T4" fmla="*/ 0 w 5"/>
                  <a:gd name="T5" fmla="*/ 0 h 11"/>
                  <a:gd name="T6" fmla="*/ 5 w 5"/>
                  <a:gd name="T7" fmla="*/ 0 h 11"/>
                  <a:gd name="T8" fmla="*/ 5 w 5"/>
                  <a:gd name="T9" fmla="*/ 11 h 11"/>
                  <a:gd name="T10" fmla="*/ 5 w 5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"/>
                  <a:gd name="T19" fmla="*/ 0 h 11"/>
                  <a:gd name="T20" fmla="*/ 5 w 5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" h="11">
                    <a:moveTo>
                      <a:pt x="5" y="11"/>
                    </a:moveTo>
                    <a:lnTo>
                      <a:pt x="0" y="11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11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04" name="Freeform 136"/>
              <p:cNvSpPr>
                <a:spLocks/>
              </p:cNvSpPr>
              <p:nvPr/>
            </p:nvSpPr>
            <p:spPr bwMode="auto">
              <a:xfrm>
                <a:off x="1898" y="1209"/>
                <a:ext cx="6" cy="12"/>
              </a:xfrm>
              <a:custGeom>
                <a:avLst/>
                <a:gdLst>
                  <a:gd name="T0" fmla="*/ 5 w 5"/>
                  <a:gd name="T1" fmla="*/ 11 h 11"/>
                  <a:gd name="T2" fmla="*/ 0 w 5"/>
                  <a:gd name="T3" fmla="*/ 11 h 11"/>
                  <a:gd name="T4" fmla="*/ 0 w 5"/>
                  <a:gd name="T5" fmla="*/ 0 h 11"/>
                  <a:gd name="T6" fmla="*/ 5 w 5"/>
                  <a:gd name="T7" fmla="*/ 0 h 11"/>
                  <a:gd name="T8" fmla="*/ 5 w 5"/>
                  <a:gd name="T9" fmla="*/ 11 h 11"/>
                  <a:gd name="T10" fmla="*/ 5 w 5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"/>
                  <a:gd name="T19" fmla="*/ 0 h 11"/>
                  <a:gd name="T20" fmla="*/ 5 w 5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" h="11">
                    <a:moveTo>
                      <a:pt x="5" y="11"/>
                    </a:moveTo>
                    <a:lnTo>
                      <a:pt x="0" y="11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1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05" name="Freeform 137"/>
              <p:cNvSpPr>
                <a:spLocks/>
              </p:cNvSpPr>
              <p:nvPr/>
            </p:nvSpPr>
            <p:spPr bwMode="auto">
              <a:xfrm>
                <a:off x="1862" y="1237"/>
                <a:ext cx="6" cy="6"/>
              </a:xfrm>
              <a:custGeom>
                <a:avLst/>
                <a:gdLst>
                  <a:gd name="T0" fmla="*/ 6 w 6"/>
                  <a:gd name="T1" fmla="*/ 6 h 6"/>
                  <a:gd name="T2" fmla="*/ 0 w 6"/>
                  <a:gd name="T3" fmla="*/ 6 h 6"/>
                  <a:gd name="T4" fmla="*/ 0 w 6"/>
                  <a:gd name="T5" fmla="*/ 0 h 6"/>
                  <a:gd name="T6" fmla="*/ 6 w 6"/>
                  <a:gd name="T7" fmla="*/ 0 h 6"/>
                  <a:gd name="T8" fmla="*/ 6 w 6"/>
                  <a:gd name="T9" fmla="*/ 6 h 6"/>
                  <a:gd name="T10" fmla="*/ 6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"/>
                  <a:gd name="T19" fmla="*/ 0 h 6"/>
                  <a:gd name="T20" fmla="*/ 6 w 6"/>
                  <a:gd name="T21" fmla="*/ 6 h 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" h="6">
                    <a:moveTo>
                      <a:pt x="6" y="6"/>
                    </a:moveTo>
                    <a:lnTo>
                      <a:pt x="0" y="6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06" name="Freeform 138"/>
              <p:cNvSpPr>
                <a:spLocks/>
              </p:cNvSpPr>
              <p:nvPr/>
            </p:nvSpPr>
            <p:spPr bwMode="auto">
              <a:xfrm>
                <a:off x="1862" y="1237"/>
                <a:ext cx="6" cy="6"/>
              </a:xfrm>
              <a:custGeom>
                <a:avLst/>
                <a:gdLst>
                  <a:gd name="T0" fmla="*/ 6 w 6"/>
                  <a:gd name="T1" fmla="*/ 6 h 6"/>
                  <a:gd name="T2" fmla="*/ 0 w 6"/>
                  <a:gd name="T3" fmla="*/ 6 h 6"/>
                  <a:gd name="T4" fmla="*/ 0 w 6"/>
                  <a:gd name="T5" fmla="*/ 0 h 6"/>
                  <a:gd name="T6" fmla="*/ 6 w 6"/>
                  <a:gd name="T7" fmla="*/ 0 h 6"/>
                  <a:gd name="T8" fmla="*/ 6 w 6"/>
                  <a:gd name="T9" fmla="*/ 6 h 6"/>
                  <a:gd name="T10" fmla="*/ 6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"/>
                  <a:gd name="T19" fmla="*/ 0 h 6"/>
                  <a:gd name="T20" fmla="*/ 6 w 6"/>
                  <a:gd name="T21" fmla="*/ 6 h 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" h="6">
                    <a:moveTo>
                      <a:pt x="6" y="6"/>
                    </a:moveTo>
                    <a:lnTo>
                      <a:pt x="0" y="6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6" y="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07" name="Freeform 139"/>
              <p:cNvSpPr>
                <a:spLocks/>
              </p:cNvSpPr>
              <p:nvPr/>
            </p:nvSpPr>
            <p:spPr bwMode="auto">
              <a:xfrm>
                <a:off x="1862" y="1254"/>
                <a:ext cx="12" cy="10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11 h 11"/>
                  <a:gd name="T4" fmla="*/ 0 w 12"/>
                  <a:gd name="T5" fmla="*/ 6 h 11"/>
                  <a:gd name="T6" fmla="*/ 6 w 12"/>
                  <a:gd name="T7" fmla="*/ 0 h 11"/>
                  <a:gd name="T8" fmla="*/ 12 w 12"/>
                  <a:gd name="T9" fmla="*/ 6 h 11"/>
                  <a:gd name="T10" fmla="*/ 12 w 12"/>
                  <a:gd name="T11" fmla="*/ 6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"/>
                  <a:gd name="T19" fmla="*/ 0 h 11"/>
                  <a:gd name="T20" fmla="*/ 12 w 12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" h="11">
                    <a:moveTo>
                      <a:pt x="12" y="6"/>
                    </a:moveTo>
                    <a:lnTo>
                      <a:pt x="12" y="11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08" name="Freeform 140"/>
              <p:cNvSpPr>
                <a:spLocks/>
              </p:cNvSpPr>
              <p:nvPr/>
            </p:nvSpPr>
            <p:spPr bwMode="auto">
              <a:xfrm>
                <a:off x="1862" y="1254"/>
                <a:ext cx="12" cy="10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11 h 11"/>
                  <a:gd name="T4" fmla="*/ 0 w 12"/>
                  <a:gd name="T5" fmla="*/ 6 h 11"/>
                  <a:gd name="T6" fmla="*/ 6 w 12"/>
                  <a:gd name="T7" fmla="*/ 0 h 11"/>
                  <a:gd name="T8" fmla="*/ 12 w 12"/>
                  <a:gd name="T9" fmla="*/ 6 h 11"/>
                  <a:gd name="T10" fmla="*/ 12 w 12"/>
                  <a:gd name="T11" fmla="*/ 6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"/>
                  <a:gd name="T19" fmla="*/ 0 h 11"/>
                  <a:gd name="T20" fmla="*/ 12 w 12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" h="11">
                    <a:moveTo>
                      <a:pt x="12" y="6"/>
                    </a:moveTo>
                    <a:lnTo>
                      <a:pt x="12" y="11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12" y="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09" name="Freeform 141"/>
              <p:cNvSpPr>
                <a:spLocks/>
              </p:cNvSpPr>
              <p:nvPr/>
            </p:nvSpPr>
            <p:spPr bwMode="auto">
              <a:xfrm>
                <a:off x="1892" y="1254"/>
                <a:ext cx="6" cy="10"/>
              </a:xfrm>
              <a:custGeom>
                <a:avLst/>
                <a:gdLst>
                  <a:gd name="T0" fmla="*/ 0 w 6"/>
                  <a:gd name="T1" fmla="*/ 6 h 11"/>
                  <a:gd name="T2" fmla="*/ 0 w 6"/>
                  <a:gd name="T3" fmla="*/ 11 h 11"/>
                  <a:gd name="T4" fmla="*/ 6 w 6"/>
                  <a:gd name="T5" fmla="*/ 6 h 11"/>
                  <a:gd name="T6" fmla="*/ 6 w 6"/>
                  <a:gd name="T7" fmla="*/ 0 h 11"/>
                  <a:gd name="T8" fmla="*/ 0 w 6"/>
                  <a:gd name="T9" fmla="*/ 6 h 11"/>
                  <a:gd name="T10" fmla="*/ 0 w 6"/>
                  <a:gd name="T11" fmla="*/ 6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"/>
                  <a:gd name="T19" fmla="*/ 0 h 11"/>
                  <a:gd name="T20" fmla="*/ 6 w 6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" h="11">
                    <a:moveTo>
                      <a:pt x="0" y="6"/>
                    </a:moveTo>
                    <a:lnTo>
                      <a:pt x="0" y="11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10" name="Freeform 142"/>
              <p:cNvSpPr>
                <a:spLocks/>
              </p:cNvSpPr>
              <p:nvPr/>
            </p:nvSpPr>
            <p:spPr bwMode="auto">
              <a:xfrm>
                <a:off x="1892" y="1254"/>
                <a:ext cx="6" cy="10"/>
              </a:xfrm>
              <a:custGeom>
                <a:avLst/>
                <a:gdLst>
                  <a:gd name="T0" fmla="*/ 0 w 6"/>
                  <a:gd name="T1" fmla="*/ 6 h 11"/>
                  <a:gd name="T2" fmla="*/ 0 w 6"/>
                  <a:gd name="T3" fmla="*/ 11 h 11"/>
                  <a:gd name="T4" fmla="*/ 6 w 6"/>
                  <a:gd name="T5" fmla="*/ 6 h 11"/>
                  <a:gd name="T6" fmla="*/ 6 w 6"/>
                  <a:gd name="T7" fmla="*/ 0 h 11"/>
                  <a:gd name="T8" fmla="*/ 0 w 6"/>
                  <a:gd name="T9" fmla="*/ 6 h 11"/>
                  <a:gd name="T10" fmla="*/ 0 w 6"/>
                  <a:gd name="T11" fmla="*/ 6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"/>
                  <a:gd name="T19" fmla="*/ 0 h 11"/>
                  <a:gd name="T20" fmla="*/ 6 w 6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" h="11">
                    <a:moveTo>
                      <a:pt x="0" y="6"/>
                    </a:moveTo>
                    <a:lnTo>
                      <a:pt x="0" y="11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11" name="Freeform 143"/>
              <p:cNvSpPr>
                <a:spLocks/>
              </p:cNvSpPr>
              <p:nvPr/>
            </p:nvSpPr>
            <p:spPr bwMode="auto">
              <a:xfrm>
                <a:off x="1898" y="1237"/>
                <a:ext cx="6" cy="6"/>
              </a:xfrm>
              <a:custGeom>
                <a:avLst/>
                <a:gdLst>
                  <a:gd name="T0" fmla="*/ 5 w 5"/>
                  <a:gd name="T1" fmla="*/ 6 h 6"/>
                  <a:gd name="T2" fmla="*/ 0 w 5"/>
                  <a:gd name="T3" fmla="*/ 6 h 6"/>
                  <a:gd name="T4" fmla="*/ 0 w 5"/>
                  <a:gd name="T5" fmla="*/ 0 h 6"/>
                  <a:gd name="T6" fmla="*/ 5 w 5"/>
                  <a:gd name="T7" fmla="*/ 0 h 6"/>
                  <a:gd name="T8" fmla="*/ 5 w 5"/>
                  <a:gd name="T9" fmla="*/ 6 h 6"/>
                  <a:gd name="T10" fmla="*/ 5 w 5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"/>
                  <a:gd name="T19" fmla="*/ 0 h 6"/>
                  <a:gd name="T20" fmla="*/ 5 w 5"/>
                  <a:gd name="T21" fmla="*/ 6 h 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" h="6">
                    <a:moveTo>
                      <a:pt x="5" y="6"/>
                    </a:moveTo>
                    <a:lnTo>
                      <a:pt x="0" y="6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6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12" name="Freeform 144"/>
              <p:cNvSpPr>
                <a:spLocks/>
              </p:cNvSpPr>
              <p:nvPr/>
            </p:nvSpPr>
            <p:spPr bwMode="auto">
              <a:xfrm>
                <a:off x="1898" y="1237"/>
                <a:ext cx="6" cy="6"/>
              </a:xfrm>
              <a:custGeom>
                <a:avLst/>
                <a:gdLst>
                  <a:gd name="T0" fmla="*/ 5 w 5"/>
                  <a:gd name="T1" fmla="*/ 6 h 6"/>
                  <a:gd name="T2" fmla="*/ 0 w 5"/>
                  <a:gd name="T3" fmla="*/ 6 h 6"/>
                  <a:gd name="T4" fmla="*/ 0 w 5"/>
                  <a:gd name="T5" fmla="*/ 0 h 6"/>
                  <a:gd name="T6" fmla="*/ 5 w 5"/>
                  <a:gd name="T7" fmla="*/ 0 h 6"/>
                  <a:gd name="T8" fmla="*/ 5 w 5"/>
                  <a:gd name="T9" fmla="*/ 6 h 6"/>
                  <a:gd name="T10" fmla="*/ 5 w 5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"/>
                  <a:gd name="T19" fmla="*/ 0 h 6"/>
                  <a:gd name="T20" fmla="*/ 5 w 5"/>
                  <a:gd name="T21" fmla="*/ 6 h 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" h="6">
                    <a:moveTo>
                      <a:pt x="5" y="6"/>
                    </a:moveTo>
                    <a:lnTo>
                      <a:pt x="0" y="6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13" name="Freeform 145"/>
              <p:cNvSpPr>
                <a:spLocks/>
              </p:cNvSpPr>
              <p:nvPr/>
            </p:nvSpPr>
            <p:spPr bwMode="auto">
              <a:xfrm>
                <a:off x="1880" y="1209"/>
                <a:ext cx="6" cy="12"/>
              </a:xfrm>
              <a:custGeom>
                <a:avLst/>
                <a:gdLst>
                  <a:gd name="T0" fmla="*/ 6 w 6"/>
                  <a:gd name="T1" fmla="*/ 11 h 11"/>
                  <a:gd name="T2" fmla="*/ 0 w 6"/>
                  <a:gd name="T3" fmla="*/ 11 h 11"/>
                  <a:gd name="T4" fmla="*/ 0 w 6"/>
                  <a:gd name="T5" fmla="*/ 0 h 11"/>
                  <a:gd name="T6" fmla="*/ 6 w 6"/>
                  <a:gd name="T7" fmla="*/ 0 h 11"/>
                  <a:gd name="T8" fmla="*/ 6 w 6"/>
                  <a:gd name="T9" fmla="*/ 11 h 11"/>
                  <a:gd name="T10" fmla="*/ 6 w 6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"/>
                  <a:gd name="T19" fmla="*/ 0 h 11"/>
                  <a:gd name="T20" fmla="*/ 6 w 6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" h="11">
                    <a:moveTo>
                      <a:pt x="6" y="11"/>
                    </a:moveTo>
                    <a:lnTo>
                      <a:pt x="0" y="11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6" y="11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14" name="Freeform 146"/>
              <p:cNvSpPr>
                <a:spLocks/>
              </p:cNvSpPr>
              <p:nvPr/>
            </p:nvSpPr>
            <p:spPr bwMode="auto">
              <a:xfrm>
                <a:off x="1880" y="1209"/>
                <a:ext cx="6" cy="12"/>
              </a:xfrm>
              <a:custGeom>
                <a:avLst/>
                <a:gdLst>
                  <a:gd name="T0" fmla="*/ 6 w 6"/>
                  <a:gd name="T1" fmla="*/ 11 h 11"/>
                  <a:gd name="T2" fmla="*/ 0 w 6"/>
                  <a:gd name="T3" fmla="*/ 11 h 11"/>
                  <a:gd name="T4" fmla="*/ 0 w 6"/>
                  <a:gd name="T5" fmla="*/ 0 h 11"/>
                  <a:gd name="T6" fmla="*/ 6 w 6"/>
                  <a:gd name="T7" fmla="*/ 0 h 11"/>
                  <a:gd name="T8" fmla="*/ 6 w 6"/>
                  <a:gd name="T9" fmla="*/ 11 h 11"/>
                  <a:gd name="T10" fmla="*/ 6 w 6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"/>
                  <a:gd name="T19" fmla="*/ 0 h 11"/>
                  <a:gd name="T20" fmla="*/ 6 w 6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" h="11">
                    <a:moveTo>
                      <a:pt x="6" y="11"/>
                    </a:moveTo>
                    <a:lnTo>
                      <a:pt x="0" y="11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6" y="1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15" name="Freeform 147"/>
              <p:cNvSpPr>
                <a:spLocks/>
              </p:cNvSpPr>
              <p:nvPr/>
            </p:nvSpPr>
            <p:spPr bwMode="auto">
              <a:xfrm>
                <a:off x="1778" y="1164"/>
                <a:ext cx="246" cy="157"/>
              </a:xfrm>
              <a:custGeom>
                <a:avLst/>
                <a:gdLst>
                  <a:gd name="T0" fmla="*/ 245 w 245"/>
                  <a:gd name="T1" fmla="*/ 156 h 156"/>
                  <a:gd name="T2" fmla="*/ 245 w 245"/>
                  <a:gd name="T3" fmla="*/ 0 h 156"/>
                  <a:gd name="T4" fmla="*/ 0 w 245"/>
                  <a:gd name="T5" fmla="*/ 0 h 156"/>
                  <a:gd name="T6" fmla="*/ 0 w 245"/>
                  <a:gd name="T7" fmla="*/ 156 h 156"/>
                  <a:gd name="T8" fmla="*/ 245 w 245"/>
                  <a:gd name="T9" fmla="*/ 156 h 156"/>
                  <a:gd name="T10" fmla="*/ 245 w 245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156"/>
                  <a:gd name="T20" fmla="*/ 245 w 245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156">
                    <a:moveTo>
                      <a:pt x="245" y="156"/>
                    </a:moveTo>
                    <a:lnTo>
                      <a:pt x="245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245" y="1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19" name="Group 148"/>
            <p:cNvGrpSpPr>
              <a:grpSpLocks/>
            </p:cNvGrpSpPr>
            <p:nvPr userDrawn="1"/>
          </p:nvGrpSpPr>
          <p:grpSpPr bwMode="auto">
            <a:xfrm>
              <a:off x="4380029" y="6638100"/>
              <a:ext cx="164978" cy="105273"/>
              <a:chOff x="1595" y="1394"/>
              <a:chExt cx="245" cy="157"/>
            </a:xfrm>
          </p:grpSpPr>
          <p:sp>
            <p:nvSpPr>
              <p:cNvPr id="360" name="Freeform 149"/>
              <p:cNvSpPr>
                <a:spLocks/>
              </p:cNvSpPr>
              <p:nvPr/>
            </p:nvSpPr>
            <p:spPr bwMode="auto">
              <a:xfrm>
                <a:off x="1595" y="1394"/>
                <a:ext cx="245" cy="156"/>
              </a:xfrm>
              <a:custGeom>
                <a:avLst/>
                <a:gdLst>
                  <a:gd name="T0" fmla="*/ 245 w 245"/>
                  <a:gd name="T1" fmla="*/ 157 h 157"/>
                  <a:gd name="T2" fmla="*/ 245 w 245"/>
                  <a:gd name="T3" fmla="*/ 0 h 157"/>
                  <a:gd name="T4" fmla="*/ 0 w 245"/>
                  <a:gd name="T5" fmla="*/ 0 h 157"/>
                  <a:gd name="T6" fmla="*/ 0 w 245"/>
                  <a:gd name="T7" fmla="*/ 157 h 157"/>
                  <a:gd name="T8" fmla="*/ 245 w 245"/>
                  <a:gd name="T9" fmla="*/ 157 h 157"/>
                  <a:gd name="T10" fmla="*/ 245 w 245"/>
                  <a:gd name="T11" fmla="*/ 157 h 1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157"/>
                  <a:gd name="T20" fmla="*/ 245 w 245"/>
                  <a:gd name="T21" fmla="*/ 157 h 1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157">
                    <a:moveTo>
                      <a:pt x="245" y="157"/>
                    </a:moveTo>
                    <a:lnTo>
                      <a:pt x="245" y="0"/>
                    </a:lnTo>
                    <a:lnTo>
                      <a:pt x="0" y="0"/>
                    </a:lnTo>
                    <a:lnTo>
                      <a:pt x="0" y="157"/>
                    </a:lnTo>
                    <a:lnTo>
                      <a:pt x="245" y="15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61" name="Freeform 150"/>
              <p:cNvSpPr>
                <a:spLocks/>
              </p:cNvSpPr>
              <p:nvPr/>
            </p:nvSpPr>
            <p:spPr bwMode="auto">
              <a:xfrm>
                <a:off x="1595" y="1394"/>
                <a:ext cx="73" cy="47"/>
              </a:xfrm>
              <a:custGeom>
                <a:avLst/>
                <a:gdLst>
                  <a:gd name="T0" fmla="*/ 72 w 72"/>
                  <a:gd name="T1" fmla="*/ 0 h 45"/>
                  <a:gd name="T2" fmla="*/ 0 w 72"/>
                  <a:gd name="T3" fmla="*/ 0 h 45"/>
                  <a:gd name="T4" fmla="*/ 0 w 72"/>
                  <a:gd name="T5" fmla="*/ 45 h 45"/>
                  <a:gd name="T6" fmla="*/ 72 w 72"/>
                  <a:gd name="T7" fmla="*/ 45 h 45"/>
                  <a:gd name="T8" fmla="*/ 72 w 72"/>
                  <a:gd name="T9" fmla="*/ 0 h 45"/>
                  <a:gd name="T10" fmla="*/ 72 w 72"/>
                  <a:gd name="T11" fmla="*/ 0 h 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"/>
                  <a:gd name="T19" fmla="*/ 0 h 45"/>
                  <a:gd name="T20" fmla="*/ 72 w 72"/>
                  <a:gd name="T21" fmla="*/ 45 h 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" h="45">
                    <a:moveTo>
                      <a:pt x="72" y="0"/>
                    </a:moveTo>
                    <a:lnTo>
                      <a:pt x="0" y="0"/>
                    </a:lnTo>
                    <a:lnTo>
                      <a:pt x="0" y="45"/>
                    </a:lnTo>
                    <a:lnTo>
                      <a:pt x="72" y="45"/>
                    </a:lnTo>
                    <a:lnTo>
                      <a:pt x="72" y="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62" name="Freeform 151"/>
              <p:cNvSpPr>
                <a:spLocks/>
              </p:cNvSpPr>
              <p:nvPr/>
            </p:nvSpPr>
            <p:spPr bwMode="auto">
              <a:xfrm>
                <a:off x="1595" y="1504"/>
                <a:ext cx="73" cy="47"/>
              </a:xfrm>
              <a:custGeom>
                <a:avLst/>
                <a:gdLst>
                  <a:gd name="T0" fmla="*/ 0 w 72"/>
                  <a:gd name="T1" fmla="*/ 0 h 45"/>
                  <a:gd name="T2" fmla="*/ 0 w 72"/>
                  <a:gd name="T3" fmla="*/ 45 h 45"/>
                  <a:gd name="T4" fmla="*/ 72 w 72"/>
                  <a:gd name="T5" fmla="*/ 45 h 45"/>
                  <a:gd name="T6" fmla="*/ 72 w 72"/>
                  <a:gd name="T7" fmla="*/ 0 h 45"/>
                  <a:gd name="T8" fmla="*/ 0 w 72"/>
                  <a:gd name="T9" fmla="*/ 0 h 45"/>
                  <a:gd name="T10" fmla="*/ 0 w 72"/>
                  <a:gd name="T11" fmla="*/ 0 h 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2"/>
                  <a:gd name="T19" fmla="*/ 0 h 45"/>
                  <a:gd name="T20" fmla="*/ 72 w 72"/>
                  <a:gd name="T21" fmla="*/ 45 h 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2" h="45">
                    <a:moveTo>
                      <a:pt x="0" y="0"/>
                    </a:moveTo>
                    <a:lnTo>
                      <a:pt x="0" y="45"/>
                    </a:lnTo>
                    <a:lnTo>
                      <a:pt x="72" y="45"/>
                    </a:lnTo>
                    <a:lnTo>
                      <a:pt x="7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63" name="Freeform 152"/>
              <p:cNvSpPr>
                <a:spLocks/>
              </p:cNvSpPr>
              <p:nvPr/>
            </p:nvSpPr>
            <p:spPr bwMode="auto">
              <a:xfrm>
                <a:off x="1739" y="1504"/>
                <a:ext cx="101" cy="47"/>
              </a:xfrm>
              <a:custGeom>
                <a:avLst/>
                <a:gdLst>
                  <a:gd name="T0" fmla="*/ 0 w 102"/>
                  <a:gd name="T1" fmla="*/ 45 h 45"/>
                  <a:gd name="T2" fmla="*/ 102 w 102"/>
                  <a:gd name="T3" fmla="*/ 45 h 45"/>
                  <a:gd name="T4" fmla="*/ 102 w 102"/>
                  <a:gd name="T5" fmla="*/ 0 h 45"/>
                  <a:gd name="T6" fmla="*/ 0 w 102"/>
                  <a:gd name="T7" fmla="*/ 0 h 45"/>
                  <a:gd name="T8" fmla="*/ 0 w 102"/>
                  <a:gd name="T9" fmla="*/ 45 h 45"/>
                  <a:gd name="T10" fmla="*/ 0 w 102"/>
                  <a:gd name="T11" fmla="*/ 45 h 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2"/>
                  <a:gd name="T19" fmla="*/ 0 h 45"/>
                  <a:gd name="T20" fmla="*/ 102 w 102"/>
                  <a:gd name="T21" fmla="*/ 45 h 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2" h="45">
                    <a:moveTo>
                      <a:pt x="0" y="45"/>
                    </a:moveTo>
                    <a:lnTo>
                      <a:pt x="102" y="45"/>
                    </a:lnTo>
                    <a:lnTo>
                      <a:pt x="102" y="0"/>
                    </a:lnTo>
                    <a:lnTo>
                      <a:pt x="0" y="0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64" name="Freeform 153"/>
              <p:cNvSpPr>
                <a:spLocks/>
              </p:cNvSpPr>
              <p:nvPr/>
            </p:nvSpPr>
            <p:spPr bwMode="auto">
              <a:xfrm>
                <a:off x="1739" y="1394"/>
                <a:ext cx="101" cy="47"/>
              </a:xfrm>
              <a:custGeom>
                <a:avLst/>
                <a:gdLst>
                  <a:gd name="T0" fmla="*/ 0 w 102"/>
                  <a:gd name="T1" fmla="*/ 0 h 45"/>
                  <a:gd name="T2" fmla="*/ 0 w 102"/>
                  <a:gd name="T3" fmla="*/ 45 h 45"/>
                  <a:gd name="T4" fmla="*/ 102 w 102"/>
                  <a:gd name="T5" fmla="*/ 45 h 45"/>
                  <a:gd name="T6" fmla="*/ 102 w 102"/>
                  <a:gd name="T7" fmla="*/ 0 h 45"/>
                  <a:gd name="T8" fmla="*/ 0 w 102"/>
                  <a:gd name="T9" fmla="*/ 0 h 45"/>
                  <a:gd name="T10" fmla="*/ 0 w 102"/>
                  <a:gd name="T11" fmla="*/ 0 h 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2"/>
                  <a:gd name="T19" fmla="*/ 0 h 45"/>
                  <a:gd name="T20" fmla="*/ 102 w 102"/>
                  <a:gd name="T21" fmla="*/ 45 h 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2" h="45">
                    <a:moveTo>
                      <a:pt x="0" y="0"/>
                    </a:moveTo>
                    <a:lnTo>
                      <a:pt x="0" y="45"/>
                    </a:lnTo>
                    <a:lnTo>
                      <a:pt x="102" y="45"/>
                    </a:lnTo>
                    <a:lnTo>
                      <a:pt x="10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65" name="Freeform 154"/>
              <p:cNvSpPr>
                <a:spLocks/>
              </p:cNvSpPr>
              <p:nvPr/>
            </p:nvSpPr>
            <p:spPr bwMode="auto">
              <a:xfrm>
                <a:off x="1595" y="1394"/>
                <a:ext cx="245" cy="156"/>
              </a:xfrm>
              <a:custGeom>
                <a:avLst/>
                <a:gdLst>
                  <a:gd name="T0" fmla="*/ 125 w 245"/>
                  <a:gd name="T1" fmla="*/ 157 h 157"/>
                  <a:gd name="T2" fmla="*/ 125 w 245"/>
                  <a:gd name="T3" fmla="*/ 95 h 157"/>
                  <a:gd name="T4" fmla="*/ 245 w 245"/>
                  <a:gd name="T5" fmla="*/ 95 h 157"/>
                  <a:gd name="T6" fmla="*/ 245 w 245"/>
                  <a:gd name="T7" fmla="*/ 62 h 157"/>
                  <a:gd name="T8" fmla="*/ 125 w 245"/>
                  <a:gd name="T9" fmla="*/ 62 h 157"/>
                  <a:gd name="T10" fmla="*/ 125 w 245"/>
                  <a:gd name="T11" fmla="*/ 0 h 157"/>
                  <a:gd name="T12" fmla="*/ 90 w 245"/>
                  <a:gd name="T13" fmla="*/ 0 h 157"/>
                  <a:gd name="T14" fmla="*/ 90 w 245"/>
                  <a:gd name="T15" fmla="*/ 62 h 157"/>
                  <a:gd name="T16" fmla="*/ 0 w 245"/>
                  <a:gd name="T17" fmla="*/ 62 h 157"/>
                  <a:gd name="T18" fmla="*/ 0 w 245"/>
                  <a:gd name="T19" fmla="*/ 95 h 157"/>
                  <a:gd name="T20" fmla="*/ 90 w 245"/>
                  <a:gd name="T21" fmla="*/ 95 h 157"/>
                  <a:gd name="T22" fmla="*/ 90 w 245"/>
                  <a:gd name="T23" fmla="*/ 157 h 157"/>
                  <a:gd name="T24" fmla="*/ 125 w 245"/>
                  <a:gd name="T25" fmla="*/ 157 h 157"/>
                  <a:gd name="T26" fmla="*/ 125 w 245"/>
                  <a:gd name="T27" fmla="*/ 157 h 15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45"/>
                  <a:gd name="T43" fmla="*/ 0 h 157"/>
                  <a:gd name="T44" fmla="*/ 245 w 245"/>
                  <a:gd name="T45" fmla="*/ 157 h 15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45" h="157">
                    <a:moveTo>
                      <a:pt x="125" y="157"/>
                    </a:moveTo>
                    <a:lnTo>
                      <a:pt x="125" y="95"/>
                    </a:lnTo>
                    <a:lnTo>
                      <a:pt x="245" y="95"/>
                    </a:lnTo>
                    <a:lnTo>
                      <a:pt x="245" y="62"/>
                    </a:lnTo>
                    <a:lnTo>
                      <a:pt x="125" y="62"/>
                    </a:lnTo>
                    <a:lnTo>
                      <a:pt x="125" y="0"/>
                    </a:lnTo>
                    <a:lnTo>
                      <a:pt x="90" y="0"/>
                    </a:lnTo>
                    <a:lnTo>
                      <a:pt x="90" y="62"/>
                    </a:lnTo>
                    <a:lnTo>
                      <a:pt x="0" y="62"/>
                    </a:lnTo>
                    <a:lnTo>
                      <a:pt x="0" y="95"/>
                    </a:lnTo>
                    <a:lnTo>
                      <a:pt x="90" y="95"/>
                    </a:lnTo>
                    <a:lnTo>
                      <a:pt x="90" y="157"/>
                    </a:lnTo>
                    <a:lnTo>
                      <a:pt x="125" y="157"/>
                    </a:lnTo>
                    <a:close/>
                  </a:path>
                </a:pathLst>
              </a:custGeom>
              <a:solidFill>
                <a:srgbClr val="0C41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66" name="Freeform 155"/>
              <p:cNvSpPr>
                <a:spLocks/>
              </p:cNvSpPr>
              <p:nvPr/>
            </p:nvSpPr>
            <p:spPr bwMode="auto">
              <a:xfrm>
                <a:off x="1595" y="1394"/>
                <a:ext cx="245" cy="156"/>
              </a:xfrm>
              <a:custGeom>
                <a:avLst/>
                <a:gdLst>
                  <a:gd name="T0" fmla="*/ 245 w 245"/>
                  <a:gd name="T1" fmla="*/ 157 h 157"/>
                  <a:gd name="T2" fmla="*/ 245 w 245"/>
                  <a:gd name="T3" fmla="*/ 0 h 157"/>
                  <a:gd name="T4" fmla="*/ 0 w 245"/>
                  <a:gd name="T5" fmla="*/ 0 h 157"/>
                  <a:gd name="T6" fmla="*/ 0 w 245"/>
                  <a:gd name="T7" fmla="*/ 157 h 157"/>
                  <a:gd name="T8" fmla="*/ 245 w 245"/>
                  <a:gd name="T9" fmla="*/ 157 h 157"/>
                  <a:gd name="T10" fmla="*/ 245 w 245"/>
                  <a:gd name="T11" fmla="*/ 157 h 1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157"/>
                  <a:gd name="T20" fmla="*/ 245 w 245"/>
                  <a:gd name="T21" fmla="*/ 157 h 1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157">
                    <a:moveTo>
                      <a:pt x="245" y="157"/>
                    </a:moveTo>
                    <a:lnTo>
                      <a:pt x="245" y="0"/>
                    </a:lnTo>
                    <a:lnTo>
                      <a:pt x="0" y="0"/>
                    </a:lnTo>
                    <a:lnTo>
                      <a:pt x="0" y="157"/>
                    </a:lnTo>
                    <a:lnTo>
                      <a:pt x="245" y="1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20" name="Group 156"/>
            <p:cNvGrpSpPr>
              <a:grpSpLocks/>
            </p:cNvGrpSpPr>
            <p:nvPr userDrawn="1"/>
          </p:nvGrpSpPr>
          <p:grpSpPr bwMode="auto">
            <a:xfrm>
              <a:off x="4167131" y="6638100"/>
              <a:ext cx="163291" cy="105273"/>
              <a:chOff x="1593" y="1143"/>
              <a:chExt cx="244" cy="157"/>
            </a:xfrm>
          </p:grpSpPr>
          <p:sp>
            <p:nvSpPr>
              <p:cNvPr id="356" name="Freeform 157"/>
              <p:cNvSpPr>
                <a:spLocks/>
              </p:cNvSpPr>
              <p:nvPr/>
            </p:nvSpPr>
            <p:spPr bwMode="auto">
              <a:xfrm>
                <a:off x="1593" y="1143"/>
                <a:ext cx="244" cy="156"/>
              </a:xfrm>
              <a:custGeom>
                <a:avLst/>
                <a:gdLst>
                  <a:gd name="T0" fmla="*/ 245 w 245"/>
                  <a:gd name="T1" fmla="*/ 157 h 157"/>
                  <a:gd name="T2" fmla="*/ 245 w 245"/>
                  <a:gd name="T3" fmla="*/ 0 h 157"/>
                  <a:gd name="T4" fmla="*/ 0 w 245"/>
                  <a:gd name="T5" fmla="*/ 0 h 157"/>
                  <a:gd name="T6" fmla="*/ 0 w 245"/>
                  <a:gd name="T7" fmla="*/ 157 h 157"/>
                  <a:gd name="T8" fmla="*/ 245 w 245"/>
                  <a:gd name="T9" fmla="*/ 157 h 157"/>
                  <a:gd name="T10" fmla="*/ 245 w 245"/>
                  <a:gd name="T11" fmla="*/ 157 h 1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157"/>
                  <a:gd name="T20" fmla="*/ 245 w 245"/>
                  <a:gd name="T21" fmla="*/ 157 h 1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157">
                    <a:moveTo>
                      <a:pt x="245" y="157"/>
                    </a:moveTo>
                    <a:lnTo>
                      <a:pt x="245" y="0"/>
                    </a:lnTo>
                    <a:lnTo>
                      <a:pt x="0" y="0"/>
                    </a:lnTo>
                    <a:lnTo>
                      <a:pt x="0" y="157"/>
                    </a:lnTo>
                    <a:lnTo>
                      <a:pt x="245" y="15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57" name="Freeform 158"/>
              <p:cNvSpPr>
                <a:spLocks/>
              </p:cNvSpPr>
              <p:nvPr/>
            </p:nvSpPr>
            <p:spPr bwMode="auto">
              <a:xfrm>
                <a:off x="1593" y="1143"/>
                <a:ext cx="244" cy="47"/>
              </a:xfrm>
              <a:custGeom>
                <a:avLst/>
                <a:gdLst>
                  <a:gd name="T0" fmla="*/ 245 w 245"/>
                  <a:gd name="T1" fmla="*/ 45 h 45"/>
                  <a:gd name="T2" fmla="*/ 245 w 245"/>
                  <a:gd name="T3" fmla="*/ 0 h 45"/>
                  <a:gd name="T4" fmla="*/ 0 w 245"/>
                  <a:gd name="T5" fmla="*/ 0 h 45"/>
                  <a:gd name="T6" fmla="*/ 0 w 245"/>
                  <a:gd name="T7" fmla="*/ 45 h 45"/>
                  <a:gd name="T8" fmla="*/ 245 w 245"/>
                  <a:gd name="T9" fmla="*/ 45 h 45"/>
                  <a:gd name="T10" fmla="*/ 245 w 245"/>
                  <a:gd name="T11" fmla="*/ 45 h 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45"/>
                  <a:gd name="T20" fmla="*/ 245 w 245"/>
                  <a:gd name="T21" fmla="*/ 45 h 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45">
                    <a:moveTo>
                      <a:pt x="245" y="45"/>
                    </a:moveTo>
                    <a:lnTo>
                      <a:pt x="245" y="0"/>
                    </a:lnTo>
                    <a:lnTo>
                      <a:pt x="0" y="0"/>
                    </a:lnTo>
                    <a:lnTo>
                      <a:pt x="0" y="45"/>
                    </a:lnTo>
                    <a:lnTo>
                      <a:pt x="245" y="45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58" name="Freeform 159"/>
              <p:cNvSpPr>
                <a:spLocks/>
              </p:cNvSpPr>
              <p:nvPr/>
            </p:nvSpPr>
            <p:spPr bwMode="auto">
              <a:xfrm>
                <a:off x="1593" y="1249"/>
                <a:ext cx="244" cy="51"/>
              </a:xfrm>
              <a:custGeom>
                <a:avLst/>
                <a:gdLst>
                  <a:gd name="T0" fmla="*/ 245 w 245"/>
                  <a:gd name="T1" fmla="*/ 51 h 51"/>
                  <a:gd name="T2" fmla="*/ 245 w 245"/>
                  <a:gd name="T3" fmla="*/ 0 h 51"/>
                  <a:gd name="T4" fmla="*/ 0 w 245"/>
                  <a:gd name="T5" fmla="*/ 0 h 51"/>
                  <a:gd name="T6" fmla="*/ 0 w 245"/>
                  <a:gd name="T7" fmla="*/ 51 h 51"/>
                  <a:gd name="T8" fmla="*/ 245 w 245"/>
                  <a:gd name="T9" fmla="*/ 51 h 51"/>
                  <a:gd name="T10" fmla="*/ 245 w 245"/>
                  <a:gd name="T11" fmla="*/ 51 h 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51"/>
                  <a:gd name="T20" fmla="*/ 245 w 245"/>
                  <a:gd name="T21" fmla="*/ 51 h 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51">
                    <a:moveTo>
                      <a:pt x="245" y="51"/>
                    </a:moveTo>
                    <a:lnTo>
                      <a:pt x="245" y="0"/>
                    </a:lnTo>
                    <a:lnTo>
                      <a:pt x="0" y="0"/>
                    </a:lnTo>
                    <a:lnTo>
                      <a:pt x="0" y="51"/>
                    </a:lnTo>
                    <a:lnTo>
                      <a:pt x="245" y="51"/>
                    </a:lnTo>
                    <a:close/>
                  </a:path>
                </a:pathLst>
              </a:custGeom>
              <a:solidFill>
                <a:srgbClr val="0C41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59" name="Freeform 160"/>
              <p:cNvSpPr>
                <a:spLocks/>
              </p:cNvSpPr>
              <p:nvPr/>
            </p:nvSpPr>
            <p:spPr bwMode="auto">
              <a:xfrm>
                <a:off x="1593" y="1143"/>
                <a:ext cx="244" cy="156"/>
              </a:xfrm>
              <a:custGeom>
                <a:avLst/>
                <a:gdLst>
                  <a:gd name="T0" fmla="*/ 245 w 245"/>
                  <a:gd name="T1" fmla="*/ 157 h 157"/>
                  <a:gd name="T2" fmla="*/ 245 w 245"/>
                  <a:gd name="T3" fmla="*/ 0 h 157"/>
                  <a:gd name="T4" fmla="*/ 0 w 245"/>
                  <a:gd name="T5" fmla="*/ 0 h 157"/>
                  <a:gd name="T6" fmla="*/ 0 w 245"/>
                  <a:gd name="T7" fmla="*/ 157 h 157"/>
                  <a:gd name="T8" fmla="*/ 245 w 245"/>
                  <a:gd name="T9" fmla="*/ 157 h 157"/>
                  <a:gd name="T10" fmla="*/ 245 w 245"/>
                  <a:gd name="T11" fmla="*/ 157 h 1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157"/>
                  <a:gd name="T20" fmla="*/ 245 w 245"/>
                  <a:gd name="T21" fmla="*/ 157 h 1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157">
                    <a:moveTo>
                      <a:pt x="245" y="157"/>
                    </a:moveTo>
                    <a:lnTo>
                      <a:pt x="245" y="0"/>
                    </a:lnTo>
                    <a:lnTo>
                      <a:pt x="0" y="0"/>
                    </a:lnTo>
                    <a:lnTo>
                      <a:pt x="0" y="157"/>
                    </a:lnTo>
                    <a:lnTo>
                      <a:pt x="245" y="1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21" name="Group 161"/>
            <p:cNvGrpSpPr>
              <a:grpSpLocks/>
            </p:cNvGrpSpPr>
            <p:nvPr userDrawn="1"/>
          </p:nvGrpSpPr>
          <p:grpSpPr bwMode="auto">
            <a:xfrm>
              <a:off x="3759968" y="6638100"/>
              <a:ext cx="164629" cy="104917"/>
              <a:chOff x="1592" y="892"/>
              <a:chExt cx="246" cy="157"/>
            </a:xfrm>
          </p:grpSpPr>
          <p:sp>
            <p:nvSpPr>
              <p:cNvPr id="352" name="Freeform 162"/>
              <p:cNvSpPr>
                <a:spLocks/>
              </p:cNvSpPr>
              <p:nvPr/>
            </p:nvSpPr>
            <p:spPr bwMode="auto">
              <a:xfrm>
                <a:off x="1592" y="892"/>
                <a:ext cx="246" cy="157"/>
              </a:xfrm>
              <a:custGeom>
                <a:avLst/>
                <a:gdLst>
                  <a:gd name="T0" fmla="*/ 245 w 245"/>
                  <a:gd name="T1" fmla="*/ 156 h 156"/>
                  <a:gd name="T2" fmla="*/ 245 w 245"/>
                  <a:gd name="T3" fmla="*/ 0 h 156"/>
                  <a:gd name="T4" fmla="*/ 0 w 245"/>
                  <a:gd name="T5" fmla="*/ 0 h 156"/>
                  <a:gd name="T6" fmla="*/ 0 w 245"/>
                  <a:gd name="T7" fmla="*/ 156 h 156"/>
                  <a:gd name="T8" fmla="*/ 245 w 245"/>
                  <a:gd name="T9" fmla="*/ 156 h 156"/>
                  <a:gd name="T10" fmla="*/ 245 w 245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156"/>
                  <a:gd name="T20" fmla="*/ 245 w 245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156">
                    <a:moveTo>
                      <a:pt x="245" y="156"/>
                    </a:moveTo>
                    <a:lnTo>
                      <a:pt x="245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245" y="15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53" name="Freeform 163"/>
              <p:cNvSpPr>
                <a:spLocks/>
              </p:cNvSpPr>
              <p:nvPr/>
            </p:nvSpPr>
            <p:spPr bwMode="auto">
              <a:xfrm>
                <a:off x="1592" y="892"/>
                <a:ext cx="246" cy="51"/>
              </a:xfrm>
              <a:custGeom>
                <a:avLst/>
                <a:gdLst>
                  <a:gd name="T0" fmla="*/ 245 w 245"/>
                  <a:gd name="T1" fmla="*/ 50 h 50"/>
                  <a:gd name="T2" fmla="*/ 245 w 245"/>
                  <a:gd name="T3" fmla="*/ 0 h 50"/>
                  <a:gd name="T4" fmla="*/ 0 w 245"/>
                  <a:gd name="T5" fmla="*/ 0 h 50"/>
                  <a:gd name="T6" fmla="*/ 0 w 245"/>
                  <a:gd name="T7" fmla="*/ 50 h 50"/>
                  <a:gd name="T8" fmla="*/ 245 w 245"/>
                  <a:gd name="T9" fmla="*/ 50 h 50"/>
                  <a:gd name="T10" fmla="*/ 245 w 245"/>
                  <a:gd name="T11" fmla="*/ 50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50"/>
                  <a:gd name="T20" fmla="*/ 245 w 245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50">
                    <a:moveTo>
                      <a:pt x="245" y="50"/>
                    </a:moveTo>
                    <a:lnTo>
                      <a:pt x="245" y="0"/>
                    </a:lnTo>
                    <a:lnTo>
                      <a:pt x="0" y="0"/>
                    </a:lnTo>
                    <a:lnTo>
                      <a:pt x="0" y="50"/>
                    </a:lnTo>
                    <a:lnTo>
                      <a:pt x="245" y="5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54" name="Freeform 164"/>
              <p:cNvSpPr>
                <a:spLocks/>
              </p:cNvSpPr>
              <p:nvPr/>
            </p:nvSpPr>
            <p:spPr bwMode="auto">
              <a:xfrm>
                <a:off x="1592" y="998"/>
                <a:ext cx="246" cy="51"/>
              </a:xfrm>
              <a:custGeom>
                <a:avLst/>
                <a:gdLst>
                  <a:gd name="T0" fmla="*/ 245 w 245"/>
                  <a:gd name="T1" fmla="*/ 50 h 50"/>
                  <a:gd name="T2" fmla="*/ 245 w 245"/>
                  <a:gd name="T3" fmla="*/ 0 h 50"/>
                  <a:gd name="T4" fmla="*/ 0 w 245"/>
                  <a:gd name="T5" fmla="*/ 0 h 50"/>
                  <a:gd name="T6" fmla="*/ 0 w 245"/>
                  <a:gd name="T7" fmla="*/ 50 h 50"/>
                  <a:gd name="T8" fmla="*/ 245 w 245"/>
                  <a:gd name="T9" fmla="*/ 50 h 50"/>
                  <a:gd name="T10" fmla="*/ 245 w 245"/>
                  <a:gd name="T11" fmla="*/ 50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50"/>
                  <a:gd name="T20" fmla="*/ 245 w 245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50">
                    <a:moveTo>
                      <a:pt x="245" y="50"/>
                    </a:moveTo>
                    <a:lnTo>
                      <a:pt x="245" y="0"/>
                    </a:lnTo>
                    <a:lnTo>
                      <a:pt x="0" y="0"/>
                    </a:lnTo>
                    <a:lnTo>
                      <a:pt x="0" y="50"/>
                    </a:lnTo>
                    <a:lnTo>
                      <a:pt x="245" y="50"/>
                    </a:lnTo>
                    <a:close/>
                  </a:path>
                </a:pathLst>
              </a:custGeom>
              <a:solidFill>
                <a:srgbClr val="1D93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55" name="Freeform 165"/>
              <p:cNvSpPr>
                <a:spLocks/>
              </p:cNvSpPr>
              <p:nvPr/>
            </p:nvSpPr>
            <p:spPr bwMode="auto">
              <a:xfrm>
                <a:off x="1592" y="892"/>
                <a:ext cx="246" cy="157"/>
              </a:xfrm>
              <a:custGeom>
                <a:avLst/>
                <a:gdLst>
                  <a:gd name="T0" fmla="*/ 245 w 245"/>
                  <a:gd name="T1" fmla="*/ 156 h 156"/>
                  <a:gd name="T2" fmla="*/ 245 w 245"/>
                  <a:gd name="T3" fmla="*/ 0 h 156"/>
                  <a:gd name="T4" fmla="*/ 0 w 245"/>
                  <a:gd name="T5" fmla="*/ 0 h 156"/>
                  <a:gd name="T6" fmla="*/ 0 w 245"/>
                  <a:gd name="T7" fmla="*/ 156 h 156"/>
                  <a:gd name="T8" fmla="*/ 245 w 245"/>
                  <a:gd name="T9" fmla="*/ 156 h 156"/>
                  <a:gd name="T10" fmla="*/ 245 w 245"/>
                  <a:gd name="T11" fmla="*/ 15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5"/>
                  <a:gd name="T19" fmla="*/ 0 h 156"/>
                  <a:gd name="T20" fmla="*/ 245 w 245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5" h="156">
                    <a:moveTo>
                      <a:pt x="245" y="156"/>
                    </a:moveTo>
                    <a:lnTo>
                      <a:pt x="245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245" y="1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aphicFrame>
          <p:nvGraphicFramePr>
            <p:cNvPr id="273" name="Object 166"/>
            <p:cNvGraphicFramePr>
              <a:graphicFrameLocks noChangeAspect="1"/>
            </p:cNvGraphicFramePr>
            <p:nvPr/>
          </p:nvGraphicFramePr>
          <p:xfrm>
            <a:off x="6288920" y="6638100"/>
            <a:ext cx="168034" cy="109359"/>
          </p:xfrm>
          <a:graphic>
            <a:graphicData uri="http://schemas.openxmlformats.org/presentationml/2006/ole">
              <p:oleObj spid="_x0000_s47106" name="Clip" r:id="rId5" imgW="3809524" imgH="2619048" progId="">
                <p:embed/>
              </p:oleObj>
            </a:graphicData>
          </a:graphic>
        </p:graphicFrame>
        <p:grpSp>
          <p:nvGrpSpPr>
            <p:cNvPr id="22" name="Group 185"/>
            <p:cNvGrpSpPr>
              <a:grpSpLocks/>
            </p:cNvGrpSpPr>
            <p:nvPr userDrawn="1"/>
          </p:nvGrpSpPr>
          <p:grpSpPr bwMode="auto">
            <a:xfrm>
              <a:off x="1008082" y="6638100"/>
              <a:ext cx="164978" cy="104898"/>
              <a:chOff x="4187" y="1590"/>
              <a:chExt cx="238" cy="162"/>
            </a:xfrm>
          </p:grpSpPr>
          <p:sp>
            <p:nvSpPr>
              <p:cNvPr id="325" name="Freeform 186"/>
              <p:cNvSpPr>
                <a:spLocks/>
              </p:cNvSpPr>
              <p:nvPr/>
            </p:nvSpPr>
            <p:spPr bwMode="auto">
              <a:xfrm>
                <a:off x="4187" y="1590"/>
                <a:ext cx="238" cy="53"/>
              </a:xfrm>
              <a:custGeom>
                <a:avLst/>
                <a:gdLst>
                  <a:gd name="T0" fmla="*/ 0 w 244"/>
                  <a:gd name="T1" fmla="*/ 0 h 50"/>
                  <a:gd name="T2" fmla="*/ 40 w 244"/>
                  <a:gd name="T3" fmla="*/ 0 h 50"/>
                  <a:gd name="T4" fmla="*/ 40 w 244"/>
                  <a:gd name="T5" fmla="*/ 962 h 50"/>
                  <a:gd name="T6" fmla="*/ 0 w 244"/>
                  <a:gd name="T7" fmla="*/ 962 h 50"/>
                  <a:gd name="T8" fmla="*/ 0 w 244"/>
                  <a:gd name="T9" fmla="*/ 0 h 50"/>
                  <a:gd name="T10" fmla="*/ 0 w 244"/>
                  <a:gd name="T11" fmla="*/ 0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50"/>
                  <a:gd name="T20" fmla="*/ 244 w 244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50">
                    <a:moveTo>
                      <a:pt x="0" y="0"/>
                    </a:moveTo>
                    <a:lnTo>
                      <a:pt x="244" y="0"/>
                    </a:lnTo>
                    <a:lnTo>
                      <a:pt x="244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0F0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26" name="Freeform 187"/>
              <p:cNvSpPr>
                <a:spLocks/>
              </p:cNvSpPr>
              <p:nvPr/>
            </p:nvSpPr>
            <p:spPr bwMode="auto">
              <a:xfrm>
                <a:off x="4187" y="1695"/>
                <a:ext cx="238" cy="57"/>
              </a:xfrm>
              <a:custGeom>
                <a:avLst/>
                <a:gdLst>
                  <a:gd name="T0" fmla="*/ 0 w 244"/>
                  <a:gd name="T1" fmla="*/ 0 h 55"/>
                  <a:gd name="T2" fmla="*/ 40 w 244"/>
                  <a:gd name="T3" fmla="*/ 0 h 55"/>
                  <a:gd name="T4" fmla="*/ 40 w 244"/>
                  <a:gd name="T5" fmla="*/ 820 h 55"/>
                  <a:gd name="T6" fmla="*/ 0 w 244"/>
                  <a:gd name="T7" fmla="*/ 820 h 55"/>
                  <a:gd name="T8" fmla="*/ 0 w 244"/>
                  <a:gd name="T9" fmla="*/ 0 h 55"/>
                  <a:gd name="T10" fmla="*/ 0 w 244"/>
                  <a:gd name="T11" fmla="*/ 0 h 5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55"/>
                  <a:gd name="T20" fmla="*/ 244 w 244"/>
                  <a:gd name="T21" fmla="*/ 55 h 5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55">
                    <a:moveTo>
                      <a:pt x="0" y="0"/>
                    </a:moveTo>
                    <a:lnTo>
                      <a:pt x="244" y="0"/>
                    </a:lnTo>
                    <a:lnTo>
                      <a:pt x="244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C0A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27" name="Freeform 188"/>
              <p:cNvSpPr>
                <a:spLocks/>
              </p:cNvSpPr>
              <p:nvPr/>
            </p:nvSpPr>
            <p:spPr bwMode="auto">
              <a:xfrm>
                <a:off x="4187" y="1643"/>
                <a:ext cx="238" cy="57"/>
              </a:xfrm>
              <a:custGeom>
                <a:avLst/>
                <a:gdLst>
                  <a:gd name="T0" fmla="*/ 0 w 244"/>
                  <a:gd name="T1" fmla="*/ 0 h 56"/>
                  <a:gd name="T2" fmla="*/ 40 w 244"/>
                  <a:gd name="T3" fmla="*/ 0 h 56"/>
                  <a:gd name="T4" fmla="*/ 40 w 244"/>
                  <a:gd name="T5" fmla="*/ 201 h 56"/>
                  <a:gd name="T6" fmla="*/ 0 w 244"/>
                  <a:gd name="T7" fmla="*/ 201 h 56"/>
                  <a:gd name="T8" fmla="*/ 0 w 244"/>
                  <a:gd name="T9" fmla="*/ 0 h 56"/>
                  <a:gd name="T10" fmla="*/ 0 w 244"/>
                  <a:gd name="T11" fmla="*/ 0 h 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56"/>
                  <a:gd name="T20" fmla="*/ 244 w 244"/>
                  <a:gd name="T21" fmla="*/ 56 h 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56">
                    <a:moveTo>
                      <a:pt x="0" y="0"/>
                    </a:moveTo>
                    <a:lnTo>
                      <a:pt x="244" y="0"/>
                    </a:lnTo>
                    <a:lnTo>
                      <a:pt x="244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28" name="Freeform 189"/>
              <p:cNvSpPr>
                <a:spLocks/>
              </p:cNvSpPr>
              <p:nvPr/>
            </p:nvSpPr>
            <p:spPr bwMode="auto">
              <a:xfrm>
                <a:off x="4267" y="1643"/>
                <a:ext cx="69" cy="63"/>
              </a:xfrm>
              <a:custGeom>
                <a:avLst/>
                <a:gdLst>
                  <a:gd name="T0" fmla="*/ 17 w 71"/>
                  <a:gd name="T1" fmla="*/ 355 h 62"/>
                  <a:gd name="T2" fmla="*/ 17 w 71"/>
                  <a:gd name="T3" fmla="*/ 0 h 62"/>
                  <a:gd name="T4" fmla="*/ 0 w 71"/>
                  <a:gd name="T5" fmla="*/ 0 h 62"/>
                  <a:gd name="T6" fmla="*/ 0 w 71"/>
                  <a:gd name="T7" fmla="*/ 355 h 62"/>
                  <a:gd name="T8" fmla="*/ 6 w 71"/>
                  <a:gd name="T9" fmla="*/ 503 h 62"/>
                  <a:gd name="T10" fmla="*/ 12 w 71"/>
                  <a:gd name="T11" fmla="*/ 571 h 62"/>
                  <a:gd name="T12" fmla="*/ 17 w 71"/>
                  <a:gd name="T13" fmla="*/ 618 h 62"/>
                  <a:gd name="T14" fmla="*/ 17 w 71"/>
                  <a:gd name="T15" fmla="*/ 680 h 62"/>
                  <a:gd name="T16" fmla="*/ 17 w 71"/>
                  <a:gd name="T17" fmla="*/ 618 h 62"/>
                  <a:gd name="T18" fmla="*/ 17 w 71"/>
                  <a:gd name="T19" fmla="*/ 571 h 62"/>
                  <a:gd name="T20" fmla="*/ 17 w 71"/>
                  <a:gd name="T21" fmla="*/ 503 h 62"/>
                  <a:gd name="T22" fmla="*/ 17 w 71"/>
                  <a:gd name="T23" fmla="*/ 355 h 62"/>
                  <a:gd name="T24" fmla="*/ 17 w 71"/>
                  <a:gd name="T25" fmla="*/ 355 h 6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71"/>
                  <a:gd name="T40" fmla="*/ 0 h 62"/>
                  <a:gd name="T41" fmla="*/ 71 w 71"/>
                  <a:gd name="T42" fmla="*/ 62 h 6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71" h="62">
                    <a:moveTo>
                      <a:pt x="71" y="34"/>
                    </a:moveTo>
                    <a:lnTo>
                      <a:pt x="71" y="0"/>
                    </a:lnTo>
                    <a:lnTo>
                      <a:pt x="0" y="0"/>
                    </a:lnTo>
                    <a:lnTo>
                      <a:pt x="0" y="34"/>
                    </a:lnTo>
                    <a:lnTo>
                      <a:pt x="6" y="45"/>
                    </a:lnTo>
                    <a:lnTo>
                      <a:pt x="12" y="51"/>
                    </a:lnTo>
                    <a:lnTo>
                      <a:pt x="24" y="56"/>
                    </a:lnTo>
                    <a:lnTo>
                      <a:pt x="36" y="62"/>
                    </a:lnTo>
                    <a:lnTo>
                      <a:pt x="54" y="56"/>
                    </a:lnTo>
                    <a:lnTo>
                      <a:pt x="60" y="51"/>
                    </a:lnTo>
                    <a:lnTo>
                      <a:pt x="66" y="45"/>
                    </a:lnTo>
                    <a:lnTo>
                      <a:pt x="71" y="3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29" name="Freeform 190"/>
              <p:cNvSpPr>
                <a:spLocks/>
              </p:cNvSpPr>
              <p:nvPr/>
            </p:nvSpPr>
            <p:spPr bwMode="auto">
              <a:xfrm>
                <a:off x="4267" y="1643"/>
                <a:ext cx="69" cy="63"/>
              </a:xfrm>
              <a:custGeom>
                <a:avLst/>
                <a:gdLst>
                  <a:gd name="T0" fmla="*/ 17 w 71"/>
                  <a:gd name="T1" fmla="*/ 355 h 62"/>
                  <a:gd name="T2" fmla="*/ 17 w 71"/>
                  <a:gd name="T3" fmla="*/ 0 h 62"/>
                  <a:gd name="T4" fmla="*/ 0 w 71"/>
                  <a:gd name="T5" fmla="*/ 0 h 62"/>
                  <a:gd name="T6" fmla="*/ 0 w 71"/>
                  <a:gd name="T7" fmla="*/ 355 h 62"/>
                  <a:gd name="T8" fmla="*/ 6 w 71"/>
                  <a:gd name="T9" fmla="*/ 503 h 62"/>
                  <a:gd name="T10" fmla="*/ 12 w 71"/>
                  <a:gd name="T11" fmla="*/ 571 h 62"/>
                  <a:gd name="T12" fmla="*/ 17 w 71"/>
                  <a:gd name="T13" fmla="*/ 618 h 62"/>
                  <a:gd name="T14" fmla="*/ 17 w 71"/>
                  <a:gd name="T15" fmla="*/ 680 h 62"/>
                  <a:gd name="T16" fmla="*/ 17 w 71"/>
                  <a:gd name="T17" fmla="*/ 618 h 62"/>
                  <a:gd name="T18" fmla="*/ 17 w 71"/>
                  <a:gd name="T19" fmla="*/ 571 h 62"/>
                  <a:gd name="T20" fmla="*/ 17 w 71"/>
                  <a:gd name="T21" fmla="*/ 503 h 62"/>
                  <a:gd name="T22" fmla="*/ 17 w 71"/>
                  <a:gd name="T23" fmla="*/ 355 h 62"/>
                  <a:gd name="T24" fmla="*/ 17 w 71"/>
                  <a:gd name="T25" fmla="*/ 355 h 6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71"/>
                  <a:gd name="T40" fmla="*/ 0 h 62"/>
                  <a:gd name="T41" fmla="*/ 71 w 71"/>
                  <a:gd name="T42" fmla="*/ 62 h 6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71" h="62">
                    <a:moveTo>
                      <a:pt x="71" y="34"/>
                    </a:moveTo>
                    <a:lnTo>
                      <a:pt x="71" y="0"/>
                    </a:lnTo>
                    <a:lnTo>
                      <a:pt x="0" y="0"/>
                    </a:lnTo>
                    <a:lnTo>
                      <a:pt x="0" y="34"/>
                    </a:lnTo>
                    <a:lnTo>
                      <a:pt x="6" y="45"/>
                    </a:lnTo>
                    <a:lnTo>
                      <a:pt x="12" y="51"/>
                    </a:lnTo>
                    <a:lnTo>
                      <a:pt x="24" y="56"/>
                    </a:lnTo>
                    <a:lnTo>
                      <a:pt x="36" y="62"/>
                    </a:lnTo>
                    <a:lnTo>
                      <a:pt x="54" y="56"/>
                    </a:lnTo>
                    <a:lnTo>
                      <a:pt x="60" y="51"/>
                    </a:lnTo>
                    <a:lnTo>
                      <a:pt x="66" y="45"/>
                    </a:lnTo>
                    <a:lnTo>
                      <a:pt x="71" y="34"/>
                    </a:lnTo>
                  </a:path>
                </a:pathLst>
              </a:custGeom>
              <a:noFill/>
              <a:ln w="0">
                <a:solidFill>
                  <a:srgbClr val="FB0F0C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30" name="Freeform 191"/>
              <p:cNvSpPr>
                <a:spLocks/>
              </p:cNvSpPr>
              <p:nvPr/>
            </p:nvSpPr>
            <p:spPr bwMode="auto">
              <a:xfrm>
                <a:off x="4267" y="1643"/>
                <a:ext cx="69" cy="63"/>
              </a:xfrm>
              <a:custGeom>
                <a:avLst/>
                <a:gdLst>
                  <a:gd name="T0" fmla="*/ 17 w 71"/>
                  <a:gd name="T1" fmla="*/ 0 h 62"/>
                  <a:gd name="T2" fmla="*/ 17 w 71"/>
                  <a:gd name="T3" fmla="*/ 251 h 62"/>
                  <a:gd name="T4" fmla="*/ 0 w 71"/>
                  <a:gd name="T5" fmla="*/ 251 h 62"/>
                  <a:gd name="T6" fmla="*/ 0 w 71"/>
                  <a:gd name="T7" fmla="*/ 355 h 62"/>
                  <a:gd name="T8" fmla="*/ 17 w 71"/>
                  <a:gd name="T9" fmla="*/ 355 h 62"/>
                  <a:gd name="T10" fmla="*/ 17 w 71"/>
                  <a:gd name="T11" fmla="*/ 571 h 62"/>
                  <a:gd name="T12" fmla="*/ 17 w 71"/>
                  <a:gd name="T13" fmla="*/ 618 h 62"/>
                  <a:gd name="T14" fmla="*/ 12 w 71"/>
                  <a:gd name="T15" fmla="*/ 571 h 62"/>
                  <a:gd name="T16" fmla="*/ 6 w 71"/>
                  <a:gd name="T17" fmla="*/ 571 h 62"/>
                  <a:gd name="T18" fmla="*/ 17 w 71"/>
                  <a:gd name="T19" fmla="*/ 571 h 62"/>
                  <a:gd name="T20" fmla="*/ 17 w 71"/>
                  <a:gd name="T21" fmla="*/ 571 h 62"/>
                  <a:gd name="T22" fmla="*/ 17 w 71"/>
                  <a:gd name="T23" fmla="*/ 618 h 62"/>
                  <a:gd name="T24" fmla="*/ 17 w 71"/>
                  <a:gd name="T25" fmla="*/ 680 h 62"/>
                  <a:gd name="T26" fmla="*/ 17 w 71"/>
                  <a:gd name="T27" fmla="*/ 618 h 62"/>
                  <a:gd name="T28" fmla="*/ 17 w 71"/>
                  <a:gd name="T29" fmla="*/ 355 h 62"/>
                  <a:gd name="T30" fmla="*/ 17 w 71"/>
                  <a:gd name="T31" fmla="*/ 251 h 62"/>
                  <a:gd name="T32" fmla="*/ 17 w 71"/>
                  <a:gd name="T33" fmla="*/ 251 h 62"/>
                  <a:gd name="T34" fmla="*/ 17 w 71"/>
                  <a:gd name="T35" fmla="*/ 355 h 62"/>
                  <a:gd name="T36" fmla="*/ 17 w 71"/>
                  <a:gd name="T37" fmla="*/ 355 h 62"/>
                  <a:gd name="T38" fmla="*/ 17 w 71"/>
                  <a:gd name="T39" fmla="*/ 355 h 62"/>
                  <a:gd name="T40" fmla="*/ 17 w 71"/>
                  <a:gd name="T41" fmla="*/ 251 h 62"/>
                  <a:gd name="T42" fmla="*/ 17 w 71"/>
                  <a:gd name="T43" fmla="*/ 0 h 62"/>
                  <a:gd name="T44" fmla="*/ 0 w 71"/>
                  <a:gd name="T45" fmla="*/ 0 h 62"/>
                  <a:gd name="T46" fmla="*/ 0 w 71"/>
                  <a:gd name="T47" fmla="*/ 11 h 62"/>
                  <a:gd name="T48" fmla="*/ 17 w 71"/>
                  <a:gd name="T49" fmla="*/ 11 h 62"/>
                  <a:gd name="T50" fmla="*/ 17 w 71"/>
                  <a:gd name="T51" fmla="*/ 11 h 62"/>
                  <a:gd name="T52" fmla="*/ 17 w 71"/>
                  <a:gd name="T53" fmla="*/ 11 h 62"/>
                  <a:gd name="T54" fmla="*/ 17 w 71"/>
                  <a:gd name="T55" fmla="*/ 0 h 62"/>
                  <a:gd name="T56" fmla="*/ 17 w 71"/>
                  <a:gd name="T57" fmla="*/ 0 h 62"/>
                  <a:gd name="T58" fmla="*/ 17 w 71"/>
                  <a:gd name="T59" fmla="*/ 11 h 62"/>
                  <a:gd name="T60" fmla="*/ 17 w 71"/>
                  <a:gd name="T61" fmla="*/ 355 h 62"/>
                  <a:gd name="T62" fmla="*/ 17 w 71"/>
                  <a:gd name="T63" fmla="*/ 355 h 62"/>
                  <a:gd name="T64" fmla="*/ 17 w 71"/>
                  <a:gd name="T65" fmla="*/ 571 h 62"/>
                  <a:gd name="T66" fmla="*/ 17 w 71"/>
                  <a:gd name="T67" fmla="*/ 571 h 62"/>
                  <a:gd name="T68" fmla="*/ 17 w 71"/>
                  <a:gd name="T69" fmla="*/ 618 h 62"/>
                  <a:gd name="T70" fmla="*/ 17 w 71"/>
                  <a:gd name="T71" fmla="*/ 571 h 62"/>
                  <a:gd name="T72" fmla="*/ 17 w 71"/>
                  <a:gd name="T73" fmla="*/ 571 h 62"/>
                  <a:gd name="T74" fmla="*/ 17 w 71"/>
                  <a:gd name="T75" fmla="*/ 571 h 62"/>
                  <a:gd name="T76" fmla="*/ 17 w 71"/>
                  <a:gd name="T77" fmla="*/ 355 h 62"/>
                  <a:gd name="T78" fmla="*/ 17 w 71"/>
                  <a:gd name="T79" fmla="*/ 355 h 62"/>
                  <a:gd name="T80" fmla="*/ 17 w 71"/>
                  <a:gd name="T81" fmla="*/ 251 h 62"/>
                  <a:gd name="T82" fmla="*/ 17 w 71"/>
                  <a:gd name="T83" fmla="*/ 251 h 62"/>
                  <a:gd name="T84" fmla="*/ 17 w 71"/>
                  <a:gd name="T85" fmla="*/ 251 h 62"/>
                  <a:gd name="T86" fmla="*/ 17 w 71"/>
                  <a:gd name="T87" fmla="*/ 0 h 62"/>
                  <a:gd name="T88" fmla="*/ 17 w 71"/>
                  <a:gd name="T89" fmla="*/ 0 h 62"/>
                  <a:gd name="T90" fmla="*/ 17 w 71"/>
                  <a:gd name="T91" fmla="*/ 0 h 62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71"/>
                  <a:gd name="T139" fmla="*/ 0 h 62"/>
                  <a:gd name="T140" fmla="*/ 71 w 71"/>
                  <a:gd name="T141" fmla="*/ 62 h 62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71" h="62">
                    <a:moveTo>
                      <a:pt x="30" y="0"/>
                    </a:moveTo>
                    <a:lnTo>
                      <a:pt x="30" y="23"/>
                    </a:lnTo>
                    <a:lnTo>
                      <a:pt x="0" y="23"/>
                    </a:lnTo>
                    <a:lnTo>
                      <a:pt x="0" y="34"/>
                    </a:lnTo>
                    <a:lnTo>
                      <a:pt x="18" y="34"/>
                    </a:lnTo>
                    <a:lnTo>
                      <a:pt x="18" y="51"/>
                    </a:lnTo>
                    <a:lnTo>
                      <a:pt x="18" y="56"/>
                    </a:lnTo>
                    <a:lnTo>
                      <a:pt x="12" y="51"/>
                    </a:lnTo>
                    <a:lnTo>
                      <a:pt x="6" y="51"/>
                    </a:lnTo>
                    <a:lnTo>
                      <a:pt x="30" y="51"/>
                    </a:lnTo>
                    <a:lnTo>
                      <a:pt x="42" y="51"/>
                    </a:lnTo>
                    <a:lnTo>
                      <a:pt x="42" y="56"/>
                    </a:lnTo>
                    <a:lnTo>
                      <a:pt x="36" y="62"/>
                    </a:lnTo>
                    <a:lnTo>
                      <a:pt x="30" y="56"/>
                    </a:lnTo>
                    <a:lnTo>
                      <a:pt x="30" y="34"/>
                    </a:lnTo>
                    <a:lnTo>
                      <a:pt x="30" y="23"/>
                    </a:lnTo>
                    <a:lnTo>
                      <a:pt x="42" y="23"/>
                    </a:lnTo>
                    <a:lnTo>
                      <a:pt x="42" y="34"/>
                    </a:lnTo>
                    <a:lnTo>
                      <a:pt x="30" y="34"/>
                    </a:lnTo>
                    <a:lnTo>
                      <a:pt x="18" y="34"/>
                    </a:lnTo>
                    <a:lnTo>
                      <a:pt x="18" y="23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18" y="11"/>
                    </a:lnTo>
                    <a:lnTo>
                      <a:pt x="60" y="11"/>
                    </a:lnTo>
                    <a:lnTo>
                      <a:pt x="71" y="11"/>
                    </a:lnTo>
                    <a:lnTo>
                      <a:pt x="71" y="0"/>
                    </a:lnTo>
                    <a:lnTo>
                      <a:pt x="60" y="0"/>
                    </a:lnTo>
                    <a:lnTo>
                      <a:pt x="60" y="11"/>
                    </a:lnTo>
                    <a:lnTo>
                      <a:pt x="60" y="34"/>
                    </a:lnTo>
                    <a:lnTo>
                      <a:pt x="42" y="34"/>
                    </a:lnTo>
                    <a:lnTo>
                      <a:pt x="42" y="51"/>
                    </a:lnTo>
                    <a:lnTo>
                      <a:pt x="60" y="51"/>
                    </a:lnTo>
                    <a:lnTo>
                      <a:pt x="60" y="56"/>
                    </a:lnTo>
                    <a:lnTo>
                      <a:pt x="60" y="51"/>
                    </a:lnTo>
                    <a:lnTo>
                      <a:pt x="66" y="51"/>
                    </a:lnTo>
                    <a:lnTo>
                      <a:pt x="60" y="51"/>
                    </a:lnTo>
                    <a:lnTo>
                      <a:pt x="60" y="34"/>
                    </a:lnTo>
                    <a:lnTo>
                      <a:pt x="71" y="34"/>
                    </a:lnTo>
                    <a:lnTo>
                      <a:pt x="71" y="23"/>
                    </a:lnTo>
                    <a:lnTo>
                      <a:pt x="60" y="23"/>
                    </a:lnTo>
                    <a:lnTo>
                      <a:pt x="42" y="23"/>
                    </a:lnTo>
                    <a:lnTo>
                      <a:pt x="42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FB0F0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31" name="Freeform 192"/>
              <p:cNvSpPr>
                <a:spLocks/>
              </p:cNvSpPr>
              <p:nvPr/>
            </p:nvSpPr>
            <p:spPr bwMode="auto">
              <a:xfrm>
                <a:off x="4256" y="1607"/>
                <a:ext cx="92" cy="36"/>
              </a:xfrm>
              <a:custGeom>
                <a:avLst/>
                <a:gdLst>
                  <a:gd name="T0" fmla="*/ 23 w 95"/>
                  <a:gd name="T1" fmla="*/ 256 h 33"/>
                  <a:gd name="T2" fmla="*/ 23 w 95"/>
                  <a:gd name="T3" fmla="*/ 256 h 33"/>
                  <a:gd name="T4" fmla="*/ 23 w 95"/>
                  <a:gd name="T5" fmla="*/ 256 h 33"/>
                  <a:gd name="T6" fmla="*/ 23 w 95"/>
                  <a:gd name="T7" fmla="*/ 256 h 33"/>
                  <a:gd name="T8" fmla="*/ 23 w 95"/>
                  <a:gd name="T9" fmla="*/ 256 h 33"/>
                  <a:gd name="T10" fmla="*/ 23 w 95"/>
                  <a:gd name="T11" fmla="*/ 297 h 33"/>
                  <a:gd name="T12" fmla="*/ 23 w 95"/>
                  <a:gd name="T13" fmla="*/ 297 h 33"/>
                  <a:gd name="T14" fmla="*/ 23 w 95"/>
                  <a:gd name="T15" fmla="*/ 11 h 33"/>
                  <a:gd name="T16" fmla="*/ 23 w 95"/>
                  <a:gd name="T17" fmla="*/ 5 h 33"/>
                  <a:gd name="T18" fmla="*/ 23 w 95"/>
                  <a:gd name="T19" fmla="*/ 5 h 33"/>
                  <a:gd name="T20" fmla="*/ 23 w 95"/>
                  <a:gd name="T21" fmla="*/ 0 h 33"/>
                  <a:gd name="T22" fmla="*/ 23 w 95"/>
                  <a:gd name="T23" fmla="*/ 5 h 33"/>
                  <a:gd name="T24" fmla="*/ 23 w 95"/>
                  <a:gd name="T25" fmla="*/ 0 h 33"/>
                  <a:gd name="T26" fmla="*/ 23 w 95"/>
                  <a:gd name="T27" fmla="*/ 5 h 33"/>
                  <a:gd name="T28" fmla="*/ 23 w 95"/>
                  <a:gd name="T29" fmla="*/ 0 h 33"/>
                  <a:gd name="T30" fmla="*/ 18 w 95"/>
                  <a:gd name="T31" fmla="*/ 5 h 33"/>
                  <a:gd name="T32" fmla="*/ 12 w 95"/>
                  <a:gd name="T33" fmla="*/ 5 h 33"/>
                  <a:gd name="T34" fmla="*/ 0 w 95"/>
                  <a:gd name="T35" fmla="*/ 11 h 33"/>
                  <a:gd name="T36" fmla="*/ 12 w 95"/>
                  <a:gd name="T37" fmla="*/ 297 h 33"/>
                  <a:gd name="T38" fmla="*/ 18 w 95"/>
                  <a:gd name="T39" fmla="*/ 256 h 33"/>
                  <a:gd name="T40" fmla="*/ 23 w 95"/>
                  <a:gd name="T41" fmla="*/ 256 h 33"/>
                  <a:gd name="T42" fmla="*/ 23 w 95"/>
                  <a:gd name="T43" fmla="*/ 256 h 33"/>
                  <a:gd name="T44" fmla="*/ 23 w 95"/>
                  <a:gd name="T45" fmla="*/ 256 h 33"/>
                  <a:gd name="T46" fmla="*/ 23 w 95"/>
                  <a:gd name="T47" fmla="*/ 256 h 33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95"/>
                  <a:gd name="T73" fmla="*/ 0 h 33"/>
                  <a:gd name="T74" fmla="*/ 95 w 95"/>
                  <a:gd name="T75" fmla="*/ 33 h 33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95" h="33">
                    <a:moveTo>
                      <a:pt x="48" y="28"/>
                    </a:moveTo>
                    <a:lnTo>
                      <a:pt x="54" y="28"/>
                    </a:lnTo>
                    <a:lnTo>
                      <a:pt x="60" y="28"/>
                    </a:lnTo>
                    <a:lnTo>
                      <a:pt x="66" y="28"/>
                    </a:lnTo>
                    <a:lnTo>
                      <a:pt x="78" y="28"/>
                    </a:lnTo>
                    <a:lnTo>
                      <a:pt x="78" y="33"/>
                    </a:lnTo>
                    <a:lnTo>
                      <a:pt x="83" y="33"/>
                    </a:lnTo>
                    <a:lnTo>
                      <a:pt x="95" y="11"/>
                    </a:lnTo>
                    <a:lnTo>
                      <a:pt x="89" y="5"/>
                    </a:lnTo>
                    <a:lnTo>
                      <a:pt x="78" y="5"/>
                    </a:lnTo>
                    <a:lnTo>
                      <a:pt x="72" y="0"/>
                    </a:lnTo>
                    <a:lnTo>
                      <a:pt x="60" y="5"/>
                    </a:lnTo>
                    <a:lnTo>
                      <a:pt x="48" y="0"/>
                    </a:lnTo>
                    <a:lnTo>
                      <a:pt x="36" y="5"/>
                    </a:lnTo>
                    <a:lnTo>
                      <a:pt x="30" y="0"/>
                    </a:lnTo>
                    <a:lnTo>
                      <a:pt x="18" y="5"/>
                    </a:lnTo>
                    <a:lnTo>
                      <a:pt x="12" y="5"/>
                    </a:lnTo>
                    <a:lnTo>
                      <a:pt x="0" y="11"/>
                    </a:lnTo>
                    <a:lnTo>
                      <a:pt x="12" y="33"/>
                    </a:lnTo>
                    <a:lnTo>
                      <a:pt x="18" y="28"/>
                    </a:lnTo>
                    <a:lnTo>
                      <a:pt x="30" y="28"/>
                    </a:lnTo>
                    <a:lnTo>
                      <a:pt x="36" y="28"/>
                    </a:lnTo>
                    <a:lnTo>
                      <a:pt x="48" y="28"/>
                    </a:lnTo>
                    <a:close/>
                  </a:path>
                </a:pathLst>
              </a:custGeom>
              <a:solidFill>
                <a:srgbClr val="2F30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32" name="Freeform 193"/>
              <p:cNvSpPr>
                <a:spLocks/>
              </p:cNvSpPr>
              <p:nvPr/>
            </p:nvSpPr>
            <p:spPr bwMode="auto">
              <a:xfrm>
                <a:off x="4256" y="1607"/>
                <a:ext cx="92" cy="36"/>
              </a:xfrm>
              <a:custGeom>
                <a:avLst/>
                <a:gdLst>
                  <a:gd name="T0" fmla="*/ 23 w 95"/>
                  <a:gd name="T1" fmla="*/ 256 h 33"/>
                  <a:gd name="T2" fmla="*/ 23 w 95"/>
                  <a:gd name="T3" fmla="*/ 256 h 33"/>
                  <a:gd name="T4" fmla="*/ 23 w 95"/>
                  <a:gd name="T5" fmla="*/ 256 h 33"/>
                  <a:gd name="T6" fmla="*/ 23 w 95"/>
                  <a:gd name="T7" fmla="*/ 256 h 33"/>
                  <a:gd name="T8" fmla="*/ 23 w 95"/>
                  <a:gd name="T9" fmla="*/ 256 h 33"/>
                  <a:gd name="T10" fmla="*/ 23 w 95"/>
                  <a:gd name="T11" fmla="*/ 297 h 33"/>
                  <a:gd name="T12" fmla="*/ 23 w 95"/>
                  <a:gd name="T13" fmla="*/ 297 h 33"/>
                  <a:gd name="T14" fmla="*/ 23 w 95"/>
                  <a:gd name="T15" fmla="*/ 11 h 33"/>
                  <a:gd name="T16" fmla="*/ 23 w 95"/>
                  <a:gd name="T17" fmla="*/ 5 h 33"/>
                  <a:gd name="T18" fmla="*/ 23 w 95"/>
                  <a:gd name="T19" fmla="*/ 5 h 33"/>
                  <a:gd name="T20" fmla="*/ 23 w 95"/>
                  <a:gd name="T21" fmla="*/ 0 h 33"/>
                  <a:gd name="T22" fmla="*/ 23 w 95"/>
                  <a:gd name="T23" fmla="*/ 5 h 33"/>
                  <a:gd name="T24" fmla="*/ 23 w 95"/>
                  <a:gd name="T25" fmla="*/ 0 h 33"/>
                  <a:gd name="T26" fmla="*/ 23 w 95"/>
                  <a:gd name="T27" fmla="*/ 5 h 33"/>
                  <a:gd name="T28" fmla="*/ 23 w 95"/>
                  <a:gd name="T29" fmla="*/ 0 h 33"/>
                  <a:gd name="T30" fmla="*/ 18 w 95"/>
                  <a:gd name="T31" fmla="*/ 5 h 33"/>
                  <a:gd name="T32" fmla="*/ 12 w 95"/>
                  <a:gd name="T33" fmla="*/ 5 h 33"/>
                  <a:gd name="T34" fmla="*/ 0 w 95"/>
                  <a:gd name="T35" fmla="*/ 11 h 33"/>
                  <a:gd name="T36" fmla="*/ 12 w 95"/>
                  <a:gd name="T37" fmla="*/ 297 h 33"/>
                  <a:gd name="T38" fmla="*/ 18 w 95"/>
                  <a:gd name="T39" fmla="*/ 256 h 33"/>
                  <a:gd name="T40" fmla="*/ 23 w 95"/>
                  <a:gd name="T41" fmla="*/ 256 h 33"/>
                  <a:gd name="T42" fmla="*/ 23 w 95"/>
                  <a:gd name="T43" fmla="*/ 256 h 33"/>
                  <a:gd name="T44" fmla="*/ 23 w 95"/>
                  <a:gd name="T45" fmla="*/ 256 h 33"/>
                  <a:gd name="T46" fmla="*/ 23 w 95"/>
                  <a:gd name="T47" fmla="*/ 256 h 33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95"/>
                  <a:gd name="T73" fmla="*/ 0 h 33"/>
                  <a:gd name="T74" fmla="*/ 95 w 95"/>
                  <a:gd name="T75" fmla="*/ 33 h 33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95" h="33">
                    <a:moveTo>
                      <a:pt x="48" y="28"/>
                    </a:moveTo>
                    <a:lnTo>
                      <a:pt x="54" y="28"/>
                    </a:lnTo>
                    <a:lnTo>
                      <a:pt x="60" y="28"/>
                    </a:lnTo>
                    <a:lnTo>
                      <a:pt x="66" y="28"/>
                    </a:lnTo>
                    <a:lnTo>
                      <a:pt x="78" y="28"/>
                    </a:lnTo>
                    <a:lnTo>
                      <a:pt x="78" y="33"/>
                    </a:lnTo>
                    <a:lnTo>
                      <a:pt x="83" y="33"/>
                    </a:lnTo>
                    <a:lnTo>
                      <a:pt x="95" y="11"/>
                    </a:lnTo>
                    <a:lnTo>
                      <a:pt x="89" y="5"/>
                    </a:lnTo>
                    <a:lnTo>
                      <a:pt x="78" y="5"/>
                    </a:lnTo>
                    <a:lnTo>
                      <a:pt x="72" y="0"/>
                    </a:lnTo>
                    <a:lnTo>
                      <a:pt x="60" y="5"/>
                    </a:lnTo>
                    <a:lnTo>
                      <a:pt x="48" y="0"/>
                    </a:lnTo>
                    <a:lnTo>
                      <a:pt x="36" y="5"/>
                    </a:lnTo>
                    <a:lnTo>
                      <a:pt x="30" y="0"/>
                    </a:lnTo>
                    <a:lnTo>
                      <a:pt x="18" y="5"/>
                    </a:lnTo>
                    <a:lnTo>
                      <a:pt x="12" y="5"/>
                    </a:lnTo>
                    <a:lnTo>
                      <a:pt x="0" y="11"/>
                    </a:lnTo>
                    <a:lnTo>
                      <a:pt x="12" y="33"/>
                    </a:lnTo>
                    <a:lnTo>
                      <a:pt x="18" y="28"/>
                    </a:lnTo>
                    <a:lnTo>
                      <a:pt x="30" y="28"/>
                    </a:lnTo>
                    <a:lnTo>
                      <a:pt x="36" y="28"/>
                    </a:lnTo>
                    <a:lnTo>
                      <a:pt x="48" y="28"/>
                    </a:lnTo>
                  </a:path>
                </a:pathLst>
              </a:custGeom>
              <a:noFill/>
              <a:ln w="0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33" name="Freeform 194"/>
              <p:cNvSpPr>
                <a:spLocks/>
              </p:cNvSpPr>
              <p:nvPr/>
            </p:nvSpPr>
            <p:spPr bwMode="auto">
              <a:xfrm>
                <a:off x="4273" y="1607"/>
                <a:ext cx="24" cy="29"/>
              </a:xfrm>
              <a:custGeom>
                <a:avLst/>
                <a:gdLst>
                  <a:gd name="T0" fmla="*/ 12 w 24"/>
                  <a:gd name="T1" fmla="*/ 5 h 28"/>
                  <a:gd name="T2" fmla="*/ 12 w 24"/>
                  <a:gd name="T3" fmla="*/ 0 h 28"/>
                  <a:gd name="T4" fmla="*/ 0 w 24"/>
                  <a:gd name="T5" fmla="*/ 5 h 28"/>
                  <a:gd name="T6" fmla="*/ 6 w 24"/>
                  <a:gd name="T7" fmla="*/ 28 h 28"/>
                  <a:gd name="T8" fmla="*/ 12 w 24"/>
                  <a:gd name="T9" fmla="*/ 28 h 28"/>
                  <a:gd name="T10" fmla="*/ 12 w 24"/>
                  <a:gd name="T11" fmla="*/ 28 h 28"/>
                  <a:gd name="T12" fmla="*/ 12 w 24"/>
                  <a:gd name="T13" fmla="*/ 5 h 28"/>
                  <a:gd name="T14" fmla="*/ 12 w 24"/>
                  <a:gd name="T15" fmla="*/ 5 h 2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28"/>
                  <a:gd name="T26" fmla="*/ 24 w 24"/>
                  <a:gd name="T27" fmla="*/ 28 h 2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28">
                    <a:moveTo>
                      <a:pt x="18" y="5"/>
                    </a:moveTo>
                    <a:lnTo>
                      <a:pt x="12" y="0"/>
                    </a:lnTo>
                    <a:lnTo>
                      <a:pt x="0" y="5"/>
                    </a:lnTo>
                    <a:lnTo>
                      <a:pt x="6" y="28"/>
                    </a:lnTo>
                    <a:lnTo>
                      <a:pt x="18" y="28"/>
                    </a:lnTo>
                    <a:lnTo>
                      <a:pt x="24" y="28"/>
                    </a:lnTo>
                    <a:lnTo>
                      <a:pt x="18" y="5"/>
                    </a:lnTo>
                    <a:close/>
                  </a:path>
                </a:pathLst>
              </a:custGeom>
              <a:solidFill>
                <a:srgbClr val="16067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34" name="Freeform 195"/>
              <p:cNvSpPr>
                <a:spLocks/>
              </p:cNvSpPr>
              <p:nvPr/>
            </p:nvSpPr>
            <p:spPr bwMode="auto">
              <a:xfrm>
                <a:off x="4273" y="1607"/>
                <a:ext cx="24" cy="29"/>
              </a:xfrm>
              <a:custGeom>
                <a:avLst/>
                <a:gdLst>
                  <a:gd name="T0" fmla="*/ 12 w 24"/>
                  <a:gd name="T1" fmla="*/ 5 h 28"/>
                  <a:gd name="T2" fmla="*/ 12 w 24"/>
                  <a:gd name="T3" fmla="*/ 0 h 28"/>
                  <a:gd name="T4" fmla="*/ 0 w 24"/>
                  <a:gd name="T5" fmla="*/ 5 h 28"/>
                  <a:gd name="T6" fmla="*/ 6 w 24"/>
                  <a:gd name="T7" fmla="*/ 28 h 28"/>
                  <a:gd name="T8" fmla="*/ 12 w 24"/>
                  <a:gd name="T9" fmla="*/ 28 h 28"/>
                  <a:gd name="T10" fmla="*/ 12 w 24"/>
                  <a:gd name="T11" fmla="*/ 28 h 28"/>
                  <a:gd name="T12" fmla="*/ 12 w 24"/>
                  <a:gd name="T13" fmla="*/ 5 h 28"/>
                  <a:gd name="T14" fmla="*/ 12 w 24"/>
                  <a:gd name="T15" fmla="*/ 5 h 2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28"/>
                  <a:gd name="T26" fmla="*/ 24 w 24"/>
                  <a:gd name="T27" fmla="*/ 28 h 2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28">
                    <a:moveTo>
                      <a:pt x="18" y="5"/>
                    </a:moveTo>
                    <a:lnTo>
                      <a:pt x="12" y="0"/>
                    </a:lnTo>
                    <a:lnTo>
                      <a:pt x="0" y="5"/>
                    </a:lnTo>
                    <a:lnTo>
                      <a:pt x="6" y="28"/>
                    </a:lnTo>
                    <a:lnTo>
                      <a:pt x="18" y="28"/>
                    </a:lnTo>
                    <a:lnTo>
                      <a:pt x="24" y="28"/>
                    </a:lnTo>
                    <a:lnTo>
                      <a:pt x="18" y="5"/>
                    </a:lnTo>
                  </a:path>
                </a:pathLst>
              </a:custGeom>
              <a:noFill/>
              <a:ln w="0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35" name="Freeform 196"/>
              <p:cNvSpPr>
                <a:spLocks/>
              </p:cNvSpPr>
              <p:nvPr/>
            </p:nvSpPr>
            <p:spPr bwMode="auto">
              <a:xfrm>
                <a:off x="4315" y="1607"/>
                <a:ext cx="18" cy="29"/>
              </a:xfrm>
              <a:custGeom>
                <a:avLst/>
                <a:gdLst>
                  <a:gd name="T0" fmla="*/ 0 w 18"/>
                  <a:gd name="T1" fmla="*/ 5 h 28"/>
                  <a:gd name="T2" fmla="*/ 9 w 18"/>
                  <a:gd name="T3" fmla="*/ 0 h 28"/>
                  <a:gd name="T4" fmla="*/ 9 w 18"/>
                  <a:gd name="T5" fmla="*/ 5 h 28"/>
                  <a:gd name="T6" fmla="*/ 9 w 18"/>
                  <a:gd name="T7" fmla="*/ 28 h 28"/>
                  <a:gd name="T8" fmla="*/ 6 w 18"/>
                  <a:gd name="T9" fmla="*/ 28 h 28"/>
                  <a:gd name="T10" fmla="*/ 0 w 18"/>
                  <a:gd name="T11" fmla="*/ 28 h 28"/>
                  <a:gd name="T12" fmla="*/ 0 w 18"/>
                  <a:gd name="T13" fmla="*/ 5 h 28"/>
                  <a:gd name="T14" fmla="*/ 0 w 18"/>
                  <a:gd name="T15" fmla="*/ 5 h 2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8"/>
                  <a:gd name="T25" fmla="*/ 0 h 28"/>
                  <a:gd name="T26" fmla="*/ 18 w 18"/>
                  <a:gd name="T27" fmla="*/ 28 h 2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8" h="28">
                    <a:moveTo>
                      <a:pt x="0" y="5"/>
                    </a:moveTo>
                    <a:lnTo>
                      <a:pt x="12" y="0"/>
                    </a:lnTo>
                    <a:lnTo>
                      <a:pt x="18" y="5"/>
                    </a:lnTo>
                    <a:lnTo>
                      <a:pt x="12" y="28"/>
                    </a:lnTo>
                    <a:lnTo>
                      <a:pt x="6" y="28"/>
                    </a:lnTo>
                    <a:lnTo>
                      <a:pt x="0" y="28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16067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36" name="Freeform 197"/>
              <p:cNvSpPr>
                <a:spLocks/>
              </p:cNvSpPr>
              <p:nvPr/>
            </p:nvSpPr>
            <p:spPr bwMode="auto">
              <a:xfrm>
                <a:off x="4315" y="1607"/>
                <a:ext cx="18" cy="29"/>
              </a:xfrm>
              <a:custGeom>
                <a:avLst/>
                <a:gdLst>
                  <a:gd name="T0" fmla="*/ 0 w 18"/>
                  <a:gd name="T1" fmla="*/ 5 h 28"/>
                  <a:gd name="T2" fmla="*/ 9 w 18"/>
                  <a:gd name="T3" fmla="*/ 0 h 28"/>
                  <a:gd name="T4" fmla="*/ 9 w 18"/>
                  <a:gd name="T5" fmla="*/ 5 h 28"/>
                  <a:gd name="T6" fmla="*/ 9 w 18"/>
                  <a:gd name="T7" fmla="*/ 28 h 28"/>
                  <a:gd name="T8" fmla="*/ 6 w 18"/>
                  <a:gd name="T9" fmla="*/ 28 h 28"/>
                  <a:gd name="T10" fmla="*/ 0 w 18"/>
                  <a:gd name="T11" fmla="*/ 28 h 28"/>
                  <a:gd name="T12" fmla="*/ 0 w 18"/>
                  <a:gd name="T13" fmla="*/ 5 h 28"/>
                  <a:gd name="T14" fmla="*/ 0 w 18"/>
                  <a:gd name="T15" fmla="*/ 5 h 2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8"/>
                  <a:gd name="T25" fmla="*/ 0 h 28"/>
                  <a:gd name="T26" fmla="*/ 18 w 18"/>
                  <a:gd name="T27" fmla="*/ 28 h 2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8" h="28">
                    <a:moveTo>
                      <a:pt x="0" y="5"/>
                    </a:moveTo>
                    <a:lnTo>
                      <a:pt x="12" y="0"/>
                    </a:lnTo>
                    <a:lnTo>
                      <a:pt x="18" y="5"/>
                    </a:lnTo>
                    <a:lnTo>
                      <a:pt x="12" y="28"/>
                    </a:lnTo>
                    <a:lnTo>
                      <a:pt x="6" y="28"/>
                    </a:lnTo>
                    <a:lnTo>
                      <a:pt x="0" y="28"/>
                    </a:lnTo>
                    <a:lnTo>
                      <a:pt x="0" y="5"/>
                    </a:lnTo>
                  </a:path>
                </a:pathLst>
              </a:custGeom>
              <a:noFill/>
              <a:ln w="0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37" name="Freeform 198"/>
              <p:cNvSpPr>
                <a:spLocks/>
              </p:cNvSpPr>
              <p:nvPr/>
            </p:nvSpPr>
            <p:spPr bwMode="auto">
              <a:xfrm>
                <a:off x="4261" y="1617"/>
                <a:ext cx="12" cy="6"/>
              </a:xfrm>
              <a:custGeom>
                <a:avLst/>
                <a:gdLst>
                  <a:gd name="T0" fmla="*/ 0 w 12"/>
                  <a:gd name="T1" fmla="*/ 5 h 5"/>
                  <a:gd name="T2" fmla="*/ 6 w 12"/>
                  <a:gd name="T3" fmla="*/ 5 h 5"/>
                  <a:gd name="T4" fmla="*/ 6 w 12"/>
                  <a:gd name="T5" fmla="*/ 5 h 5"/>
                  <a:gd name="T6" fmla="*/ 6 w 12"/>
                  <a:gd name="T7" fmla="*/ 5 h 5"/>
                  <a:gd name="T8" fmla="*/ 6 w 12"/>
                  <a:gd name="T9" fmla="*/ 5 h 5"/>
                  <a:gd name="T10" fmla="*/ 6 w 12"/>
                  <a:gd name="T11" fmla="*/ 5 h 5"/>
                  <a:gd name="T12" fmla="*/ 12 w 12"/>
                  <a:gd name="T13" fmla="*/ 5 h 5"/>
                  <a:gd name="T14" fmla="*/ 12 w 12"/>
                  <a:gd name="T15" fmla="*/ 5 h 5"/>
                  <a:gd name="T16" fmla="*/ 12 w 12"/>
                  <a:gd name="T17" fmla="*/ 0 h 5"/>
                  <a:gd name="T18" fmla="*/ 6 w 12"/>
                  <a:gd name="T19" fmla="*/ 0 h 5"/>
                  <a:gd name="T20" fmla="*/ 6 w 12"/>
                  <a:gd name="T21" fmla="*/ 0 h 5"/>
                  <a:gd name="T22" fmla="*/ 6 w 12"/>
                  <a:gd name="T23" fmla="*/ 0 h 5"/>
                  <a:gd name="T24" fmla="*/ 0 w 12"/>
                  <a:gd name="T25" fmla="*/ 5 h 5"/>
                  <a:gd name="T26" fmla="*/ 0 w 12"/>
                  <a:gd name="T27" fmla="*/ 5 h 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2"/>
                  <a:gd name="T43" fmla="*/ 0 h 5"/>
                  <a:gd name="T44" fmla="*/ 12 w 12"/>
                  <a:gd name="T45" fmla="*/ 5 h 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2" h="5">
                    <a:moveTo>
                      <a:pt x="0" y="5"/>
                    </a:moveTo>
                    <a:lnTo>
                      <a:pt x="6" y="5"/>
                    </a:lnTo>
                    <a:lnTo>
                      <a:pt x="12" y="5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7F61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38" name="Freeform 199"/>
              <p:cNvSpPr>
                <a:spLocks/>
              </p:cNvSpPr>
              <p:nvPr/>
            </p:nvSpPr>
            <p:spPr bwMode="auto">
              <a:xfrm>
                <a:off x="4267" y="1630"/>
                <a:ext cx="12" cy="6"/>
              </a:xfrm>
              <a:custGeom>
                <a:avLst/>
                <a:gdLst>
                  <a:gd name="T0" fmla="*/ 0 w 12"/>
                  <a:gd name="T1" fmla="*/ 6 h 6"/>
                  <a:gd name="T2" fmla="*/ 0 w 12"/>
                  <a:gd name="T3" fmla="*/ 6 h 6"/>
                  <a:gd name="T4" fmla="*/ 0 w 12"/>
                  <a:gd name="T5" fmla="*/ 6 h 6"/>
                  <a:gd name="T6" fmla="*/ 6 w 12"/>
                  <a:gd name="T7" fmla="*/ 6 h 6"/>
                  <a:gd name="T8" fmla="*/ 6 w 12"/>
                  <a:gd name="T9" fmla="*/ 6 h 6"/>
                  <a:gd name="T10" fmla="*/ 6 w 12"/>
                  <a:gd name="T11" fmla="*/ 6 h 6"/>
                  <a:gd name="T12" fmla="*/ 12 w 12"/>
                  <a:gd name="T13" fmla="*/ 0 h 6"/>
                  <a:gd name="T14" fmla="*/ 12 w 12"/>
                  <a:gd name="T15" fmla="*/ 0 h 6"/>
                  <a:gd name="T16" fmla="*/ 12 w 12"/>
                  <a:gd name="T17" fmla="*/ 0 h 6"/>
                  <a:gd name="T18" fmla="*/ 6 w 12"/>
                  <a:gd name="T19" fmla="*/ 0 h 6"/>
                  <a:gd name="T20" fmla="*/ 6 w 12"/>
                  <a:gd name="T21" fmla="*/ 0 h 6"/>
                  <a:gd name="T22" fmla="*/ 6 w 12"/>
                  <a:gd name="T23" fmla="*/ 6 h 6"/>
                  <a:gd name="T24" fmla="*/ 0 w 12"/>
                  <a:gd name="T25" fmla="*/ 6 h 6"/>
                  <a:gd name="T26" fmla="*/ 0 w 12"/>
                  <a:gd name="T27" fmla="*/ 6 h 6"/>
                  <a:gd name="T28" fmla="*/ 0 w 12"/>
                  <a:gd name="T29" fmla="*/ 6 h 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2"/>
                  <a:gd name="T46" fmla="*/ 0 h 6"/>
                  <a:gd name="T47" fmla="*/ 12 w 12"/>
                  <a:gd name="T48" fmla="*/ 6 h 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2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39" name="Freeform 200"/>
              <p:cNvSpPr>
                <a:spLocks/>
              </p:cNvSpPr>
              <p:nvPr/>
            </p:nvSpPr>
            <p:spPr bwMode="auto">
              <a:xfrm>
                <a:off x="4273" y="1613"/>
                <a:ext cx="18" cy="13"/>
              </a:xfrm>
              <a:custGeom>
                <a:avLst/>
                <a:gdLst>
                  <a:gd name="T0" fmla="*/ 9 w 18"/>
                  <a:gd name="T1" fmla="*/ 0 h 11"/>
                  <a:gd name="T2" fmla="*/ 9 w 18"/>
                  <a:gd name="T3" fmla="*/ 0 h 11"/>
                  <a:gd name="T4" fmla="*/ 6 w 18"/>
                  <a:gd name="T5" fmla="*/ 0 h 11"/>
                  <a:gd name="T6" fmla="*/ 0 w 18"/>
                  <a:gd name="T7" fmla="*/ 6 h 11"/>
                  <a:gd name="T8" fmla="*/ 6 w 18"/>
                  <a:gd name="T9" fmla="*/ 11 h 11"/>
                  <a:gd name="T10" fmla="*/ 9 w 18"/>
                  <a:gd name="T11" fmla="*/ 6 h 11"/>
                  <a:gd name="T12" fmla="*/ 9 w 18"/>
                  <a:gd name="T13" fmla="*/ 6 h 11"/>
                  <a:gd name="T14" fmla="*/ 9 w 18"/>
                  <a:gd name="T15" fmla="*/ 6 h 11"/>
                  <a:gd name="T16" fmla="*/ 9 w 18"/>
                  <a:gd name="T17" fmla="*/ 0 h 11"/>
                  <a:gd name="T18" fmla="*/ 9 w 18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8"/>
                  <a:gd name="T31" fmla="*/ 0 h 11"/>
                  <a:gd name="T32" fmla="*/ 18 w 18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8" h="11">
                    <a:moveTo>
                      <a:pt x="18" y="0"/>
                    </a:moveTo>
                    <a:lnTo>
                      <a:pt x="12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11"/>
                    </a:lnTo>
                    <a:lnTo>
                      <a:pt x="12" y="6"/>
                    </a:lnTo>
                    <a:lnTo>
                      <a:pt x="18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B0F0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40" name="Freeform 201"/>
              <p:cNvSpPr>
                <a:spLocks/>
              </p:cNvSpPr>
              <p:nvPr/>
            </p:nvSpPr>
            <p:spPr bwMode="auto">
              <a:xfrm>
                <a:off x="4279" y="1626"/>
                <a:ext cx="18" cy="4"/>
              </a:xfrm>
              <a:custGeom>
                <a:avLst/>
                <a:gdLst>
                  <a:gd name="T0" fmla="*/ 9 w 18"/>
                  <a:gd name="T1" fmla="*/ 0 h 6"/>
                  <a:gd name="T2" fmla="*/ 9 w 18"/>
                  <a:gd name="T3" fmla="*/ 0 h 6"/>
                  <a:gd name="T4" fmla="*/ 6 w 18"/>
                  <a:gd name="T5" fmla="*/ 0 h 6"/>
                  <a:gd name="T6" fmla="*/ 0 w 18"/>
                  <a:gd name="T7" fmla="*/ 0 h 6"/>
                  <a:gd name="T8" fmla="*/ 0 w 18"/>
                  <a:gd name="T9" fmla="*/ 6 h 6"/>
                  <a:gd name="T10" fmla="*/ 6 w 18"/>
                  <a:gd name="T11" fmla="*/ 6 h 6"/>
                  <a:gd name="T12" fmla="*/ 9 w 18"/>
                  <a:gd name="T13" fmla="*/ 6 h 6"/>
                  <a:gd name="T14" fmla="*/ 9 w 18"/>
                  <a:gd name="T15" fmla="*/ 6 h 6"/>
                  <a:gd name="T16" fmla="*/ 9 w 18"/>
                  <a:gd name="T17" fmla="*/ 0 h 6"/>
                  <a:gd name="T18" fmla="*/ 9 w 18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8"/>
                  <a:gd name="T31" fmla="*/ 0 h 6"/>
                  <a:gd name="T32" fmla="*/ 18 w 18"/>
                  <a:gd name="T33" fmla="*/ 6 h 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8" h="6">
                    <a:moveTo>
                      <a:pt x="12" y="0"/>
                    </a:move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18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FB0F0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41" name="Freeform 202"/>
              <p:cNvSpPr>
                <a:spLocks/>
              </p:cNvSpPr>
              <p:nvPr/>
            </p:nvSpPr>
            <p:spPr bwMode="auto">
              <a:xfrm>
                <a:off x="4332" y="1613"/>
                <a:ext cx="10" cy="13"/>
              </a:xfrm>
              <a:custGeom>
                <a:avLst/>
                <a:gdLst>
                  <a:gd name="T0" fmla="*/ 5 w 11"/>
                  <a:gd name="T1" fmla="*/ 0 h 11"/>
                  <a:gd name="T2" fmla="*/ 5 w 11"/>
                  <a:gd name="T3" fmla="*/ 6 h 11"/>
                  <a:gd name="T4" fmla="*/ 5 w 11"/>
                  <a:gd name="T5" fmla="*/ 6 h 11"/>
                  <a:gd name="T6" fmla="*/ 5 w 11"/>
                  <a:gd name="T7" fmla="*/ 6 h 11"/>
                  <a:gd name="T8" fmla="*/ 0 w 11"/>
                  <a:gd name="T9" fmla="*/ 6 h 11"/>
                  <a:gd name="T10" fmla="*/ 5 w 11"/>
                  <a:gd name="T11" fmla="*/ 11 h 11"/>
                  <a:gd name="T12" fmla="*/ 5 w 11"/>
                  <a:gd name="T13" fmla="*/ 11 h 11"/>
                  <a:gd name="T14" fmla="*/ 5 w 11"/>
                  <a:gd name="T15" fmla="*/ 11 h 11"/>
                  <a:gd name="T16" fmla="*/ 11 w 11"/>
                  <a:gd name="T17" fmla="*/ 11 h 11"/>
                  <a:gd name="T18" fmla="*/ 11 w 11"/>
                  <a:gd name="T19" fmla="*/ 6 h 11"/>
                  <a:gd name="T20" fmla="*/ 11 w 11"/>
                  <a:gd name="T21" fmla="*/ 6 h 11"/>
                  <a:gd name="T22" fmla="*/ 11 w 11"/>
                  <a:gd name="T23" fmla="*/ 6 h 11"/>
                  <a:gd name="T24" fmla="*/ 5 w 11"/>
                  <a:gd name="T25" fmla="*/ 0 h 11"/>
                  <a:gd name="T26" fmla="*/ 5 w 11"/>
                  <a:gd name="T27" fmla="*/ 0 h 1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"/>
                  <a:gd name="T43" fmla="*/ 0 h 11"/>
                  <a:gd name="T44" fmla="*/ 11 w 11"/>
                  <a:gd name="T45" fmla="*/ 11 h 1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" h="11">
                    <a:moveTo>
                      <a:pt x="5" y="0"/>
                    </a:moveTo>
                    <a:lnTo>
                      <a:pt x="5" y="6"/>
                    </a:lnTo>
                    <a:lnTo>
                      <a:pt x="0" y="6"/>
                    </a:lnTo>
                    <a:lnTo>
                      <a:pt x="5" y="11"/>
                    </a:lnTo>
                    <a:lnTo>
                      <a:pt x="11" y="11"/>
                    </a:lnTo>
                    <a:lnTo>
                      <a:pt x="11" y="6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F7F61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42" name="Freeform 203"/>
              <p:cNvSpPr>
                <a:spLocks/>
              </p:cNvSpPr>
              <p:nvPr/>
            </p:nvSpPr>
            <p:spPr bwMode="auto">
              <a:xfrm>
                <a:off x="4326" y="1626"/>
                <a:ext cx="16" cy="11"/>
              </a:xfrm>
              <a:custGeom>
                <a:avLst/>
                <a:gdLst>
                  <a:gd name="T0" fmla="*/ 6 w 17"/>
                  <a:gd name="T1" fmla="*/ 0 h 12"/>
                  <a:gd name="T2" fmla="*/ 6 w 17"/>
                  <a:gd name="T3" fmla="*/ 0 h 12"/>
                  <a:gd name="T4" fmla="*/ 11 w 17"/>
                  <a:gd name="T5" fmla="*/ 0 h 12"/>
                  <a:gd name="T6" fmla="*/ 11 w 17"/>
                  <a:gd name="T7" fmla="*/ 0 h 12"/>
                  <a:gd name="T8" fmla="*/ 17 w 17"/>
                  <a:gd name="T9" fmla="*/ 0 h 12"/>
                  <a:gd name="T10" fmla="*/ 17 w 17"/>
                  <a:gd name="T11" fmla="*/ 6 h 12"/>
                  <a:gd name="T12" fmla="*/ 11 w 17"/>
                  <a:gd name="T13" fmla="*/ 12 h 12"/>
                  <a:gd name="T14" fmla="*/ 11 w 17"/>
                  <a:gd name="T15" fmla="*/ 12 h 12"/>
                  <a:gd name="T16" fmla="*/ 6 w 17"/>
                  <a:gd name="T17" fmla="*/ 12 h 12"/>
                  <a:gd name="T18" fmla="*/ 0 w 17"/>
                  <a:gd name="T19" fmla="*/ 12 h 12"/>
                  <a:gd name="T20" fmla="*/ 6 w 17"/>
                  <a:gd name="T21" fmla="*/ 0 h 12"/>
                  <a:gd name="T22" fmla="*/ 6 w 17"/>
                  <a:gd name="T23" fmla="*/ 0 h 1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7"/>
                  <a:gd name="T37" fmla="*/ 0 h 12"/>
                  <a:gd name="T38" fmla="*/ 17 w 17"/>
                  <a:gd name="T39" fmla="*/ 12 h 1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7" h="12">
                    <a:moveTo>
                      <a:pt x="6" y="0"/>
                    </a:moveTo>
                    <a:lnTo>
                      <a:pt x="6" y="0"/>
                    </a:lnTo>
                    <a:lnTo>
                      <a:pt x="11" y="0"/>
                    </a:lnTo>
                    <a:lnTo>
                      <a:pt x="17" y="0"/>
                    </a:lnTo>
                    <a:lnTo>
                      <a:pt x="17" y="6"/>
                    </a:lnTo>
                    <a:lnTo>
                      <a:pt x="11" y="12"/>
                    </a:lnTo>
                    <a:lnTo>
                      <a:pt x="6" y="12"/>
                    </a:lnTo>
                    <a:lnTo>
                      <a:pt x="0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43" name="Freeform 204"/>
              <p:cNvSpPr>
                <a:spLocks/>
              </p:cNvSpPr>
              <p:nvPr/>
            </p:nvSpPr>
            <p:spPr bwMode="auto">
              <a:xfrm>
                <a:off x="4326" y="1626"/>
                <a:ext cx="16" cy="11"/>
              </a:xfrm>
              <a:custGeom>
                <a:avLst/>
                <a:gdLst>
                  <a:gd name="T0" fmla="*/ 0 w 17"/>
                  <a:gd name="T1" fmla="*/ 0 h 12"/>
                  <a:gd name="T2" fmla="*/ 6 w 17"/>
                  <a:gd name="T3" fmla="*/ 0 h 12"/>
                  <a:gd name="T4" fmla="*/ 11 w 17"/>
                  <a:gd name="T5" fmla="*/ 6 h 12"/>
                  <a:gd name="T6" fmla="*/ 11 w 17"/>
                  <a:gd name="T7" fmla="*/ 6 h 12"/>
                  <a:gd name="T8" fmla="*/ 17 w 17"/>
                  <a:gd name="T9" fmla="*/ 6 h 12"/>
                  <a:gd name="T10" fmla="*/ 11 w 17"/>
                  <a:gd name="T11" fmla="*/ 12 h 12"/>
                  <a:gd name="T12" fmla="*/ 11 w 17"/>
                  <a:gd name="T13" fmla="*/ 12 h 12"/>
                  <a:gd name="T14" fmla="*/ 6 w 17"/>
                  <a:gd name="T15" fmla="*/ 12 h 12"/>
                  <a:gd name="T16" fmla="*/ 0 w 17"/>
                  <a:gd name="T17" fmla="*/ 6 h 12"/>
                  <a:gd name="T18" fmla="*/ 0 w 17"/>
                  <a:gd name="T19" fmla="*/ 0 h 12"/>
                  <a:gd name="T20" fmla="*/ 0 w 17"/>
                  <a:gd name="T21" fmla="*/ 0 h 1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7"/>
                  <a:gd name="T34" fmla="*/ 0 h 12"/>
                  <a:gd name="T35" fmla="*/ 17 w 17"/>
                  <a:gd name="T36" fmla="*/ 12 h 1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7" h="12">
                    <a:moveTo>
                      <a:pt x="0" y="0"/>
                    </a:moveTo>
                    <a:lnTo>
                      <a:pt x="6" y="0"/>
                    </a:lnTo>
                    <a:lnTo>
                      <a:pt x="11" y="6"/>
                    </a:lnTo>
                    <a:lnTo>
                      <a:pt x="17" y="6"/>
                    </a:lnTo>
                    <a:lnTo>
                      <a:pt x="11" y="12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0F0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44" name="Freeform 205"/>
              <p:cNvSpPr>
                <a:spLocks/>
              </p:cNvSpPr>
              <p:nvPr/>
            </p:nvSpPr>
            <p:spPr bwMode="auto">
              <a:xfrm>
                <a:off x="4332" y="1630"/>
                <a:ext cx="10" cy="6"/>
              </a:xfrm>
              <a:custGeom>
                <a:avLst/>
                <a:gdLst>
                  <a:gd name="T0" fmla="*/ 5 w 11"/>
                  <a:gd name="T1" fmla="*/ 6 h 6"/>
                  <a:gd name="T2" fmla="*/ 5 w 11"/>
                  <a:gd name="T3" fmla="*/ 6 h 6"/>
                  <a:gd name="T4" fmla="*/ 5 w 11"/>
                  <a:gd name="T5" fmla="*/ 0 h 6"/>
                  <a:gd name="T6" fmla="*/ 5 w 11"/>
                  <a:gd name="T7" fmla="*/ 0 h 6"/>
                  <a:gd name="T8" fmla="*/ 5 w 11"/>
                  <a:gd name="T9" fmla="*/ 0 h 6"/>
                  <a:gd name="T10" fmla="*/ 11 w 11"/>
                  <a:gd name="T11" fmla="*/ 0 h 6"/>
                  <a:gd name="T12" fmla="*/ 11 w 11"/>
                  <a:gd name="T13" fmla="*/ 0 h 6"/>
                  <a:gd name="T14" fmla="*/ 11 w 11"/>
                  <a:gd name="T15" fmla="*/ 0 h 6"/>
                  <a:gd name="T16" fmla="*/ 5 w 11"/>
                  <a:gd name="T17" fmla="*/ 0 h 6"/>
                  <a:gd name="T18" fmla="*/ 5 w 11"/>
                  <a:gd name="T19" fmla="*/ 0 h 6"/>
                  <a:gd name="T20" fmla="*/ 5 w 11"/>
                  <a:gd name="T21" fmla="*/ 0 h 6"/>
                  <a:gd name="T22" fmla="*/ 0 w 11"/>
                  <a:gd name="T23" fmla="*/ 0 h 6"/>
                  <a:gd name="T24" fmla="*/ 0 w 11"/>
                  <a:gd name="T25" fmla="*/ 0 h 6"/>
                  <a:gd name="T26" fmla="*/ 0 w 11"/>
                  <a:gd name="T27" fmla="*/ 0 h 6"/>
                  <a:gd name="T28" fmla="*/ 0 w 11"/>
                  <a:gd name="T29" fmla="*/ 0 h 6"/>
                  <a:gd name="T30" fmla="*/ 0 w 11"/>
                  <a:gd name="T31" fmla="*/ 0 h 6"/>
                  <a:gd name="T32" fmla="*/ 0 w 11"/>
                  <a:gd name="T33" fmla="*/ 0 h 6"/>
                  <a:gd name="T34" fmla="*/ 0 w 11"/>
                  <a:gd name="T35" fmla="*/ 0 h 6"/>
                  <a:gd name="T36" fmla="*/ 0 w 11"/>
                  <a:gd name="T37" fmla="*/ 0 h 6"/>
                  <a:gd name="T38" fmla="*/ 0 w 11"/>
                  <a:gd name="T39" fmla="*/ 0 h 6"/>
                  <a:gd name="T40" fmla="*/ 0 w 11"/>
                  <a:gd name="T41" fmla="*/ 0 h 6"/>
                  <a:gd name="T42" fmla="*/ 0 w 11"/>
                  <a:gd name="T43" fmla="*/ 0 h 6"/>
                  <a:gd name="T44" fmla="*/ 0 w 11"/>
                  <a:gd name="T45" fmla="*/ 0 h 6"/>
                  <a:gd name="T46" fmla="*/ 0 w 11"/>
                  <a:gd name="T47" fmla="*/ 0 h 6"/>
                  <a:gd name="T48" fmla="*/ 0 w 11"/>
                  <a:gd name="T49" fmla="*/ 0 h 6"/>
                  <a:gd name="T50" fmla="*/ 0 w 11"/>
                  <a:gd name="T51" fmla="*/ 0 h 6"/>
                  <a:gd name="T52" fmla="*/ 0 w 11"/>
                  <a:gd name="T53" fmla="*/ 0 h 6"/>
                  <a:gd name="T54" fmla="*/ 0 w 11"/>
                  <a:gd name="T55" fmla="*/ 0 h 6"/>
                  <a:gd name="T56" fmla="*/ 0 w 11"/>
                  <a:gd name="T57" fmla="*/ 0 h 6"/>
                  <a:gd name="T58" fmla="*/ 0 w 11"/>
                  <a:gd name="T59" fmla="*/ 0 h 6"/>
                  <a:gd name="T60" fmla="*/ 0 w 11"/>
                  <a:gd name="T61" fmla="*/ 0 h 6"/>
                  <a:gd name="T62" fmla="*/ 0 w 11"/>
                  <a:gd name="T63" fmla="*/ 0 h 6"/>
                  <a:gd name="T64" fmla="*/ 5 w 11"/>
                  <a:gd name="T65" fmla="*/ 0 h 6"/>
                  <a:gd name="T66" fmla="*/ 5 w 11"/>
                  <a:gd name="T67" fmla="*/ 0 h 6"/>
                  <a:gd name="T68" fmla="*/ 5 w 11"/>
                  <a:gd name="T69" fmla="*/ 6 h 6"/>
                  <a:gd name="T70" fmla="*/ 5 w 11"/>
                  <a:gd name="T71" fmla="*/ 6 h 6"/>
                  <a:gd name="T72" fmla="*/ 5 w 11"/>
                  <a:gd name="T73" fmla="*/ 6 h 6"/>
                  <a:gd name="T74" fmla="*/ 5 w 11"/>
                  <a:gd name="T75" fmla="*/ 0 h 6"/>
                  <a:gd name="T76" fmla="*/ 5 w 11"/>
                  <a:gd name="T77" fmla="*/ 0 h 6"/>
                  <a:gd name="T78" fmla="*/ 5 w 11"/>
                  <a:gd name="T79" fmla="*/ 0 h 6"/>
                  <a:gd name="T80" fmla="*/ 5 w 11"/>
                  <a:gd name="T81" fmla="*/ 0 h 6"/>
                  <a:gd name="T82" fmla="*/ 5 w 11"/>
                  <a:gd name="T83" fmla="*/ 6 h 6"/>
                  <a:gd name="T84" fmla="*/ 5 w 11"/>
                  <a:gd name="T85" fmla="*/ 6 h 6"/>
                  <a:gd name="T86" fmla="*/ 5 w 11"/>
                  <a:gd name="T87" fmla="*/ 6 h 6"/>
                  <a:gd name="T88" fmla="*/ 5 w 11"/>
                  <a:gd name="T89" fmla="*/ 6 h 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11"/>
                  <a:gd name="T136" fmla="*/ 0 h 6"/>
                  <a:gd name="T137" fmla="*/ 11 w 11"/>
                  <a:gd name="T138" fmla="*/ 6 h 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11" h="6">
                    <a:moveTo>
                      <a:pt x="5" y="6"/>
                    </a:moveTo>
                    <a:lnTo>
                      <a:pt x="5" y="6"/>
                    </a:lnTo>
                    <a:lnTo>
                      <a:pt x="5" y="0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6"/>
                    </a:lnTo>
                    <a:lnTo>
                      <a:pt x="5" y="0"/>
                    </a:lnTo>
                    <a:lnTo>
                      <a:pt x="5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45" name="Freeform 206"/>
              <p:cNvSpPr>
                <a:spLocks/>
              </p:cNvSpPr>
              <p:nvPr/>
            </p:nvSpPr>
            <p:spPr bwMode="auto">
              <a:xfrm>
                <a:off x="4315" y="1617"/>
                <a:ext cx="12" cy="13"/>
              </a:xfrm>
              <a:custGeom>
                <a:avLst/>
                <a:gdLst>
                  <a:gd name="T0" fmla="*/ 6 w 12"/>
                  <a:gd name="T1" fmla="*/ 11 h 11"/>
                  <a:gd name="T2" fmla="*/ 6 w 12"/>
                  <a:gd name="T3" fmla="*/ 11 h 11"/>
                  <a:gd name="T4" fmla="*/ 6 w 12"/>
                  <a:gd name="T5" fmla="*/ 5 h 11"/>
                  <a:gd name="T6" fmla="*/ 6 w 12"/>
                  <a:gd name="T7" fmla="*/ 5 h 11"/>
                  <a:gd name="T8" fmla="*/ 6 w 12"/>
                  <a:gd name="T9" fmla="*/ 5 h 11"/>
                  <a:gd name="T10" fmla="*/ 6 w 12"/>
                  <a:gd name="T11" fmla="*/ 5 h 11"/>
                  <a:gd name="T12" fmla="*/ 6 w 12"/>
                  <a:gd name="T13" fmla="*/ 5 h 11"/>
                  <a:gd name="T14" fmla="*/ 6 w 12"/>
                  <a:gd name="T15" fmla="*/ 5 h 11"/>
                  <a:gd name="T16" fmla="*/ 6 w 12"/>
                  <a:gd name="T17" fmla="*/ 5 h 11"/>
                  <a:gd name="T18" fmla="*/ 6 w 12"/>
                  <a:gd name="T19" fmla="*/ 5 h 11"/>
                  <a:gd name="T20" fmla="*/ 6 w 12"/>
                  <a:gd name="T21" fmla="*/ 5 h 11"/>
                  <a:gd name="T22" fmla="*/ 6 w 12"/>
                  <a:gd name="T23" fmla="*/ 0 h 11"/>
                  <a:gd name="T24" fmla="*/ 0 w 12"/>
                  <a:gd name="T25" fmla="*/ 0 h 11"/>
                  <a:gd name="T26" fmla="*/ 0 w 12"/>
                  <a:gd name="T27" fmla="*/ 0 h 11"/>
                  <a:gd name="T28" fmla="*/ 0 w 12"/>
                  <a:gd name="T29" fmla="*/ 0 h 11"/>
                  <a:gd name="T30" fmla="*/ 0 w 12"/>
                  <a:gd name="T31" fmla="*/ 5 h 11"/>
                  <a:gd name="T32" fmla="*/ 0 w 12"/>
                  <a:gd name="T33" fmla="*/ 5 h 11"/>
                  <a:gd name="T34" fmla="*/ 0 w 12"/>
                  <a:gd name="T35" fmla="*/ 5 h 11"/>
                  <a:gd name="T36" fmla="*/ 0 w 12"/>
                  <a:gd name="T37" fmla="*/ 5 h 11"/>
                  <a:gd name="T38" fmla="*/ 0 w 12"/>
                  <a:gd name="T39" fmla="*/ 5 h 11"/>
                  <a:gd name="T40" fmla="*/ 6 w 12"/>
                  <a:gd name="T41" fmla="*/ 5 h 11"/>
                  <a:gd name="T42" fmla="*/ 0 w 12"/>
                  <a:gd name="T43" fmla="*/ 5 h 11"/>
                  <a:gd name="T44" fmla="*/ 6 w 12"/>
                  <a:gd name="T45" fmla="*/ 11 h 11"/>
                  <a:gd name="T46" fmla="*/ 6 w 12"/>
                  <a:gd name="T47" fmla="*/ 11 h 11"/>
                  <a:gd name="T48" fmla="*/ 6 w 12"/>
                  <a:gd name="T49" fmla="*/ 5 h 11"/>
                  <a:gd name="T50" fmla="*/ 6 w 12"/>
                  <a:gd name="T51" fmla="*/ 5 h 11"/>
                  <a:gd name="T52" fmla="*/ 6 w 12"/>
                  <a:gd name="T53" fmla="*/ 5 h 11"/>
                  <a:gd name="T54" fmla="*/ 6 w 12"/>
                  <a:gd name="T55" fmla="*/ 11 h 11"/>
                  <a:gd name="T56" fmla="*/ 6 w 12"/>
                  <a:gd name="T57" fmla="*/ 11 h 11"/>
                  <a:gd name="T58" fmla="*/ 6 w 12"/>
                  <a:gd name="T59" fmla="*/ 11 h 11"/>
                  <a:gd name="T60" fmla="*/ 6 w 12"/>
                  <a:gd name="T61" fmla="*/ 5 h 11"/>
                  <a:gd name="T62" fmla="*/ 6 w 12"/>
                  <a:gd name="T63" fmla="*/ 5 h 11"/>
                  <a:gd name="T64" fmla="*/ 6 w 12"/>
                  <a:gd name="T65" fmla="*/ 5 h 11"/>
                  <a:gd name="T66" fmla="*/ 6 w 12"/>
                  <a:gd name="T67" fmla="*/ 5 h 11"/>
                  <a:gd name="T68" fmla="*/ 6 w 12"/>
                  <a:gd name="T69" fmla="*/ 5 h 11"/>
                  <a:gd name="T70" fmla="*/ 6 w 12"/>
                  <a:gd name="T71" fmla="*/ 11 h 11"/>
                  <a:gd name="T72" fmla="*/ 6 w 12"/>
                  <a:gd name="T73" fmla="*/ 11 h 11"/>
                  <a:gd name="T74" fmla="*/ 6 w 12"/>
                  <a:gd name="T75" fmla="*/ 5 h 11"/>
                  <a:gd name="T76" fmla="*/ 6 w 12"/>
                  <a:gd name="T77" fmla="*/ 5 h 11"/>
                  <a:gd name="T78" fmla="*/ 6 w 12"/>
                  <a:gd name="T79" fmla="*/ 5 h 11"/>
                  <a:gd name="T80" fmla="*/ 6 w 12"/>
                  <a:gd name="T81" fmla="*/ 11 h 11"/>
                  <a:gd name="T82" fmla="*/ 6 w 12"/>
                  <a:gd name="T83" fmla="*/ 11 h 11"/>
                  <a:gd name="T84" fmla="*/ 6 w 12"/>
                  <a:gd name="T85" fmla="*/ 11 h 11"/>
                  <a:gd name="T86" fmla="*/ 6 w 12"/>
                  <a:gd name="T87" fmla="*/ 11 h 11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"/>
                  <a:gd name="T133" fmla="*/ 0 h 11"/>
                  <a:gd name="T134" fmla="*/ 12 w 12"/>
                  <a:gd name="T135" fmla="*/ 11 h 11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" h="11">
                    <a:moveTo>
                      <a:pt x="12" y="11"/>
                    </a:moveTo>
                    <a:lnTo>
                      <a:pt x="12" y="11"/>
                    </a:lnTo>
                    <a:lnTo>
                      <a:pt x="12" y="5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6" y="5"/>
                    </a:lnTo>
                    <a:lnTo>
                      <a:pt x="0" y="5"/>
                    </a:lnTo>
                    <a:lnTo>
                      <a:pt x="6" y="11"/>
                    </a:lnTo>
                    <a:lnTo>
                      <a:pt x="6" y="5"/>
                    </a:lnTo>
                    <a:lnTo>
                      <a:pt x="6" y="11"/>
                    </a:lnTo>
                    <a:lnTo>
                      <a:pt x="6" y="5"/>
                    </a:lnTo>
                    <a:lnTo>
                      <a:pt x="12" y="11"/>
                    </a:lnTo>
                    <a:lnTo>
                      <a:pt x="12" y="5"/>
                    </a:lnTo>
                    <a:lnTo>
                      <a:pt x="12" y="1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46" name="Freeform 207"/>
              <p:cNvSpPr>
                <a:spLocks/>
              </p:cNvSpPr>
              <p:nvPr/>
            </p:nvSpPr>
            <p:spPr bwMode="auto">
              <a:xfrm>
                <a:off x="4315" y="1617"/>
                <a:ext cx="6" cy="2"/>
              </a:xfrm>
              <a:custGeom>
                <a:avLst/>
                <a:gdLst>
                  <a:gd name="T0" fmla="*/ 6 w 6"/>
                  <a:gd name="T1" fmla="*/ 0 h 1"/>
                  <a:gd name="T2" fmla="*/ 6 w 6"/>
                  <a:gd name="T3" fmla="*/ 0 h 1"/>
                  <a:gd name="T4" fmla="*/ 6 w 6"/>
                  <a:gd name="T5" fmla="*/ 0 h 1"/>
                  <a:gd name="T6" fmla="*/ 6 w 6"/>
                  <a:gd name="T7" fmla="*/ 0 h 1"/>
                  <a:gd name="T8" fmla="*/ 6 w 6"/>
                  <a:gd name="T9" fmla="*/ 0 h 1"/>
                  <a:gd name="T10" fmla="*/ 6 w 6"/>
                  <a:gd name="T11" fmla="*/ 0 h 1"/>
                  <a:gd name="T12" fmla="*/ 6 w 6"/>
                  <a:gd name="T13" fmla="*/ 0 h 1"/>
                  <a:gd name="T14" fmla="*/ 6 w 6"/>
                  <a:gd name="T15" fmla="*/ 0 h 1"/>
                  <a:gd name="T16" fmla="*/ 0 w 6"/>
                  <a:gd name="T17" fmla="*/ 0 h 1"/>
                  <a:gd name="T18" fmla="*/ 0 w 6"/>
                  <a:gd name="T19" fmla="*/ 0 h 1"/>
                  <a:gd name="T20" fmla="*/ 0 w 6"/>
                  <a:gd name="T21" fmla="*/ 0 h 1"/>
                  <a:gd name="T22" fmla="*/ 0 w 6"/>
                  <a:gd name="T23" fmla="*/ 0 h 1"/>
                  <a:gd name="T24" fmla="*/ 0 w 6"/>
                  <a:gd name="T25" fmla="*/ 0 h 1"/>
                  <a:gd name="T26" fmla="*/ 0 w 6"/>
                  <a:gd name="T27" fmla="*/ 0 h 1"/>
                  <a:gd name="T28" fmla="*/ 0 w 6"/>
                  <a:gd name="T29" fmla="*/ 0 h 1"/>
                  <a:gd name="T30" fmla="*/ 6 w 6"/>
                  <a:gd name="T31" fmla="*/ 0 h 1"/>
                  <a:gd name="T32" fmla="*/ 6 w 6"/>
                  <a:gd name="T33" fmla="*/ 0 h 1"/>
                  <a:gd name="T34" fmla="*/ 6 w 6"/>
                  <a:gd name="T35" fmla="*/ 0 h 1"/>
                  <a:gd name="T36" fmla="*/ 6 w 6"/>
                  <a:gd name="T37" fmla="*/ 0 h 1"/>
                  <a:gd name="T38" fmla="*/ 6 w 6"/>
                  <a:gd name="T39" fmla="*/ 0 h 1"/>
                  <a:gd name="T40" fmla="*/ 6 w 6"/>
                  <a:gd name="T41" fmla="*/ 0 h 1"/>
                  <a:gd name="T42" fmla="*/ 6 w 6"/>
                  <a:gd name="T43" fmla="*/ 0 h 1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6"/>
                  <a:gd name="T67" fmla="*/ 0 h 1"/>
                  <a:gd name="T68" fmla="*/ 6 w 6"/>
                  <a:gd name="T69" fmla="*/ 1 h 1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6" h="1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B0F0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47" name="Freeform 208"/>
              <p:cNvSpPr>
                <a:spLocks/>
              </p:cNvSpPr>
              <p:nvPr/>
            </p:nvSpPr>
            <p:spPr bwMode="auto">
              <a:xfrm>
                <a:off x="4315" y="1617"/>
                <a:ext cx="6" cy="6"/>
              </a:xfrm>
              <a:custGeom>
                <a:avLst/>
                <a:gdLst>
                  <a:gd name="T0" fmla="*/ 6 w 6"/>
                  <a:gd name="T1" fmla="*/ 0 h 5"/>
                  <a:gd name="T2" fmla="*/ 0 w 6"/>
                  <a:gd name="T3" fmla="*/ 0 h 5"/>
                  <a:gd name="T4" fmla="*/ 6 w 6"/>
                  <a:gd name="T5" fmla="*/ 5 h 5"/>
                  <a:gd name="T6" fmla="*/ 6 w 6"/>
                  <a:gd name="T7" fmla="*/ 0 h 5"/>
                  <a:gd name="T8" fmla="*/ 6 w 6"/>
                  <a:gd name="T9" fmla="*/ 0 h 5"/>
                  <a:gd name="T10" fmla="*/ 6 w 6"/>
                  <a:gd name="T11" fmla="*/ 0 h 5"/>
                  <a:gd name="T12" fmla="*/ 6 w 6"/>
                  <a:gd name="T13" fmla="*/ 5 h 5"/>
                  <a:gd name="T14" fmla="*/ 6 w 6"/>
                  <a:gd name="T15" fmla="*/ 5 h 5"/>
                  <a:gd name="T16" fmla="*/ 6 w 6"/>
                  <a:gd name="T17" fmla="*/ 5 h 5"/>
                  <a:gd name="T18" fmla="*/ 6 w 6"/>
                  <a:gd name="T19" fmla="*/ 0 h 5"/>
                  <a:gd name="T20" fmla="*/ 6 w 6"/>
                  <a:gd name="T21" fmla="*/ 0 h 5"/>
                  <a:gd name="T22" fmla="*/ 6 w 6"/>
                  <a:gd name="T23" fmla="*/ 0 h 5"/>
                  <a:gd name="T24" fmla="*/ 6 w 6"/>
                  <a:gd name="T25" fmla="*/ 0 h 5"/>
                  <a:gd name="T26" fmla="*/ 6 w 6"/>
                  <a:gd name="T27" fmla="*/ 0 h 5"/>
                  <a:gd name="T28" fmla="*/ 6 w 6"/>
                  <a:gd name="T29" fmla="*/ 0 h 5"/>
                  <a:gd name="T30" fmla="*/ 6 w 6"/>
                  <a:gd name="T31" fmla="*/ 0 h 5"/>
                  <a:gd name="T32" fmla="*/ 6 w 6"/>
                  <a:gd name="T33" fmla="*/ 0 h 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6"/>
                  <a:gd name="T52" fmla="*/ 0 h 5"/>
                  <a:gd name="T53" fmla="*/ 6 w 6"/>
                  <a:gd name="T54" fmla="*/ 5 h 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6" h="5">
                    <a:moveTo>
                      <a:pt x="6" y="0"/>
                    </a:moveTo>
                    <a:lnTo>
                      <a:pt x="0" y="0"/>
                    </a:lnTo>
                    <a:lnTo>
                      <a:pt x="6" y="5"/>
                    </a:lnTo>
                    <a:lnTo>
                      <a:pt x="6" y="0"/>
                    </a:lnTo>
                    <a:lnTo>
                      <a:pt x="6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B0F0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48" name="Freeform 209"/>
              <p:cNvSpPr>
                <a:spLocks/>
              </p:cNvSpPr>
              <p:nvPr/>
            </p:nvSpPr>
            <p:spPr bwMode="auto">
              <a:xfrm>
                <a:off x="4303" y="1626"/>
                <a:ext cx="6" cy="0"/>
              </a:xfrm>
              <a:custGeom>
                <a:avLst/>
                <a:gdLst>
                  <a:gd name="T0" fmla="*/ 0 w 6"/>
                  <a:gd name="T1" fmla="*/ 0 h 1"/>
                  <a:gd name="T2" fmla="*/ 0 w 6"/>
                  <a:gd name="T3" fmla="*/ 0 h 1"/>
                  <a:gd name="T4" fmla="*/ 0 w 6"/>
                  <a:gd name="T5" fmla="*/ 0 h 1"/>
                  <a:gd name="T6" fmla="*/ 6 w 6"/>
                  <a:gd name="T7" fmla="*/ 0 h 1"/>
                  <a:gd name="T8" fmla="*/ 6 w 6"/>
                  <a:gd name="T9" fmla="*/ 0 h 1"/>
                  <a:gd name="T10" fmla="*/ 0 w 6"/>
                  <a:gd name="T11" fmla="*/ 0 h 1"/>
                  <a:gd name="T12" fmla="*/ 0 w 6"/>
                  <a:gd name="T13" fmla="*/ 0 h 1"/>
                  <a:gd name="T14" fmla="*/ 0 w 6"/>
                  <a:gd name="T15" fmla="*/ 0 h 1"/>
                  <a:gd name="T16" fmla="*/ 0 w 6"/>
                  <a:gd name="T17" fmla="*/ 0 h 1"/>
                  <a:gd name="T18" fmla="*/ 0 w 6"/>
                  <a:gd name="T19" fmla="*/ 0 h 1"/>
                  <a:gd name="T20" fmla="*/ 0 w 6"/>
                  <a:gd name="T21" fmla="*/ 0 h 1"/>
                  <a:gd name="T22" fmla="*/ 0 w 6"/>
                  <a:gd name="T23" fmla="*/ 0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"/>
                  <a:gd name="T37" fmla="*/ 0 h 1"/>
                  <a:gd name="T38" fmla="*/ 6 w 6"/>
                  <a:gd name="T39" fmla="*/ 1 h 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" h="1">
                    <a:moveTo>
                      <a:pt x="0" y="0"/>
                    </a:moveTo>
                    <a:lnTo>
                      <a:pt x="0" y="0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CF4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49" name="Freeform 210"/>
              <p:cNvSpPr>
                <a:spLocks/>
              </p:cNvSpPr>
              <p:nvPr/>
            </p:nvSpPr>
            <p:spPr bwMode="auto">
              <a:xfrm>
                <a:off x="4297" y="1617"/>
                <a:ext cx="6" cy="2"/>
              </a:xfrm>
              <a:custGeom>
                <a:avLst/>
                <a:gdLst>
                  <a:gd name="T0" fmla="*/ 0 w 6"/>
                  <a:gd name="T1" fmla="*/ 0 h 1"/>
                  <a:gd name="T2" fmla="*/ 0 w 6"/>
                  <a:gd name="T3" fmla="*/ 0 h 1"/>
                  <a:gd name="T4" fmla="*/ 0 w 6"/>
                  <a:gd name="T5" fmla="*/ 0 h 1"/>
                  <a:gd name="T6" fmla="*/ 6 w 6"/>
                  <a:gd name="T7" fmla="*/ 0 h 1"/>
                  <a:gd name="T8" fmla="*/ 6 w 6"/>
                  <a:gd name="T9" fmla="*/ 0 h 1"/>
                  <a:gd name="T10" fmla="*/ 6 w 6"/>
                  <a:gd name="T11" fmla="*/ 0 h 1"/>
                  <a:gd name="T12" fmla="*/ 6 w 6"/>
                  <a:gd name="T13" fmla="*/ 0 h 1"/>
                  <a:gd name="T14" fmla="*/ 0 w 6"/>
                  <a:gd name="T15" fmla="*/ 0 h 1"/>
                  <a:gd name="T16" fmla="*/ 0 w 6"/>
                  <a:gd name="T17" fmla="*/ 0 h 1"/>
                  <a:gd name="T18" fmla="*/ 0 w 6"/>
                  <a:gd name="T19" fmla="*/ 0 h 1"/>
                  <a:gd name="T20" fmla="*/ 0 w 6"/>
                  <a:gd name="T21" fmla="*/ 0 h 1"/>
                  <a:gd name="T22" fmla="*/ 0 w 6"/>
                  <a:gd name="T23" fmla="*/ 0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"/>
                  <a:gd name="T37" fmla="*/ 0 h 1"/>
                  <a:gd name="T38" fmla="*/ 6 w 6"/>
                  <a:gd name="T39" fmla="*/ 1 h 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" h="1">
                    <a:moveTo>
                      <a:pt x="0" y="0"/>
                    </a:moveTo>
                    <a:lnTo>
                      <a:pt x="0" y="0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CF4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50" name="Freeform 211"/>
              <p:cNvSpPr>
                <a:spLocks/>
              </p:cNvSpPr>
              <p:nvPr/>
            </p:nvSpPr>
            <p:spPr bwMode="auto">
              <a:xfrm>
                <a:off x="4309" y="1617"/>
                <a:ext cx="2" cy="2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w 1"/>
                  <a:gd name="T21" fmla="*/ 0 h 1"/>
                  <a:gd name="T22" fmla="*/ 0 w 1"/>
                  <a:gd name="T23" fmla="*/ 0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"/>
                  <a:gd name="T37" fmla="*/ 0 h 1"/>
                  <a:gd name="T38" fmla="*/ 1 w 1"/>
                  <a:gd name="T39" fmla="*/ 1 h 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CF4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51" name="Freeform 212"/>
              <p:cNvSpPr>
                <a:spLocks/>
              </p:cNvSpPr>
              <p:nvPr/>
            </p:nvSpPr>
            <p:spPr bwMode="auto">
              <a:xfrm>
                <a:off x="4187" y="1590"/>
                <a:ext cx="238" cy="162"/>
              </a:xfrm>
              <a:custGeom>
                <a:avLst/>
                <a:gdLst>
                  <a:gd name="T0" fmla="*/ 40 w 244"/>
                  <a:gd name="T1" fmla="*/ 1704 h 156"/>
                  <a:gd name="T2" fmla="*/ 40 w 244"/>
                  <a:gd name="T3" fmla="*/ 0 h 156"/>
                  <a:gd name="T4" fmla="*/ 0 w 244"/>
                  <a:gd name="T5" fmla="*/ 0 h 156"/>
                  <a:gd name="T6" fmla="*/ 0 w 244"/>
                  <a:gd name="T7" fmla="*/ 1704 h 156"/>
                  <a:gd name="T8" fmla="*/ 40 w 244"/>
                  <a:gd name="T9" fmla="*/ 1704 h 156"/>
                  <a:gd name="T10" fmla="*/ 40 w 244"/>
                  <a:gd name="T11" fmla="*/ 1704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6"/>
                  <a:gd name="T20" fmla="*/ 244 w 244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6">
                    <a:moveTo>
                      <a:pt x="244" y="156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244" y="1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23" name="Group 256"/>
            <p:cNvGrpSpPr>
              <a:grpSpLocks/>
            </p:cNvGrpSpPr>
            <p:nvPr userDrawn="1"/>
          </p:nvGrpSpPr>
          <p:grpSpPr bwMode="auto">
            <a:xfrm>
              <a:off x="4591158" y="6638100"/>
              <a:ext cx="163489" cy="106268"/>
              <a:chOff x="7877798" y="2333052"/>
              <a:chExt cx="253806" cy="164973"/>
            </a:xfrm>
          </p:grpSpPr>
          <p:sp>
            <p:nvSpPr>
              <p:cNvPr id="323" name="Freeform 220"/>
              <p:cNvSpPr>
                <a:spLocks/>
              </p:cNvSpPr>
              <p:nvPr userDrawn="1"/>
            </p:nvSpPr>
            <p:spPr bwMode="auto">
              <a:xfrm>
                <a:off x="7877798" y="2333052"/>
                <a:ext cx="253806" cy="74026"/>
              </a:xfrm>
              <a:custGeom>
                <a:avLst/>
                <a:gdLst>
                  <a:gd name="T0" fmla="*/ 37 w 238"/>
                  <a:gd name="T1" fmla="*/ 36 h 72"/>
                  <a:gd name="T2" fmla="*/ 0 w 238"/>
                  <a:gd name="T3" fmla="*/ 36 h 72"/>
                  <a:gd name="T4" fmla="*/ 0 w 238"/>
                  <a:gd name="T5" fmla="*/ 0 h 72"/>
                  <a:gd name="T6" fmla="*/ 37 w 238"/>
                  <a:gd name="T7" fmla="*/ 0 h 72"/>
                  <a:gd name="T8" fmla="*/ 37 w 238"/>
                  <a:gd name="T9" fmla="*/ 36 h 72"/>
                  <a:gd name="T10" fmla="*/ 37 w 238"/>
                  <a:gd name="T11" fmla="*/ 36 h 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38"/>
                  <a:gd name="T19" fmla="*/ 0 h 72"/>
                  <a:gd name="T20" fmla="*/ 238 w 238"/>
                  <a:gd name="T21" fmla="*/ 72 h 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38" h="72">
                    <a:moveTo>
                      <a:pt x="238" y="72"/>
                    </a:moveTo>
                    <a:lnTo>
                      <a:pt x="0" y="72"/>
                    </a:lnTo>
                    <a:lnTo>
                      <a:pt x="0" y="0"/>
                    </a:lnTo>
                    <a:lnTo>
                      <a:pt x="238" y="0"/>
                    </a:lnTo>
                    <a:lnTo>
                      <a:pt x="238" y="7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24" name="Freeform 221"/>
              <p:cNvSpPr>
                <a:spLocks/>
              </p:cNvSpPr>
              <p:nvPr userDrawn="1"/>
            </p:nvSpPr>
            <p:spPr bwMode="auto">
              <a:xfrm>
                <a:off x="7879912" y="2411308"/>
                <a:ext cx="251692" cy="86717"/>
              </a:xfrm>
              <a:custGeom>
                <a:avLst/>
                <a:gdLst>
                  <a:gd name="T0" fmla="*/ 238 w 238"/>
                  <a:gd name="T1" fmla="*/ 84 h 84"/>
                  <a:gd name="T2" fmla="*/ 238 w 238"/>
                  <a:gd name="T3" fmla="*/ 0 h 84"/>
                  <a:gd name="T4" fmla="*/ 0 w 238"/>
                  <a:gd name="T5" fmla="*/ 0 h 84"/>
                  <a:gd name="T6" fmla="*/ 0 w 238"/>
                  <a:gd name="T7" fmla="*/ 84 h 84"/>
                  <a:gd name="T8" fmla="*/ 238 w 238"/>
                  <a:gd name="T9" fmla="*/ 84 h 84"/>
                  <a:gd name="T10" fmla="*/ 238 w 238"/>
                  <a:gd name="T11" fmla="*/ 84 h 8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38"/>
                  <a:gd name="T19" fmla="*/ 0 h 84"/>
                  <a:gd name="T20" fmla="*/ 238 w 238"/>
                  <a:gd name="T21" fmla="*/ 84 h 8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38" h="84">
                    <a:moveTo>
                      <a:pt x="238" y="84"/>
                    </a:moveTo>
                    <a:lnTo>
                      <a:pt x="238" y="0"/>
                    </a:lnTo>
                    <a:lnTo>
                      <a:pt x="0" y="0"/>
                    </a:lnTo>
                    <a:lnTo>
                      <a:pt x="0" y="84"/>
                    </a:lnTo>
                    <a:lnTo>
                      <a:pt x="238" y="84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24" name="Group 223"/>
            <p:cNvGrpSpPr>
              <a:grpSpLocks/>
            </p:cNvGrpSpPr>
            <p:nvPr userDrawn="1"/>
          </p:nvGrpSpPr>
          <p:grpSpPr bwMode="auto">
            <a:xfrm>
              <a:off x="2709710" y="6638100"/>
              <a:ext cx="164978" cy="104897"/>
              <a:chOff x="4184" y="1339"/>
              <a:chExt cx="238" cy="162"/>
            </a:xfrm>
          </p:grpSpPr>
          <p:sp>
            <p:nvSpPr>
              <p:cNvPr id="319" name="Freeform 224"/>
              <p:cNvSpPr>
                <a:spLocks/>
              </p:cNvSpPr>
              <p:nvPr/>
            </p:nvSpPr>
            <p:spPr bwMode="auto">
              <a:xfrm>
                <a:off x="4184" y="1339"/>
                <a:ext cx="238" cy="162"/>
              </a:xfrm>
              <a:custGeom>
                <a:avLst/>
                <a:gdLst>
                  <a:gd name="T0" fmla="*/ 40 w 244"/>
                  <a:gd name="T1" fmla="*/ 1704 h 156"/>
                  <a:gd name="T2" fmla="*/ 40 w 244"/>
                  <a:gd name="T3" fmla="*/ 0 h 156"/>
                  <a:gd name="T4" fmla="*/ 0 w 244"/>
                  <a:gd name="T5" fmla="*/ 0 h 156"/>
                  <a:gd name="T6" fmla="*/ 0 w 244"/>
                  <a:gd name="T7" fmla="*/ 1704 h 156"/>
                  <a:gd name="T8" fmla="*/ 40 w 244"/>
                  <a:gd name="T9" fmla="*/ 1704 h 156"/>
                  <a:gd name="T10" fmla="*/ 40 w 244"/>
                  <a:gd name="T11" fmla="*/ 1704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6"/>
                  <a:gd name="T20" fmla="*/ 244 w 244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6">
                    <a:moveTo>
                      <a:pt x="244" y="156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244" y="15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20" name="Freeform 225"/>
              <p:cNvSpPr>
                <a:spLocks/>
              </p:cNvSpPr>
              <p:nvPr/>
            </p:nvSpPr>
            <p:spPr bwMode="auto">
              <a:xfrm>
                <a:off x="4184" y="1339"/>
                <a:ext cx="238" cy="53"/>
              </a:xfrm>
              <a:custGeom>
                <a:avLst/>
                <a:gdLst>
                  <a:gd name="T0" fmla="*/ 40 w 244"/>
                  <a:gd name="T1" fmla="*/ 962 h 50"/>
                  <a:gd name="T2" fmla="*/ 40 w 244"/>
                  <a:gd name="T3" fmla="*/ 0 h 50"/>
                  <a:gd name="T4" fmla="*/ 0 w 244"/>
                  <a:gd name="T5" fmla="*/ 0 h 50"/>
                  <a:gd name="T6" fmla="*/ 0 w 244"/>
                  <a:gd name="T7" fmla="*/ 962 h 50"/>
                  <a:gd name="T8" fmla="*/ 40 w 244"/>
                  <a:gd name="T9" fmla="*/ 962 h 50"/>
                  <a:gd name="T10" fmla="*/ 40 w 244"/>
                  <a:gd name="T11" fmla="*/ 962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50"/>
                  <a:gd name="T20" fmla="*/ 244 w 244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50">
                    <a:moveTo>
                      <a:pt x="244" y="50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50"/>
                    </a:lnTo>
                    <a:lnTo>
                      <a:pt x="244" y="5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21" name="Freeform 226"/>
              <p:cNvSpPr>
                <a:spLocks/>
              </p:cNvSpPr>
              <p:nvPr/>
            </p:nvSpPr>
            <p:spPr bwMode="auto">
              <a:xfrm>
                <a:off x="4184" y="1448"/>
                <a:ext cx="238" cy="53"/>
              </a:xfrm>
              <a:custGeom>
                <a:avLst/>
                <a:gdLst>
                  <a:gd name="T0" fmla="*/ 40 w 244"/>
                  <a:gd name="T1" fmla="*/ 962 h 50"/>
                  <a:gd name="T2" fmla="*/ 40 w 244"/>
                  <a:gd name="T3" fmla="*/ 0 h 50"/>
                  <a:gd name="T4" fmla="*/ 0 w 244"/>
                  <a:gd name="T5" fmla="*/ 0 h 50"/>
                  <a:gd name="T6" fmla="*/ 0 w 244"/>
                  <a:gd name="T7" fmla="*/ 962 h 50"/>
                  <a:gd name="T8" fmla="*/ 40 w 244"/>
                  <a:gd name="T9" fmla="*/ 962 h 50"/>
                  <a:gd name="T10" fmla="*/ 40 w 244"/>
                  <a:gd name="T11" fmla="*/ 962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50"/>
                  <a:gd name="T20" fmla="*/ 244 w 244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50">
                    <a:moveTo>
                      <a:pt x="244" y="50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50"/>
                    </a:lnTo>
                    <a:lnTo>
                      <a:pt x="244" y="50"/>
                    </a:lnTo>
                    <a:close/>
                  </a:path>
                </a:pathLst>
              </a:custGeom>
              <a:solidFill>
                <a:srgbClr val="409D2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22" name="Freeform 227"/>
              <p:cNvSpPr>
                <a:spLocks/>
              </p:cNvSpPr>
              <p:nvPr/>
            </p:nvSpPr>
            <p:spPr bwMode="auto">
              <a:xfrm>
                <a:off x="4184" y="1339"/>
                <a:ext cx="238" cy="162"/>
              </a:xfrm>
              <a:custGeom>
                <a:avLst/>
                <a:gdLst>
                  <a:gd name="T0" fmla="*/ 40 w 244"/>
                  <a:gd name="T1" fmla="*/ 1704 h 156"/>
                  <a:gd name="T2" fmla="*/ 40 w 244"/>
                  <a:gd name="T3" fmla="*/ 0 h 156"/>
                  <a:gd name="T4" fmla="*/ 0 w 244"/>
                  <a:gd name="T5" fmla="*/ 0 h 156"/>
                  <a:gd name="T6" fmla="*/ 0 w 244"/>
                  <a:gd name="T7" fmla="*/ 1704 h 156"/>
                  <a:gd name="T8" fmla="*/ 40 w 244"/>
                  <a:gd name="T9" fmla="*/ 1704 h 156"/>
                  <a:gd name="T10" fmla="*/ 40 w 244"/>
                  <a:gd name="T11" fmla="*/ 1704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6"/>
                  <a:gd name="T20" fmla="*/ 244 w 244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6">
                    <a:moveTo>
                      <a:pt x="244" y="156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244" y="1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25" name="Group 228"/>
            <p:cNvGrpSpPr>
              <a:grpSpLocks/>
            </p:cNvGrpSpPr>
            <p:nvPr userDrawn="1"/>
          </p:nvGrpSpPr>
          <p:grpSpPr bwMode="auto">
            <a:xfrm>
              <a:off x="5447957" y="6638100"/>
              <a:ext cx="164978" cy="109010"/>
              <a:chOff x="4188" y="2157"/>
              <a:chExt cx="238" cy="162"/>
            </a:xfrm>
          </p:grpSpPr>
          <p:sp>
            <p:nvSpPr>
              <p:cNvPr id="306" name="Freeform 229"/>
              <p:cNvSpPr>
                <a:spLocks/>
              </p:cNvSpPr>
              <p:nvPr/>
            </p:nvSpPr>
            <p:spPr bwMode="auto">
              <a:xfrm>
                <a:off x="4188" y="2157"/>
                <a:ext cx="238" cy="158"/>
              </a:xfrm>
              <a:custGeom>
                <a:avLst/>
                <a:gdLst>
                  <a:gd name="T0" fmla="*/ 0 w 238"/>
                  <a:gd name="T1" fmla="*/ 0 h 151"/>
                  <a:gd name="T2" fmla="*/ 238 w 238"/>
                  <a:gd name="T3" fmla="*/ 0 h 151"/>
                  <a:gd name="T4" fmla="*/ 238 w 238"/>
                  <a:gd name="T5" fmla="*/ 1791 h 151"/>
                  <a:gd name="T6" fmla="*/ 0 w 238"/>
                  <a:gd name="T7" fmla="*/ 1791 h 151"/>
                  <a:gd name="T8" fmla="*/ 0 w 238"/>
                  <a:gd name="T9" fmla="*/ 0 h 151"/>
                  <a:gd name="T10" fmla="*/ 0 w 238"/>
                  <a:gd name="T11" fmla="*/ 0 h 1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38"/>
                  <a:gd name="T19" fmla="*/ 0 h 151"/>
                  <a:gd name="T20" fmla="*/ 238 w 238"/>
                  <a:gd name="T21" fmla="*/ 151 h 1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38" h="151">
                    <a:moveTo>
                      <a:pt x="0" y="0"/>
                    </a:moveTo>
                    <a:lnTo>
                      <a:pt x="238" y="0"/>
                    </a:lnTo>
                    <a:lnTo>
                      <a:pt x="238" y="151"/>
                    </a:lnTo>
                    <a:lnTo>
                      <a:pt x="0" y="1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A0C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07" name="Freeform 230"/>
              <p:cNvSpPr>
                <a:spLocks/>
              </p:cNvSpPr>
              <p:nvPr/>
            </p:nvSpPr>
            <p:spPr bwMode="auto">
              <a:xfrm>
                <a:off x="4188" y="2157"/>
                <a:ext cx="238" cy="59"/>
              </a:xfrm>
              <a:custGeom>
                <a:avLst/>
                <a:gdLst>
                  <a:gd name="T0" fmla="*/ 0 w 238"/>
                  <a:gd name="T1" fmla="*/ 0 h 56"/>
                  <a:gd name="T2" fmla="*/ 238 w 238"/>
                  <a:gd name="T3" fmla="*/ 0 h 56"/>
                  <a:gd name="T4" fmla="*/ 238 w 238"/>
                  <a:gd name="T5" fmla="*/ 800 h 56"/>
                  <a:gd name="T6" fmla="*/ 0 w 238"/>
                  <a:gd name="T7" fmla="*/ 800 h 56"/>
                  <a:gd name="T8" fmla="*/ 0 w 238"/>
                  <a:gd name="T9" fmla="*/ 0 h 56"/>
                  <a:gd name="T10" fmla="*/ 0 w 238"/>
                  <a:gd name="T11" fmla="*/ 0 h 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38"/>
                  <a:gd name="T19" fmla="*/ 0 h 56"/>
                  <a:gd name="T20" fmla="*/ 238 w 238"/>
                  <a:gd name="T21" fmla="*/ 56 h 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38" h="56">
                    <a:moveTo>
                      <a:pt x="0" y="0"/>
                    </a:moveTo>
                    <a:lnTo>
                      <a:pt x="238" y="0"/>
                    </a:lnTo>
                    <a:lnTo>
                      <a:pt x="238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08" name="Freeform 231"/>
              <p:cNvSpPr>
                <a:spLocks/>
              </p:cNvSpPr>
              <p:nvPr/>
            </p:nvSpPr>
            <p:spPr bwMode="auto">
              <a:xfrm>
                <a:off x="4188" y="2260"/>
                <a:ext cx="238" cy="59"/>
              </a:xfrm>
              <a:custGeom>
                <a:avLst/>
                <a:gdLst>
                  <a:gd name="T0" fmla="*/ 0 w 238"/>
                  <a:gd name="T1" fmla="*/ 0 h 55"/>
                  <a:gd name="T2" fmla="*/ 238 w 238"/>
                  <a:gd name="T3" fmla="*/ 0 h 55"/>
                  <a:gd name="T4" fmla="*/ 238 w 238"/>
                  <a:gd name="T5" fmla="*/ 820 h 55"/>
                  <a:gd name="T6" fmla="*/ 0 w 238"/>
                  <a:gd name="T7" fmla="*/ 820 h 55"/>
                  <a:gd name="T8" fmla="*/ 0 w 238"/>
                  <a:gd name="T9" fmla="*/ 0 h 55"/>
                  <a:gd name="T10" fmla="*/ 0 w 238"/>
                  <a:gd name="T11" fmla="*/ 0 h 5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38"/>
                  <a:gd name="T19" fmla="*/ 0 h 55"/>
                  <a:gd name="T20" fmla="*/ 238 w 238"/>
                  <a:gd name="T21" fmla="*/ 55 h 5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38" h="55">
                    <a:moveTo>
                      <a:pt x="0" y="0"/>
                    </a:moveTo>
                    <a:lnTo>
                      <a:pt x="238" y="0"/>
                    </a:lnTo>
                    <a:lnTo>
                      <a:pt x="23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0F0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09" name="Freeform 232"/>
              <p:cNvSpPr>
                <a:spLocks/>
              </p:cNvSpPr>
              <p:nvPr/>
            </p:nvSpPr>
            <p:spPr bwMode="auto">
              <a:xfrm>
                <a:off x="4218" y="2185"/>
                <a:ext cx="41" cy="47"/>
              </a:xfrm>
              <a:custGeom>
                <a:avLst/>
                <a:gdLst>
                  <a:gd name="T0" fmla="*/ 42 w 42"/>
                  <a:gd name="T1" fmla="*/ 153 h 45"/>
                  <a:gd name="T2" fmla="*/ 42 w 42"/>
                  <a:gd name="T3" fmla="*/ 11 h 45"/>
                  <a:gd name="T4" fmla="*/ 42 w 42"/>
                  <a:gd name="T5" fmla="*/ 0 h 45"/>
                  <a:gd name="T6" fmla="*/ 0 w 42"/>
                  <a:gd name="T7" fmla="*/ 0 h 45"/>
                  <a:gd name="T8" fmla="*/ 0 w 42"/>
                  <a:gd name="T9" fmla="*/ 11 h 45"/>
                  <a:gd name="T10" fmla="*/ 0 w 42"/>
                  <a:gd name="T11" fmla="*/ 153 h 45"/>
                  <a:gd name="T12" fmla="*/ 6 w 42"/>
                  <a:gd name="T13" fmla="*/ 175 h 45"/>
                  <a:gd name="T14" fmla="*/ 6 w 42"/>
                  <a:gd name="T15" fmla="*/ 195 h 45"/>
                  <a:gd name="T16" fmla="*/ 12 w 42"/>
                  <a:gd name="T17" fmla="*/ 223 h 45"/>
                  <a:gd name="T18" fmla="*/ 18 w 42"/>
                  <a:gd name="T19" fmla="*/ 223 h 45"/>
                  <a:gd name="T20" fmla="*/ 24 w 42"/>
                  <a:gd name="T21" fmla="*/ 223 h 45"/>
                  <a:gd name="T22" fmla="*/ 30 w 42"/>
                  <a:gd name="T23" fmla="*/ 223 h 45"/>
                  <a:gd name="T24" fmla="*/ 30 w 42"/>
                  <a:gd name="T25" fmla="*/ 223 h 45"/>
                  <a:gd name="T26" fmla="*/ 36 w 42"/>
                  <a:gd name="T27" fmla="*/ 195 h 45"/>
                  <a:gd name="T28" fmla="*/ 36 w 42"/>
                  <a:gd name="T29" fmla="*/ 175 h 45"/>
                  <a:gd name="T30" fmla="*/ 42 w 42"/>
                  <a:gd name="T31" fmla="*/ 153 h 45"/>
                  <a:gd name="T32" fmla="*/ 42 w 42"/>
                  <a:gd name="T33" fmla="*/ 153 h 4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2"/>
                  <a:gd name="T52" fmla="*/ 0 h 45"/>
                  <a:gd name="T53" fmla="*/ 42 w 42"/>
                  <a:gd name="T54" fmla="*/ 45 h 4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2" h="45">
                    <a:moveTo>
                      <a:pt x="42" y="28"/>
                    </a:moveTo>
                    <a:lnTo>
                      <a:pt x="42" y="11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0" y="28"/>
                    </a:lnTo>
                    <a:lnTo>
                      <a:pt x="6" y="34"/>
                    </a:lnTo>
                    <a:lnTo>
                      <a:pt x="6" y="39"/>
                    </a:lnTo>
                    <a:lnTo>
                      <a:pt x="12" y="45"/>
                    </a:lnTo>
                    <a:lnTo>
                      <a:pt x="18" y="45"/>
                    </a:lnTo>
                    <a:lnTo>
                      <a:pt x="24" y="45"/>
                    </a:lnTo>
                    <a:lnTo>
                      <a:pt x="30" y="45"/>
                    </a:lnTo>
                    <a:lnTo>
                      <a:pt x="36" y="39"/>
                    </a:lnTo>
                    <a:lnTo>
                      <a:pt x="36" y="34"/>
                    </a:lnTo>
                    <a:lnTo>
                      <a:pt x="42" y="28"/>
                    </a:lnTo>
                    <a:close/>
                  </a:path>
                </a:pathLst>
              </a:custGeom>
              <a:solidFill>
                <a:srgbClr val="1A0C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10" name="Freeform 233"/>
              <p:cNvSpPr>
                <a:spLocks/>
              </p:cNvSpPr>
              <p:nvPr/>
            </p:nvSpPr>
            <p:spPr bwMode="auto">
              <a:xfrm>
                <a:off x="4218" y="2185"/>
                <a:ext cx="41" cy="47"/>
              </a:xfrm>
              <a:custGeom>
                <a:avLst/>
                <a:gdLst>
                  <a:gd name="T0" fmla="*/ 42 w 42"/>
                  <a:gd name="T1" fmla="*/ 153 h 45"/>
                  <a:gd name="T2" fmla="*/ 42 w 42"/>
                  <a:gd name="T3" fmla="*/ 11 h 45"/>
                  <a:gd name="T4" fmla="*/ 42 w 42"/>
                  <a:gd name="T5" fmla="*/ 0 h 45"/>
                  <a:gd name="T6" fmla="*/ 0 w 42"/>
                  <a:gd name="T7" fmla="*/ 0 h 45"/>
                  <a:gd name="T8" fmla="*/ 0 w 42"/>
                  <a:gd name="T9" fmla="*/ 11 h 45"/>
                  <a:gd name="T10" fmla="*/ 0 w 42"/>
                  <a:gd name="T11" fmla="*/ 153 h 45"/>
                  <a:gd name="T12" fmla="*/ 6 w 42"/>
                  <a:gd name="T13" fmla="*/ 175 h 45"/>
                  <a:gd name="T14" fmla="*/ 6 w 42"/>
                  <a:gd name="T15" fmla="*/ 195 h 45"/>
                  <a:gd name="T16" fmla="*/ 12 w 42"/>
                  <a:gd name="T17" fmla="*/ 223 h 45"/>
                  <a:gd name="T18" fmla="*/ 18 w 42"/>
                  <a:gd name="T19" fmla="*/ 223 h 45"/>
                  <a:gd name="T20" fmla="*/ 24 w 42"/>
                  <a:gd name="T21" fmla="*/ 223 h 45"/>
                  <a:gd name="T22" fmla="*/ 30 w 42"/>
                  <a:gd name="T23" fmla="*/ 223 h 45"/>
                  <a:gd name="T24" fmla="*/ 30 w 42"/>
                  <a:gd name="T25" fmla="*/ 223 h 45"/>
                  <a:gd name="T26" fmla="*/ 36 w 42"/>
                  <a:gd name="T27" fmla="*/ 195 h 45"/>
                  <a:gd name="T28" fmla="*/ 36 w 42"/>
                  <a:gd name="T29" fmla="*/ 175 h 45"/>
                  <a:gd name="T30" fmla="*/ 42 w 42"/>
                  <a:gd name="T31" fmla="*/ 153 h 45"/>
                  <a:gd name="T32" fmla="*/ 42 w 42"/>
                  <a:gd name="T33" fmla="*/ 153 h 4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2"/>
                  <a:gd name="T52" fmla="*/ 0 h 45"/>
                  <a:gd name="T53" fmla="*/ 42 w 42"/>
                  <a:gd name="T54" fmla="*/ 45 h 4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2" h="45">
                    <a:moveTo>
                      <a:pt x="42" y="28"/>
                    </a:moveTo>
                    <a:lnTo>
                      <a:pt x="42" y="11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0" y="28"/>
                    </a:lnTo>
                    <a:lnTo>
                      <a:pt x="6" y="34"/>
                    </a:lnTo>
                    <a:lnTo>
                      <a:pt x="6" y="39"/>
                    </a:lnTo>
                    <a:lnTo>
                      <a:pt x="12" y="45"/>
                    </a:lnTo>
                    <a:lnTo>
                      <a:pt x="18" y="45"/>
                    </a:lnTo>
                    <a:lnTo>
                      <a:pt x="24" y="45"/>
                    </a:lnTo>
                    <a:lnTo>
                      <a:pt x="30" y="45"/>
                    </a:lnTo>
                    <a:lnTo>
                      <a:pt x="36" y="39"/>
                    </a:lnTo>
                    <a:lnTo>
                      <a:pt x="36" y="34"/>
                    </a:lnTo>
                    <a:lnTo>
                      <a:pt x="42" y="28"/>
                    </a:lnTo>
                  </a:path>
                </a:pathLst>
              </a:custGeom>
              <a:noFill/>
              <a:ln w="0">
                <a:solidFill>
                  <a:srgbClr val="FF19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11" name="Freeform 234"/>
              <p:cNvSpPr>
                <a:spLocks/>
              </p:cNvSpPr>
              <p:nvPr/>
            </p:nvSpPr>
            <p:spPr bwMode="auto">
              <a:xfrm>
                <a:off x="4218" y="2179"/>
                <a:ext cx="41" cy="12"/>
              </a:xfrm>
              <a:custGeom>
                <a:avLst/>
                <a:gdLst>
                  <a:gd name="T0" fmla="*/ 42 w 42"/>
                  <a:gd name="T1" fmla="*/ 6 h 12"/>
                  <a:gd name="T2" fmla="*/ 42 w 42"/>
                  <a:gd name="T3" fmla="*/ 6 h 12"/>
                  <a:gd name="T4" fmla="*/ 36 w 42"/>
                  <a:gd name="T5" fmla="*/ 6 h 12"/>
                  <a:gd name="T6" fmla="*/ 30 w 42"/>
                  <a:gd name="T7" fmla="*/ 0 h 12"/>
                  <a:gd name="T8" fmla="*/ 24 w 42"/>
                  <a:gd name="T9" fmla="*/ 0 h 12"/>
                  <a:gd name="T10" fmla="*/ 12 w 42"/>
                  <a:gd name="T11" fmla="*/ 0 h 12"/>
                  <a:gd name="T12" fmla="*/ 6 w 42"/>
                  <a:gd name="T13" fmla="*/ 6 h 12"/>
                  <a:gd name="T14" fmla="*/ 0 w 42"/>
                  <a:gd name="T15" fmla="*/ 6 h 12"/>
                  <a:gd name="T16" fmla="*/ 0 w 42"/>
                  <a:gd name="T17" fmla="*/ 12 h 12"/>
                  <a:gd name="T18" fmla="*/ 42 w 42"/>
                  <a:gd name="T19" fmla="*/ 6 h 12"/>
                  <a:gd name="T20" fmla="*/ 42 w 42"/>
                  <a:gd name="T21" fmla="*/ 6 h 1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"/>
                  <a:gd name="T34" fmla="*/ 0 h 12"/>
                  <a:gd name="T35" fmla="*/ 42 w 42"/>
                  <a:gd name="T36" fmla="*/ 12 h 1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" h="12">
                    <a:moveTo>
                      <a:pt x="42" y="6"/>
                    </a:moveTo>
                    <a:lnTo>
                      <a:pt x="42" y="6"/>
                    </a:lnTo>
                    <a:lnTo>
                      <a:pt x="36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12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42" y="6"/>
                    </a:lnTo>
                    <a:close/>
                  </a:path>
                </a:pathLst>
              </a:custGeom>
              <a:solidFill>
                <a:srgbClr val="1A0C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12" name="Freeform 235"/>
              <p:cNvSpPr>
                <a:spLocks/>
              </p:cNvSpPr>
              <p:nvPr/>
            </p:nvSpPr>
            <p:spPr bwMode="auto">
              <a:xfrm>
                <a:off x="4224" y="2195"/>
                <a:ext cx="29" cy="36"/>
              </a:xfrm>
              <a:custGeom>
                <a:avLst/>
                <a:gdLst>
                  <a:gd name="T0" fmla="*/ 30 w 30"/>
                  <a:gd name="T1" fmla="*/ 174 h 34"/>
                  <a:gd name="T2" fmla="*/ 24 w 30"/>
                  <a:gd name="T3" fmla="*/ 6 h 34"/>
                  <a:gd name="T4" fmla="*/ 18 w 30"/>
                  <a:gd name="T5" fmla="*/ 6 h 34"/>
                  <a:gd name="T6" fmla="*/ 18 w 30"/>
                  <a:gd name="T7" fmla="*/ 0 h 34"/>
                  <a:gd name="T8" fmla="*/ 12 w 30"/>
                  <a:gd name="T9" fmla="*/ 6 h 34"/>
                  <a:gd name="T10" fmla="*/ 6 w 30"/>
                  <a:gd name="T11" fmla="*/ 6 h 34"/>
                  <a:gd name="T12" fmla="*/ 0 w 30"/>
                  <a:gd name="T13" fmla="*/ 174 h 34"/>
                  <a:gd name="T14" fmla="*/ 0 w 30"/>
                  <a:gd name="T15" fmla="*/ 207 h 34"/>
                  <a:gd name="T16" fmla="*/ 6 w 30"/>
                  <a:gd name="T17" fmla="*/ 239 h 34"/>
                  <a:gd name="T18" fmla="*/ 6 w 30"/>
                  <a:gd name="T19" fmla="*/ 239 h 34"/>
                  <a:gd name="T20" fmla="*/ 12 w 30"/>
                  <a:gd name="T21" fmla="*/ 284 h 34"/>
                  <a:gd name="T22" fmla="*/ 18 w 30"/>
                  <a:gd name="T23" fmla="*/ 284 h 34"/>
                  <a:gd name="T24" fmla="*/ 18 w 30"/>
                  <a:gd name="T25" fmla="*/ 284 h 34"/>
                  <a:gd name="T26" fmla="*/ 24 w 30"/>
                  <a:gd name="T27" fmla="*/ 239 h 34"/>
                  <a:gd name="T28" fmla="*/ 30 w 30"/>
                  <a:gd name="T29" fmla="*/ 239 h 34"/>
                  <a:gd name="T30" fmla="*/ 30 w 30"/>
                  <a:gd name="T31" fmla="*/ 207 h 34"/>
                  <a:gd name="T32" fmla="*/ 30 w 30"/>
                  <a:gd name="T33" fmla="*/ 174 h 34"/>
                  <a:gd name="T34" fmla="*/ 30 w 30"/>
                  <a:gd name="T35" fmla="*/ 174 h 34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0"/>
                  <a:gd name="T55" fmla="*/ 0 h 34"/>
                  <a:gd name="T56" fmla="*/ 30 w 30"/>
                  <a:gd name="T57" fmla="*/ 34 h 34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0" h="34">
                    <a:moveTo>
                      <a:pt x="30" y="17"/>
                    </a:moveTo>
                    <a:lnTo>
                      <a:pt x="24" y="6"/>
                    </a:lnTo>
                    <a:lnTo>
                      <a:pt x="18" y="6"/>
                    </a:lnTo>
                    <a:lnTo>
                      <a:pt x="18" y="0"/>
                    </a:lnTo>
                    <a:lnTo>
                      <a:pt x="12" y="6"/>
                    </a:lnTo>
                    <a:lnTo>
                      <a:pt x="6" y="6"/>
                    </a:lnTo>
                    <a:lnTo>
                      <a:pt x="0" y="17"/>
                    </a:lnTo>
                    <a:lnTo>
                      <a:pt x="0" y="23"/>
                    </a:lnTo>
                    <a:lnTo>
                      <a:pt x="6" y="28"/>
                    </a:lnTo>
                    <a:lnTo>
                      <a:pt x="12" y="34"/>
                    </a:lnTo>
                    <a:lnTo>
                      <a:pt x="18" y="34"/>
                    </a:lnTo>
                    <a:lnTo>
                      <a:pt x="24" y="28"/>
                    </a:lnTo>
                    <a:lnTo>
                      <a:pt x="30" y="28"/>
                    </a:lnTo>
                    <a:lnTo>
                      <a:pt x="30" y="23"/>
                    </a:lnTo>
                    <a:lnTo>
                      <a:pt x="30" y="1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13" name="Freeform 236"/>
              <p:cNvSpPr>
                <a:spLocks/>
              </p:cNvSpPr>
              <p:nvPr/>
            </p:nvSpPr>
            <p:spPr bwMode="auto">
              <a:xfrm>
                <a:off x="4224" y="2216"/>
                <a:ext cx="29" cy="6"/>
              </a:xfrm>
              <a:custGeom>
                <a:avLst/>
                <a:gdLst>
                  <a:gd name="T0" fmla="*/ 30 w 30"/>
                  <a:gd name="T1" fmla="*/ 6 h 6"/>
                  <a:gd name="T2" fmla="*/ 30 w 30"/>
                  <a:gd name="T3" fmla="*/ 6 h 6"/>
                  <a:gd name="T4" fmla="*/ 30 w 30"/>
                  <a:gd name="T5" fmla="*/ 6 h 6"/>
                  <a:gd name="T6" fmla="*/ 30 w 30"/>
                  <a:gd name="T7" fmla="*/ 6 h 6"/>
                  <a:gd name="T8" fmla="*/ 30 w 30"/>
                  <a:gd name="T9" fmla="*/ 0 h 6"/>
                  <a:gd name="T10" fmla="*/ 30 w 30"/>
                  <a:gd name="T11" fmla="*/ 0 h 6"/>
                  <a:gd name="T12" fmla="*/ 30 w 30"/>
                  <a:gd name="T13" fmla="*/ 0 h 6"/>
                  <a:gd name="T14" fmla="*/ 30 w 30"/>
                  <a:gd name="T15" fmla="*/ 0 h 6"/>
                  <a:gd name="T16" fmla="*/ 24 w 30"/>
                  <a:gd name="T17" fmla="*/ 0 h 6"/>
                  <a:gd name="T18" fmla="*/ 24 w 30"/>
                  <a:gd name="T19" fmla="*/ 0 h 6"/>
                  <a:gd name="T20" fmla="*/ 24 w 30"/>
                  <a:gd name="T21" fmla="*/ 0 h 6"/>
                  <a:gd name="T22" fmla="*/ 18 w 30"/>
                  <a:gd name="T23" fmla="*/ 0 h 6"/>
                  <a:gd name="T24" fmla="*/ 18 w 30"/>
                  <a:gd name="T25" fmla="*/ 0 h 6"/>
                  <a:gd name="T26" fmla="*/ 12 w 30"/>
                  <a:gd name="T27" fmla="*/ 0 h 6"/>
                  <a:gd name="T28" fmla="*/ 12 w 30"/>
                  <a:gd name="T29" fmla="*/ 0 h 6"/>
                  <a:gd name="T30" fmla="*/ 12 w 30"/>
                  <a:gd name="T31" fmla="*/ 0 h 6"/>
                  <a:gd name="T32" fmla="*/ 6 w 30"/>
                  <a:gd name="T33" fmla="*/ 0 h 6"/>
                  <a:gd name="T34" fmla="*/ 6 w 30"/>
                  <a:gd name="T35" fmla="*/ 0 h 6"/>
                  <a:gd name="T36" fmla="*/ 6 w 30"/>
                  <a:gd name="T37" fmla="*/ 0 h 6"/>
                  <a:gd name="T38" fmla="*/ 0 w 30"/>
                  <a:gd name="T39" fmla="*/ 0 h 6"/>
                  <a:gd name="T40" fmla="*/ 0 w 30"/>
                  <a:gd name="T41" fmla="*/ 0 h 6"/>
                  <a:gd name="T42" fmla="*/ 0 w 30"/>
                  <a:gd name="T43" fmla="*/ 0 h 6"/>
                  <a:gd name="T44" fmla="*/ 0 w 30"/>
                  <a:gd name="T45" fmla="*/ 6 h 6"/>
                  <a:gd name="T46" fmla="*/ 0 w 30"/>
                  <a:gd name="T47" fmla="*/ 6 h 6"/>
                  <a:gd name="T48" fmla="*/ 0 w 30"/>
                  <a:gd name="T49" fmla="*/ 6 h 6"/>
                  <a:gd name="T50" fmla="*/ 0 w 30"/>
                  <a:gd name="T51" fmla="*/ 6 h 6"/>
                  <a:gd name="T52" fmla="*/ 6 w 30"/>
                  <a:gd name="T53" fmla="*/ 6 h 6"/>
                  <a:gd name="T54" fmla="*/ 6 w 30"/>
                  <a:gd name="T55" fmla="*/ 6 h 6"/>
                  <a:gd name="T56" fmla="*/ 12 w 30"/>
                  <a:gd name="T57" fmla="*/ 6 h 6"/>
                  <a:gd name="T58" fmla="*/ 12 w 30"/>
                  <a:gd name="T59" fmla="*/ 6 h 6"/>
                  <a:gd name="T60" fmla="*/ 12 w 30"/>
                  <a:gd name="T61" fmla="*/ 6 h 6"/>
                  <a:gd name="T62" fmla="*/ 18 w 30"/>
                  <a:gd name="T63" fmla="*/ 6 h 6"/>
                  <a:gd name="T64" fmla="*/ 18 w 30"/>
                  <a:gd name="T65" fmla="*/ 6 h 6"/>
                  <a:gd name="T66" fmla="*/ 18 w 30"/>
                  <a:gd name="T67" fmla="*/ 6 h 6"/>
                  <a:gd name="T68" fmla="*/ 24 w 30"/>
                  <a:gd name="T69" fmla="*/ 6 h 6"/>
                  <a:gd name="T70" fmla="*/ 24 w 30"/>
                  <a:gd name="T71" fmla="*/ 6 h 6"/>
                  <a:gd name="T72" fmla="*/ 24 w 30"/>
                  <a:gd name="T73" fmla="*/ 6 h 6"/>
                  <a:gd name="T74" fmla="*/ 30 w 30"/>
                  <a:gd name="T75" fmla="*/ 6 h 6"/>
                  <a:gd name="T76" fmla="*/ 30 w 30"/>
                  <a:gd name="T77" fmla="*/ 6 h 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30"/>
                  <a:gd name="T118" fmla="*/ 0 h 6"/>
                  <a:gd name="T119" fmla="*/ 30 w 30"/>
                  <a:gd name="T120" fmla="*/ 6 h 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30" h="6">
                    <a:moveTo>
                      <a:pt x="30" y="6"/>
                    </a:moveTo>
                    <a:lnTo>
                      <a:pt x="30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18" y="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18" y="6"/>
                    </a:lnTo>
                    <a:lnTo>
                      <a:pt x="24" y="6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1A0C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14" name="Freeform 237"/>
              <p:cNvSpPr>
                <a:spLocks/>
              </p:cNvSpPr>
              <p:nvPr/>
            </p:nvSpPr>
            <p:spPr bwMode="auto">
              <a:xfrm>
                <a:off x="4224" y="2222"/>
                <a:ext cx="29" cy="2"/>
              </a:xfrm>
              <a:custGeom>
                <a:avLst/>
                <a:gdLst>
                  <a:gd name="T0" fmla="*/ 30 w 30"/>
                  <a:gd name="T1" fmla="*/ 0 h 1"/>
                  <a:gd name="T2" fmla="*/ 30 w 30"/>
                  <a:gd name="T3" fmla="*/ 0 h 1"/>
                  <a:gd name="T4" fmla="*/ 30 w 30"/>
                  <a:gd name="T5" fmla="*/ 0 h 1"/>
                  <a:gd name="T6" fmla="*/ 30 w 30"/>
                  <a:gd name="T7" fmla="*/ 0 h 1"/>
                  <a:gd name="T8" fmla="*/ 30 w 30"/>
                  <a:gd name="T9" fmla="*/ 0 h 1"/>
                  <a:gd name="T10" fmla="*/ 30 w 30"/>
                  <a:gd name="T11" fmla="*/ 0 h 1"/>
                  <a:gd name="T12" fmla="*/ 30 w 30"/>
                  <a:gd name="T13" fmla="*/ 0 h 1"/>
                  <a:gd name="T14" fmla="*/ 30 w 30"/>
                  <a:gd name="T15" fmla="*/ 0 h 1"/>
                  <a:gd name="T16" fmla="*/ 24 w 30"/>
                  <a:gd name="T17" fmla="*/ 0 h 1"/>
                  <a:gd name="T18" fmla="*/ 24 w 30"/>
                  <a:gd name="T19" fmla="*/ 0 h 1"/>
                  <a:gd name="T20" fmla="*/ 24 w 30"/>
                  <a:gd name="T21" fmla="*/ 0 h 1"/>
                  <a:gd name="T22" fmla="*/ 18 w 30"/>
                  <a:gd name="T23" fmla="*/ 0 h 1"/>
                  <a:gd name="T24" fmla="*/ 18 w 30"/>
                  <a:gd name="T25" fmla="*/ 0 h 1"/>
                  <a:gd name="T26" fmla="*/ 12 w 30"/>
                  <a:gd name="T27" fmla="*/ 0 h 1"/>
                  <a:gd name="T28" fmla="*/ 12 w 30"/>
                  <a:gd name="T29" fmla="*/ 0 h 1"/>
                  <a:gd name="T30" fmla="*/ 12 w 30"/>
                  <a:gd name="T31" fmla="*/ 0 h 1"/>
                  <a:gd name="T32" fmla="*/ 6 w 30"/>
                  <a:gd name="T33" fmla="*/ 0 h 1"/>
                  <a:gd name="T34" fmla="*/ 6 w 30"/>
                  <a:gd name="T35" fmla="*/ 0 h 1"/>
                  <a:gd name="T36" fmla="*/ 6 w 30"/>
                  <a:gd name="T37" fmla="*/ 0 h 1"/>
                  <a:gd name="T38" fmla="*/ 0 w 30"/>
                  <a:gd name="T39" fmla="*/ 0 h 1"/>
                  <a:gd name="T40" fmla="*/ 0 w 30"/>
                  <a:gd name="T41" fmla="*/ 0 h 1"/>
                  <a:gd name="T42" fmla="*/ 0 w 30"/>
                  <a:gd name="T43" fmla="*/ 0 h 1"/>
                  <a:gd name="T44" fmla="*/ 0 w 30"/>
                  <a:gd name="T45" fmla="*/ 0 h 1"/>
                  <a:gd name="T46" fmla="*/ 0 w 30"/>
                  <a:gd name="T47" fmla="*/ 0 h 1"/>
                  <a:gd name="T48" fmla="*/ 0 w 30"/>
                  <a:gd name="T49" fmla="*/ 0 h 1"/>
                  <a:gd name="T50" fmla="*/ 6 w 30"/>
                  <a:gd name="T51" fmla="*/ 0 h 1"/>
                  <a:gd name="T52" fmla="*/ 6 w 30"/>
                  <a:gd name="T53" fmla="*/ 0 h 1"/>
                  <a:gd name="T54" fmla="*/ 6 w 30"/>
                  <a:gd name="T55" fmla="*/ 0 h 1"/>
                  <a:gd name="T56" fmla="*/ 12 w 30"/>
                  <a:gd name="T57" fmla="*/ 0 h 1"/>
                  <a:gd name="T58" fmla="*/ 12 w 30"/>
                  <a:gd name="T59" fmla="*/ 0 h 1"/>
                  <a:gd name="T60" fmla="*/ 12 w 30"/>
                  <a:gd name="T61" fmla="*/ 0 h 1"/>
                  <a:gd name="T62" fmla="*/ 18 w 30"/>
                  <a:gd name="T63" fmla="*/ 0 h 1"/>
                  <a:gd name="T64" fmla="*/ 18 w 30"/>
                  <a:gd name="T65" fmla="*/ 0 h 1"/>
                  <a:gd name="T66" fmla="*/ 24 w 30"/>
                  <a:gd name="T67" fmla="*/ 0 h 1"/>
                  <a:gd name="T68" fmla="*/ 24 w 30"/>
                  <a:gd name="T69" fmla="*/ 0 h 1"/>
                  <a:gd name="T70" fmla="*/ 24 w 30"/>
                  <a:gd name="T71" fmla="*/ 0 h 1"/>
                  <a:gd name="T72" fmla="*/ 30 w 30"/>
                  <a:gd name="T73" fmla="*/ 0 h 1"/>
                  <a:gd name="T74" fmla="*/ 30 w 30"/>
                  <a:gd name="T75" fmla="*/ 0 h 1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30"/>
                  <a:gd name="T115" fmla="*/ 0 h 1"/>
                  <a:gd name="T116" fmla="*/ 30 w 30"/>
                  <a:gd name="T117" fmla="*/ 1 h 1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30" h="1">
                    <a:moveTo>
                      <a:pt x="30" y="0"/>
                    </a:moveTo>
                    <a:lnTo>
                      <a:pt x="30" y="0"/>
                    </a:lnTo>
                    <a:lnTo>
                      <a:pt x="24" y="0"/>
                    </a:lnTo>
                    <a:lnTo>
                      <a:pt x="18" y="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12" y="0"/>
                    </a:lnTo>
                    <a:lnTo>
                      <a:pt x="18" y="0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1A0C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15" name="Freeform 238"/>
              <p:cNvSpPr>
                <a:spLocks/>
              </p:cNvSpPr>
              <p:nvPr/>
            </p:nvSpPr>
            <p:spPr bwMode="auto">
              <a:xfrm>
                <a:off x="4235" y="2191"/>
                <a:ext cx="6" cy="6"/>
              </a:xfrm>
              <a:custGeom>
                <a:avLst/>
                <a:gdLst>
                  <a:gd name="T0" fmla="*/ 6 w 6"/>
                  <a:gd name="T1" fmla="*/ 0 h 5"/>
                  <a:gd name="T2" fmla="*/ 6 w 6"/>
                  <a:gd name="T3" fmla="*/ 0 h 5"/>
                  <a:gd name="T4" fmla="*/ 6 w 6"/>
                  <a:gd name="T5" fmla="*/ 0 h 5"/>
                  <a:gd name="T6" fmla="*/ 0 w 6"/>
                  <a:gd name="T7" fmla="*/ 0 h 5"/>
                  <a:gd name="T8" fmla="*/ 0 w 6"/>
                  <a:gd name="T9" fmla="*/ 0 h 5"/>
                  <a:gd name="T10" fmla="*/ 0 w 6"/>
                  <a:gd name="T11" fmla="*/ 0 h 5"/>
                  <a:gd name="T12" fmla="*/ 0 w 6"/>
                  <a:gd name="T13" fmla="*/ 0 h 5"/>
                  <a:gd name="T14" fmla="*/ 0 w 6"/>
                  <a:gd name="T15" fmla="*/ 0 h 5"/>
                  <a:gd name="T16" fmla="*/ 6 w 6"/>
                  <a:gd name="T17" fmla="*/ 5 h 5"/>
                  <a:gd name="T18" fmla="*/ 6 w 6"/>
                  <a:gd name="T19" fmla="*/ 0 h 5"/>
                  <a:gd name="T20" fmla="*/ 6 w 6"/>
                  <a:gd name="T21" fmla="*/ 0 h 5"/>
                  <a:gd name="T22" fmla="*/ 6 w 6"/>
                  <a:gd name="T23" fmla="*/ 0 h 5"/>
                  <a:gd name="T24" fmla="*/ 6 w 6"/>
                  <a:gd name="T25" fmla="*/ 0 h 5"/>
                  <a:gd name="T26" fmla="*/ 6 w 6"/>
                  <a:gd name="T27" fmla="*/ 0 h 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6"/>
                  <a:gd name="T43" fmla="*/ 0 h 5"/>
                  <a:gd name="T44" fmla="*/ 6 w 6"/>
                  <a:gd name="T45" fmla="*/ 5 h 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6" h="5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6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7F61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16" name="Freeform 239"/>
              <p:cNvSpPr>
                <a:spLocks/>
              </p:cNvSpPr>
              <p:nvPr/>
            </p:nvSpPr>
            <p:spPr bwMode="auto">
              <a:xfrm>
                <a:off x="4241" y="2185"/>
                <a:ext cx="6" cy="2"/>
              </a:xfrm>
              <a:custGeom>
                <a:avLst/>
                <a:gdLst>
                  <a:gd name="T0" fmla="*/ 6 w 6"/>
                  <a:gd name="T1" fmla="*/ 0 h 1"/>
                  <a:gd name="T2" fmla="*/ 6 w 6"/>
                  <a:gd name="T3" fmla="*/ 0 h 1"/>
                  <a:gd name="T4" fmla="*/ 6 w 6"/>
                  <a:gd name="T5" fmla="*/ 0 h 1"/>
                  <a:gd name="T6" fmla="*/ 0 w 6"/>
                  <a:gd name="T7" fmla="*/ 0 h 1"/>
                  <a:gd name="T8" fmla="*/ 0 w 6"/>
                  <a:gd name="T9" fmla="*/ 0 h 1"/>
                  <a:gd name="T10" fmla="*/ 0 w 6"/>
                  <a:gd name="T11" fmla="*/ 0 h 1"/>
                  <a:gd name="T12" fmla="*/ 0 w 6"/>
                  <a:gd name="T13" fmla="*/ 0 h 1"/>
                  <a:gd name="T14" fmla="*/ 0 w 6"/>
                  <a:gd name="T15" fmla="*/ 0 h 1"/>
                  <a:gd name="T16" fmla="*/ 6 w 6"/>
                  <a:gd name="T17" fmla="*/ 0 h 1"/>
                  <a:gd name="T18" fmla="*/ 6 w 6"/>
                  <a:gd name="T19" fmla="*/ 0 h 1"/>
                  <a:gd name="T20" fmla="*/ 6 w 6"/>
                  <a:gd name="T21" fmla="*/ 0 h 1"/>
                  <a:gd name="T22" fmla="*/ 6 w 6"/>
                  <a:gd name="T23" fmla="*/ 0 h 1"/>
                  <a:gd name="T24" fmla="*/ 6 w 6"/>
                  <a:gd name="T25" fmla="*/ 0 h 1"/>
                  <a:gd name="T26" fmla="*/ 6 w 6"/>
                  <a:gd name="T27" fmla="*/ 0 h 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6"/>
                  <a:gd name="T43" fmla="*/ 0 h 1"/>
                  <a:gd name="T44" fmla="*/ 6 w 6"/>
                  <a:gd name="T45" fmla="*/ 1 h 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6" h="1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7F61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17" name="Freeform 240"/>
              <p:cNvSpPr>
                <a:spLocks/>
              </p:cNvSpPr>
              <p:nvPr/>
            </p:nvSpPr>
            <p:spPr bwMode="auto">
              <a:xfrm>
                <a:off x="4229" y="2185"/>
                <a:ext cx="6" cy="2"/>
              </a:xfrm>
              <a:custGeom>
                <a:avLst/>
                <a:gdLst>
                  <a:gd name="T0" fmla="*/ 6 w 6"/>
                  <a:gd name="T1" fmla="*/ 0 h 1"/>
                  <a:gd name="T2" fmla="*/ 6 w 6"/>
                  <a:gd name="T3" fmla="*/ 0 h 1"/>
                  <a:gd name="T4" fmla="*/ 6 w 6"/>
                  <a:gd name="T5" fmla="*/ 0 h 1"/>
                  <a:gd name="T6" fmla="*/ 6 w 6"/>
                  <a:gd name="T7" fmla="*/ 0 h 1"/>
                  <a:gd name="T8" fmla="*/ 0 w 6"/>
                  <a:gd name="T9" fmla="*/ 0 h 1"/>
                  <a:gd name="T10" fmla="*/ 0 w 6"/>
                  <a:gd name="T11" fmla="*/ 0 h 1"/>
                  <a:gd name="T12" fmla="*/ 0 w 6"/>
                  <a:gd name="T13" fmla="*/ 0 h 1"/>
                  <a:gd name="T14" fmla="*/ 6 w 6"/>
                  <a:gd name="T15" fmla="*/ 0 h 1"/>
                  <a:gd name="T16" fmla="*/ 6 w 6"/>
                  <a:gd name="T17" fmla="*/ 0 h 1"/>
                  <a:gd name="T18" fmla="*/ 6 w 6"/>
                  <a:gd name="T19" fmla="*/ 0 h 1"/>
                  <a:gd name="T20" fmla="*/ 6 w 6"/>
                  <a:gd name="T21" fmla="*/ 0 h 1"/>
                  <a:gd name="T22" fmla="*/ 6 w 6"/>
                  <a:gd name="T23" fmla="*/ 0 h 1"/>
                  <a:gd name="T24" fmla="*/ 6 w 6"/>
                  <a:gd name="T25" fmla="*/ 0 h 1"/>
                  <a:gd name="T26" fmla="*/ 6 w 6"/>
                  <a:gd name="T27" fmla="*/ 0 h 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6"/>
                  <a:gd name="T43" fmla="*/ 0 h 1"/>
                  <a:gd name="T44" fmla="*/ 6 w 6"/>
                  <a:gd name="T45" fmla="*/ 1 h 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6" h="1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7F61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18" name="Freeform 241"/>
              <p:cNvSpPr>
                <a:spLocks/>
              </p:cNvSpPr>
              <p:nvPr/>
            </p:nvSpPr>
            <p:spPr bwMode="auto">
              <a:xfrm>
                <a:off x="4188" y="2157"/>
                <a:ext cx="238" cy="162"/>
              </a:xfrm>
              <a:custGeom>
                <a:avLst/>
                <a:gdLst>
                  <a:gd name="T0" fmla="*/ 238 w 238"/>
                  <a:gd name="T1" fmla="*/ 0 h 156"/>
                  <a:gd name="T2" fmla="*/ 0 w 238"/>
                  <a:gd name="T3" fmla="*/ 0 h 156"/>
                  <a:gd name="T4" fmla="*/ 0 w 238"/>
                  <a:gd name="T5" fmla="*/ 1704 h 156"/>
                  <a:gd name="T6" fmla="*/ 238 w 238"/>
                  <a:gd name="T7" fmla="*/ 1704 h 156"/>
                  <a:gd name="T8" fmla="*/ 238 w 238"/>
                  <a:gd name="T9" fmla="*/ 0 h 156"/>
                  <a:gd name="T10" fmla="*/ 238 w 238"/>
                  <a:gd name="T11" fmla="*/ 0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38"/>
                  <a:gd name="T19" fmla="*/ 0 h 156"/>
                  <a:gd name="T20" fmla="*/ 238 w 238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38" h="156">
                    <a:moveTo>
                      <a:pt x="238" y="0"/>
                    </a:moveTo>
                    <a:lnTo>
                      <a:pt x="0" y="0"/>
                    </a:lnTo>
                    <a:lnTo>
                      <a:pt x="0" y="156"/>
                    </a:lnTo>
                    <a:lnTo>
                      <a:pt x="238" y="156"/>
                    </a:lnTo>
                    <a:lnTo>
                      <a:pt x="238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aphicFrame>
          <p:nvGraphicFramePr>
            <p:cNvPr id="278" name="Object 252"/>
            <p:cNvGraphicFramePr>
              <a:graphicFrameLocks noChangeAspect="1"/>
            </p:cNvGraphicFramePr>
            <p:nvPr/>
          </p:nvGraphicFramePr>
          <p:xfrm>
            <a:off x="3553158" y="6638100"/>
            <a:ext cx="159887" cy="104250"/>
          </p:xfrm>
          <a:graphic>
            <a:graphicData uri="http://schemas.openxmlformats.org/presentationml/2006/ole">
              <p:oleObj spid="_x0000_s47107" name="Clip" r:id="rId6" imgW="2835360" imgH="1920600" progId="">
                <p:embed/>
              </p:oleObj>
            </a:graphicData>
          </a:graphic>
        </p:graphicFrame>
        <p:grpSp>
          <p:nvGrpSpPr>
            <p:cNvPr id="26" name="Group 214"/>
            <p:cNvGrpSpPr>
              <a:grpSpLocks/>
            </p:cNvGrpSpPr>
            <p:nvPr userDrawn="1"/>
          </p:nvGrpSpPr>
          <p:grpSpPr bwMode="auto">
            <a:xfrm>
              <a:off x="5024738" y="6638100"/>
              <a:ext cx="166365" cy="106293"/>
              <a:chOff x="4187" y="2402"/>
              <a:chExt cx="240" cy="161"/>
            </a:xfrm>
          </p:grpSpPr>
          <p:sp>
            <p:nvSpPr>
              <p:cNvPr id="302" name="Freeform 215"/>
              <p:cNvSpPr>
                <a:spLocks/>
              </p:cNvSpPr>
              <p:nvPr/>
            </p:nvSpPr>
            <p:spPr bwMode="auto">
              <a:xfrm>
                <a:off x="4234" y="2402"/>
                <a:ext cx="191" cy="161"/>
              </a:xfrm>
              <a:custGeom>
                <a:avLst/>
                <a:gdLst>
                  <a:gd name="T0" fmla="*/ 191 w 191"/>
                  <a:gd name="T1" fmla="*/ 1066 h 156"/>
                  <a:gd name="T2" fmla="*/ 191 w 191"/>
                  <a:gd name="T3" fmla="*/ 0 h 156"/>
                  <a:gd name="T4" fmla="*/ 0 w 191"/>
                  <a:gd name="T5" fmla="*/ 0 h 156"/>
                  <a:gd name="T6" fmla="*/ 0 w 191"/>
                  <a:gd name="T7" fmla="*/ 1066 h 156"/>
                  <a:gd name="T8" fmla="*/ 191 w 191"/>
                  <a:gd name="T9" fmla="*/ 1066 h 156"/>
                  <a:gd name="T10" fmla="*/ 191 w 191"/>
                  <a:gd name="T11" fmla="*/ 106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1"/>
                  <a:gd name="T19" fmla="*/ 0 h 156"/>
                  <a:gd name="T20" fmla="*/ 191 w 191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1" h="156">
                    <a:moveTo>
                      <a:pt x="191" y="156"/>
                    </a:moveTo>
                    <a:lnTo>
                      <a:pt x="191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191" y="156"/>
                    </a:lnTo>
                    <a:close/>
                  </a:path>
                </a:pathLst>
              </a:custGeom>
              <a:solidFill>
                <a:srgbClr val="FFE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03" name="Freeform 216"/>
              <p:cNvSpPr>
                <a:spLocks/>
              </p:cNvSpPr>
              <p:nvPr/>
            </p:nvSpPr>
            <p:spPr bwMode="auto">
              <a:xfrm>
                <a:off x="4187" y="2402"/>
                <a:ext cx="77" cy="161"/>
              </a:xfrm>
              <a:custGeom>
                <a:avLst/>
                <a:gdLst>
                  <a:gd name="T0" fmla="*/ 77 w 77"/>
                  <a:gd name="T1" fmla="*/ 1066 h 156"/>
                  <a:gd name="T2" fmla="*/ 77 w 77"/>
                  <a:gd name="T3" fmla="*/ 0 h 156"/>
                  <a:gd name="T4" fmla="*/ 0 w 77"/>
                  <a:gd name="T5" fmla="*/ 0 h 156"/>
                  <a:gd name="T6" fmla="*/ 0 w 77"/>
                  <a:gd name="T7" fmla="*/ 1066 h 156"/>
                  <a:gd name="T8" fmla="*/ 77 w 77"/>
                  <a:gd name="T9" fmla="*/ 1066 h 156"/>
                  <a:gd name="T10" fmla="*/ 77 w 77"/>
                  <a:gd name="T11" fmla="*/ 106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156"/>
                  <a:gd name="T20" fmla="*/ 77 w 77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156">
                    <a:moveTo>
                      <a:pt x="77" y="156"/>
                    </a:moveTo>
                    <a:lnTo>
                      <a:pt x="77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77" y="156"/>
                    </a:lnTo>
                    <a:close/>
                  </a:path>
                </a:pathLst>
              </a:custGeom>
              <a:solidFill>
                <a:srgbClr val="0C41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04" name="Freeform 217"/>
              <p:cNvSpPr>
                <a:spLocks/>
              </p:cNvSpPr>
              <p:nvPr/>
            </p:nvSpPr>
            <p:spPr bwMode="auto">
              <a:xfrm>
                <a:off x="4348" y="2402"/>
                <a:ext cx="79" cy="161"/>
              </a:xfrm>
              <a:custGeom>
                <a:avLst/>
                <a:gdLst>
                  <a:gd name="T0" fmla="*/ 78 w 78"/>
                  <a:gd name="T1" fmla="*/ 1066 h 156"/>
                  <a:gd name="T2" fmla="*/ 78 w 78"/>
                  <a:gd name="T3" fmla="*/ 0 h 156"/>
                  <a:gd name="T4" fmla="*/ 0 w 78"/>
                  <a:gd name="T5" fmla="*/ 0 h 156"/>
                  <a:gd name="T6" fmla="*/ 0 w 78"/>
                  <a:gd name="T7" fmla="*/ 1066 h 156"/>
                  <a:gd name="T8" fmla="*/ 78 w 78"/>
                  <a:gd name="T9" fmla="*/ 1066 h 156"/>
                  <a:gd name="T10" fmla="*/ 78 w 78"/>
                  <a:gd name="T11" fmla="*/ 1066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8"/>
                  <a:gd name="T19" fmla="*/ 0 h 156"/>
                  <a:gd name="T20" fmla="*/ 78 w 78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8" h="156">
                    <a:moveTo>
                      <a:pt x="78" y="156"/>
                    </a:moveTo>
                    <a:lnTo>
                      <a:pt x="78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78" y="156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05" name="Freeform 218"/>
              <p:cNvSpPr>
                <a:spLocks/>
              </p:cNvSpPr>
              <p:nvPr/>
            </p:nvSpPr>
            <p:spPr bwMode="auto">
              <a:xfrm>
                <a:off x="4187" y="2402"/>
                <a:ext cx="238" cy="161"/>
              </a:xfrm>
              <a:custGeom>
                <a:avLst/>
                <a:gdLst>
                  <a:gd name="T0" fmla="*/ 19 w 244"/>
                  <a:gd name="T1" fmla="*/ 19856 h 151"/>
                  <a:gd name="T2" fmla="*/ 19 w 244"/>
                  <a:gd name="T3" fmla="*/ 0 h 151"/>
                  <a:gd name="T4" fmla="*/ 0 w 244"/>
                  <a:gd name="T5" fmla="*/ 0 h 151"/>
                  <a:gd name="T6" fmla="*/ 0 w 244"/>
                  <a:gd name="T7" fmla="*/ 19856 h 151"/>
                  <a:gd name="T8" fmla="*/ 19 w 244"/>
                  <a:gd name="T9" fmla="*/ 19856 h 151"/>
                  <a:gd name="T10" fmla="*/ 19 w 244"/>
                  <a:gd name="T11" fmla="*/ 19856 h 1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1"/>
                  <a:gd name="T20" fmla="*/ 244 w 244"/>
                  <a:gd name="T21" fmla="*/ 151 h 1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1">
                    <a:moveTo>
                      <a:pt x="244" y="151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1"/>
                    </a:lnTo>
                    <a:lnTo>
                      <a:pt x="244" y="15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27" name="Group 38"/>
            <p:cNvGrpSpPr>
              <a:grpSpLocks/>
            </p:cNvGrpSpPr>
            <p:nvPr userDrawn="1"/>
          </p:nvGrpSpPr>
          <p:grpSpPr bwMode="auto">
            <a:xfrm>
              <a:off x="1219136" y="6638100"/>
              <a:ext cx="164978" cy="104922"/>
              <a:chOff x="528" y="1773"/>
              <a:chExt cx="246" cy="156"/>
            </a:xfrm>
          </p:grpSpPr>
          <p:sp>
            <p:nvSpPr>
              <p:cNvPr id="298" name="Freeform 248"/>
              <p:cNvSpPr>
                <a:spLocks/>
              </p:cNvSpPr>
              <p:nvPr/>
            </p:nvSpPr>
            <p:spPr bwMode="auto">
              <a:xfrm>
                <a:off x="528" y="1773"/>
                <a:ext cx="246" cy="156"/>
              </a:xfrm>
              <a:custGeom>
                <a:avLst/>
                <a:gdLst>
                  <a:gd name="T0" fmla="*/ 445 w 244"/>
                  <a:gd name="T1" fmla="*/ 61 h 157"/>
                  <a:gd name="T2" fmla="*/ 445 w 244"/>
                  <a:gd name="T3" fmla="*/ 0 h 157"/>
                  <a:gd name="T4" fmla="*/ 0 w 244"/>
                  <a:gd name="T5" fmla="*/ 0 h 157"/>
                  <a:gd name="T6" fmla="*/ 0 w 244"/>
                  <a:gd name="T7" fmla="*/ 61 h 157"/>
                  <a:gd name="T8" fmla="*/ 445 w 244"/>
                  <a:gd name="T9" fmla="*/ 61 h 157"/>
                  <a:gd name="T10" fmla="*/ 445 w 244"/>
                  <a:gd name="T11" fmla="*/ 61 h 1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7"/>
                  <a:gd name="T20" fmla="*/ 244 w 244"/>
                  <a:gd name="T21" fmla="*/ 157 h 1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7">
                    <a:moveTo>
                      <a:pt x="244" y="157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7"/>
                    </a:lnTo>
                    <a:lnTo>
                      <a:pt x="244" y="15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99" name="Freeform 249"/>
              <p:cNvSpPr>
                <a:spLocks/>
              </p:cNvSpPr>
              <p:nvPr/>
            </p:nvSpPr>
            <p:spPr bwMode="auto">
              <a:xfrm>
                <a:off x="528" y="1850"/>
                <a:ext cx="246" cy="79"/>
              </a:xfrm>
              <a:custGeom>
                <a:avLst/>
                <a:gdLst>
                  <a:gd name="T0" fmla="*/ 2929 w 238"/>
                  <a:gd name="T1" fmla="*/ 39 h 79"/>
                  <a:gd name="T2" fmla="*/ 2929 w 238"/>
                  <a:gd name="T3" fmla="*/ 0 h 79"/>
                  <a:gd name="T4" fmla="*/ 0 w 238"/>
                  <a:gd name="T5" fmla="*/ 0 h 79"/>
                  <a:gd name="T6" fmla="*/ 0 w 238"/>
                  <a:gd name="T7" fmla="*/ 39 h 79"/>
                  <a:gd name="T8" fmla="*/ 2929 w 238"/>
                  <a:gd name="T9" fmla="*/ 39 h 79"/>
                  <a:gd name="T10" fmla="*/ 2929 w 238"/>
                  <a:gd name="T11" fmla="*/ 39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38"/>
                  <a:gd name="T19" fmla="*/ 0 h 79"/>
                  <a:gd name="T20" fmla="*/ 238 w 238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38" h="79">
                    <a:moveTo>
                      <a:pt x="238" y="79"/>
                    </a:moveTo>
                    <a:lnTo>
                      <a:pt x="238" y="0"/>
                    </a:lnTo>
                    <a:lnTo>
                      <a:pt x="0" y="0"/>
                    </a:lnTo>
                    <a:lnTo>
                      <a:pt x="0" y="79"/>
                    </a:lnTo>
                    <a:lnTo>
                      <a:pt x="238" y="79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00" name="Freeform 250"/>
              <p:cNvSpPr>
                <a:spLocks/>
              </p:cNvSpPr>
              <p:nvPr/>
            </p:nvSpPr>
            <p:spPr bwMode="auto">
              <a:xfrm>
                <a:off x="528" y="1773"/>
                <a:ext cx="120" cy="156"/>
              </a:xfrm>
              <a:custGeom>
                <a:avLst/>
                <a:gdLst>
                  <a:gd name="T0" fmla="*/ 0 w 119"/>
                  <a:gd name="T1" fmla="*/ 0 h 157"/>
                  <a:gd name="T2" fmla="*/ 0 w 119"/>
                  <a:gd name="T3" fmla="*/ 61 h 157"/>
                  <a:gd name="T4" fmla="*/ 211 w 119"/>
                  <a:gd name="T5" fmla="*/ 39 h 157"/>
                  <a:gd name="T6" fmla="*/ 0 w 119"/>
                  <a:gd name="T7" fmla="*/ 0 h 157"/>
                  <a:gd name="T8" fmla="*/ 0 w 119"/>
                  <a:gd name="T9" fmla="*/ 0 h 1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9"/>
                  <a:gd name="T16" fmla="*/ 0 h 157"/>
                  <a:gd name="T17" fmla="*/ 119 w 119"/>
                  <a:gd name="T18" fmla="*/ 157 h 1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9" h="157">
                    <a:moveTo>
                      <a:pt x="0" y="0"/>
                    </a:moveTo>
                    <a:lnTo>
                      <a:pt x="0" y="157"/>
                    </a:lnTo>
                    <a:lnTo>
                      <a:pt x="119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A0C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01" name="Freeform 251"/>
              <p:cNvSpPr>
                <a:spLocks/>
              </p:cNvSpPr>
              <p:nvPr/>
            </p:nvSpPr>
            <p:spPr bwMode="auto">
              <a:xfrm>
                <a:off x="528" y="1773"/>
                <a:ext cx="246" cy="156"/>
              </a:xfrm>
              <a:custGeom>
                <a:avLst/>
                <a:gdLst>
                  <a:gd name="T0" fmla="*/ 445 w 244"/>
                  <a:gd name="T1" fmla="*/ 61 h 157"/>
                  <a:gd name="T2" fmla="*/ 445 w 244"/>
                  <a:gd name="T3" fmla="*/ 0 h 157"/>
                  <a:gd name="T4" fmla="*/ 0 w 244"/>
                  <a:gd name="T5" fmla="*/ 0 h 157"/>
                  <a:gd name="T6" fmla="*/ 0 w 244"/>
                  <a:gd name="T7" fmla="*/ 61 h 157"/>
                  <a:gd name="T8" fmla="*/ 445 w 244"/>
                  <a:gd name="T9" fmla="*/ 61 h 157"/>
                  <a:gd name="T10" fmla="*/ 445 w 244"/>
                  <a:gd name="T11" fmla="*/ 61 h 1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7"/>
                  <a:gd name="T20" fmla="*/ 244 w 244"/>
                  <a:gd name="T21" fmla="*/ 157 h 1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7">
                    <a:moveTo>
                      <a:pt x="244" y="157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7"/>
                    </a:lnTo>
                    <a:lnTo>
                      <a:pt x="244" y="15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28" name="Group 253"/>
            <p:cNvGrpSpPr>
              <a:grpSpLocks/>
            </p:cNvGrpSpPr>
            <p:nvPr userDrawn="1"/>
          </p:nvGrpSpPr>
          <p:grpSpPr bwMode="auto">
            <a:xfrm>
              <a:off x="794543" y="6638100"/>
              <a:ext cx="163271" cy="105273"/>
              <a:chOff x="528" y="1164"/>
              <a:chExt cx="237" cy="157"/>
            </a:xfrm>
          </p:grpSpPr>
          <p:sp>
            <p:nvSpPr>
              <p:cNvPr id="294" name="Rectangle 254"/>
              <p:cNvSpPr>
                <a:spLocks noChangeArrowheads="1"/>
              </p:cNvSpPr>
              <p:nvPr/>
            </p:nvSpPr>
            <p:spPr bwMode="auto">
              <a:xfrm>
                <a:off x="528" y="1164"/>
                <a:ext cx="237" cy="156"/>
              </a:xfrm>
              <a:prstGeom prst="rect">
                <a:avLst/>
              </a:prstGeom>
              <a:noFill/>
              <a:ln w="31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95" name="Rectangle 255"/>
              <p:cNvSpPr>
                <a:spLocks noChangeArrowheads="1"/>
              </p:cNvSpPr>
              <p:nvPr/>
            </p:nvSpPr>
            <p:spPr bwMode="auto">
              <a:xfrm>
                <a:off x="528" y="1164"/>
                <a:ext cx="237" cy="5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96" name="Rectangle 256"/>
              <p:cNvSpPr>
                <a:spLocks noChangeArrowheads="1"/>
              </p:cNvSpPr>
              <p:nvPr/>
            </p:nvSpPr>
            <p:spPr bwMode="auto">
              <a:xfrm>
                <a:off x="528" y="1217"/>
                <a:ext cx="237" cy="55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chemeClr val="tx1">
                    <a:lumMod val="50000"/>
                  </a:schemeClr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97" name="Rectangle 257"/>
              <p:cNvSpPr>
                <a:spLocks noChangeArrowheads="1"/>
              </p:cNvSpPr>
              <p:nvPr/>
            </p:nvSpPr>
            <p:spPr bwMode="auto">
              <a:xfrm>
                <a:off x="528" y="1266"/>
                <a:ext cx="237" cy="55"/>
              </a:xfrm>
              <a:prstGeom prst="rect">
                <a:avLst/>
              </a:prstGeom>
              <a:solidFill>
                <a:srgbClr val="FF0000"/>
              </a:solidFill>
              <a:ln w="31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</p:grpSp>
        <p:pic>
          <p:nvPicPr>
            <p:cNvPr id="282" name="Picture 268"/>
            <p:cNvPicPr>
              <a:picLocks noChangeAspect="1" noChangeArrowheads="1"/>
            </p:cNvPicPr>
            <p:nvPr userDrawn="1"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923792" y="6638100"/>
              <a:ext cx="167015" cy="1093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9" name="Group 269"/>
            <p:cNvGrpSpPr>
              <a:grpSpLocks noChangeAspect="1"/>
            </p:cNvGrpSpPr>
            <p:nvPr userDrawn="1"/>
          </p:nvGrpSpPr>
          <p:grpSpPr bwMode="auto">
            <a:xfrm>
              <a:off x="3967545" y="6638100"/>
              <a:ext cx="160549" cy="102873"/>
              <a:chOff x="4214" y="2064"/>
              <a:chExt cx="242" cy="157"/>
            </a:xfrm>
          </p:grpSpPr>
          <p:sp>
            <p:nvSpPr>
              <p:cNvPr id="290" name="AutoShape 270"/>
              <p:cNvSpPr>
                <a:spLocks noChangeAspect="1" noChangeArrowheads="1" noTextEdit="1"/>
              </p:cNvSpPr>
              <p:nvPr/>
            </p:nvSpPr>
            <p:spPr bwMode="auto">
              <a:xfrm>
                <a:off x="4214" y="2064"/>
                <a:ext cx="242" cy="157"/>
              </a:xfrm>
              <a:prstGeom prst="rect">
                <a:avLst/>
              </a:prstGeom>
              <a:noFill/>
              <a:ln w="635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91" name="Rectangle 271"/>
              <p:cNvSpPr>
                <a:spLocks noChangeArrowheads="1"/>
              </p:cNvSpPr>
              <p:nvPr/>
            </p:nvSpPr>
            <p:spPr bwMode="auto">
              <a:xfrm>
                <a:off x="4214" y="2064"/>
                <a:ext cx="242" cy="53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endParaRPr lang="en-US"/>
              </a:p>
            </p:txBody>
          </p:sp>
          <p:sp>
            <p:nvSpPr>
              <p:cNvPr id="292" name="Rectangle 272"/>
              <p:cNvSpPr>
                <a:spLocks noChangeArrowheads="1"/>
              </p:cNvSpPr>
              <p:nvPr/>
            </p:nvSpPr>
            <p:spPr bwMode="auto">
              <a:xfrm>
                <a:off x="4214" y="2117"/>
                <a:ext cx="242" cy="51"/>
              </a:xfrm>
              <a:prstGeom prst="rect">
                <a:avLst/>
              </a:prstGeom>
              <a:solidFill>
                <a:srgbClr val="51DC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endParaRPr lang="en-US"/>
              </a:p>
            </p:txBody>
          </p:sp>
          <p:sp>
            <p:nvSpPr>
              <p:cNvPr id="293" name="Rectangle 273"/>
              <p:cNvSpPr>
                <a:spLocks noChangeArrowheads="1"/>
              </p:cNvSpPr>
              <p:nvPr/>
            </p:nvSpPr>
            <p:spPr bwMode="auto">
              <a:xfrm>
                <a:off x="4214" y="2168"/>
                <a:ext cx="242" cy="53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endParaRPr lang="en-US"/>
              </a:p>
            </p:txBody>
          </p:sp>
        </p:grpSp>
        <p:grpSp>
          <p:nvGrpSpPr>
            <p:cNvPr id="30" name="Group 242"/>
            <p:cNvGrpSpPr>
              <a:grpSpLocks/>
            </p:cNvGrpSpPr>
            <p:nvPr userDrawn="1"/>
          </p:nvGrpSpPr>
          <p:grpSpPr bwMode="auto">
            <a:xfrm>
              <a:off x="1638742" y="6638100"/>
              <a:ext cx="163293" cy="104605"/>
              <a:chOff x="5555" y="2058"/>
              <a:chExt cx="245" cy="157"/>
            </a:xfrm>
          </p:grpSpPr>
          <p:sp>
            <p:nvSpPr>
              <p:cNvPr id="286" name="Freeform 243"/>
              <p:cNvSpPr>
                <a:spLocks/>
              </p:cNvSpPr>
              <p:nvPr/>
            </p:nvSpPr>
            <p:spPr bwMode="auto">
              <a:xfrm>
                <a:off x="5555" y="2058"/>
                <a:ext cx="245" cy="157"/>
              </a:xfrm>
              <a:custGeom>
                <a:avLst/>
                <a:gdLst>
                  <a:gd name="T0" fmla="*/ 0 w 244"/>
                  <a:gd name="T1" fmla="*/ 0 h 156"/>
                  <a:gd name="T2" fmla="*/ 0 w 244"/>
                  <a:gd name="T3" fmla="*/ 404 h 156"/>
                  <a:gd name="T4" fmla="*/ 445 w 244"/>
                  <a:gd name="T5" fmla="*/ 404 h 156"/>
                  <a:gd name="T6" fmla="*/ 445 w 244"/>
                  <a:gd name="T7" fmla="*/ 0 h 156"/>
                  <a:gd name="T8" fmla="*/ 0 w 244"/>
                  <a:gd name="T9" fmla="*/ 0 h 156"/>
                  <a:gd name="T10" fmla="*/ 0 w 244"/>
                  <a:gd name="T11" fmla="*/ 0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6"/>
                  <a:gd name="T20" fmla="*/ 244 w 244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6">
                    <a:moveTo>
                      <a:pt x="0" y="0"/>
                    </a:moveTo>
                    <a:lnTo>
                      <a:pt x="0" y="156"/>
                    </a:lnTo>
                    <a:lnTo>
                      <a:pt x="244" y="156"/>
                    </a:lnTo>
                    <a:lnTo>
                      <a:pt x="24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87" name="Freeform 244"/>
              <p:cNvSpPr>
                <a:spLocks/>
              </p:cNvSpPr>
              <p:nvPr/>
            </p:nvSpPr>
            <p:spPr bwMode="auto">
              <a:xfrm>
                <a:off x="5555" y="2162"/>
                <a:ext cx="245" cy="53"/>
              </a:xfrm>
              <a:custGeom>
                <a:avLst/>
                <a:gdLst>
                  <a:gd name="T0" fmla="*/ 0 w 244"/>
                  <a:gd name="T1" fmla="*/ 0 h 45"/>
                  <a:gd name="T2" fmla="*/ 0 w 244"/>
                  <a:gd name="T3" fmla="*/ 47398160 h 45"/>
                  <a:gd name="T4" fmla="*/ 445 w 244"/>
                  <a:gd name="T5" fmla="*/ 47398160 h 45"/>
                  <a:gd name="T6" fmla="*/ 445 w 244"/>
                  <a:gd name="T7" fmla="*/ 0 h 45"/>
                  <a:gd name="T8" fmla="*/ 0 w 244"/>
                  <a:gd name="T9" fmla="*/ 0 h 45"/>
                  <a:gd name="T10" fmla="*/ 0 w 244"/>
                  <a:gd name="T11" fmla="*/ 0 h 4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45"/>
                  <a:gd name="T20" fmla="*/ 244 w 244"/>
                  <a:gd name="T21" fmla="*/ 45 h 4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45">
                    <a:moveTo>
                      <a:pt x="0" y="0"/>
                    </a:moveTo>
                    <a:lnTo>
                      <a:pt x="0" y="45"/>
                    </a:lnTo>
                    <a:lnTo>
                      <a:pt x="244" y="45"/>
                    </a:lnTo>
                    <a:lnTo>
                      <a:pt x="24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88" name="Freeform 245"/>
              <p:cNvSpPr>
                <a:spLocks/>
              </p:cNvSpPr>
              <p:nvPr/>
            </p:nvSpPr>
            <p:spPr bwMode="auto">
              <a:xfrm>
                <a:off x="5555" y="2060"/>
                <a:ext cx="245" cy="55"/>
              </a:xfrm>
              <a:custGeom>
                <a:avLst/>
                <a:gdLst>
                  <a:gd name="T0" fmla="*/ 0 w 244"/>
                  <a:gd name="T1" fmla="*/ 0 h 50"/>
                  <a:gd name="T2" fmla="*/ 0 w 244"/>
                  <a:gd name="T3" fmla="*/ 17379 h 50"/>
                  <a:gd name="T4" fmla="*/ 445 w 244"/>
                  <a:gd name="T5" fmla="*/ 17379 h 50"/>
                  <a:gd name="T6" fmla="*/ 445 w 244"/>
                  <a:gd name="T7" fmla="*/ 0 h 50"/>
                  <a:gd name="T8" fmla="*/ 0 w 244"/>
                  <a:gd name="T9" fmla="*/ 0 h 50"/>
                  <a:gd name="T10" fmla="*/ 0 w 244"/>
                  <a:gd name="T11" fmla="*/ 0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50"/>
                  <a:gd name="T20" fmla="*/ 244 w 244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50">
                    <a:moveTo>
                      <a:pt x="0" y="0"/>
                    </a:moveTo>
                    <a:lnTo>
                      <a:pt x="0" y="50"/>
                    </a:lnTo>
                    <a:lnTo>
                      <a:pt x="244" y="50"/>
                    </a:lnTo>
                    <a:lnTo>
                      <a:pt x="24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89" name="Freeform 246"/>
              <p:cNvSpPr>
                <a:spLocks/>
              </p:cNvSpPr>
              <p:nvPr/>
            </p:nvSpPr>
            <p:spPr bwMode="auto">
              <a:xfrm>
                <a:off x="5555" y="2058"/>
                <a:ext cx="245" cy="157"/>
              </a:xfrm>
              <a:custGeom>
                <a:avLst/>
                <a:gdLst>
                  <a:gd name="T0" fmla="*/ 445 w 244"/>
                  <a:gd name="T1" fmla="*/ 404 h 156"/>
                  <a:gd name="T2" fmla="*/ 445 w 244"/>
                  <a:gd name="T3" fmla="*/ 0 h 156"/>
                  <a:gd name="T4" fmla="*/ 0 w 244"/>
                  <a:gd name="T5" fmla="*/ 0 h 156"/>
                  <a:gd name="T6" fmla="*/ 0 w 244"/>
                  <a:gd name="T7" fmla="*/ 404 h 156"/>
                  <a:gd name="T8" fmla="*/ 445 w 244"/>
                  <a:gd name="T9" fmla="*/ 404 h 156"/>
                  <a:gd name="T10" fmla="*/ 445 w 244"/>
                  <a:gd name="T11" fmla="*/ 404 h 1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4"/>
                  <a:gd name="T19" fmla="*/ 0 h 156"/>
                  <a:gd name="T20" fmla="*/ 244 w 244"/>
                  <a:gd name="T21" fmla="*/ 156 h 15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4" h="156">
                    <a:moveTo>
                      <a:pt x="244" y="156"/>
                    </a:moveTo>
                    <a:lnTo>
                      <a:pt x="244" y="0"/>
                    </a:lnTo>
                    <a:lnTo>
                      <a:pt x="0" y="0"/>
                    </a:lnTo>
                    <a:lnTo>
                      <a:pt x="0" y="156"/>
                    </a:lnTo>
                    <a:lnTo>
                      <a:pt x="244" y="1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pic>
          <p:nvPicPr>
            <p:cNvPr id="285" name="Picture 3"/>
            <p:cNvPicPr>
              <a:picLocks noChangeAspect="1" noChangeArrowheads="1"/>
            </p:cNvPicPr>
            <p:nvPr userDrawn="1"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959723" y="6638100"/>
              <a:ext cx="164978" cy="106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2263" y="1401763"/>
            <a:ext cx="4497387" cy="4781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72050" y="1401763"/>
            <a:ext cx="4498975" cy="4781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5438" y="238125"/>
            <a:ext cx="9150350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grpSp>
        <p:nvGrpSpPr>
          <p:cNvPr id="3075" name="Group 41"/>
          <p:cNvGrpSpPr>
            <a:grpSpLocks noChangeAspect="1"/>
          </p:cNvGrpSpPr>
          <p:nvPr/>
        </p:nvGrpSpPr>
        <p:grpSpPr bwMode="auto">
          <a:xfrm>
            <a:off x="7737475" y="6307138"/>
            <a:ext cx="1814513" cy="447675"/>
            <a:chOff x="4874" y="3973"/>
            <a:chExt cx="1143" cy="282"/>
          </a:xfrm>
        </p:grpSpPr>
        <p:sp>
          <p:nvSpPr>
            <p:cNvPr id="327722" name="AutoShape 42"/>
            <p:cNvSpPr>
              <a:spLocks noChangeAspect="1" noChangeArrowheads="1" noTextEdit="1"/>
            </p:cNvSpPr>
            <p:nvPr userDrawn="1"/>
          </p:nvSpPr>
          <p:spPr bwMode="auto">
            <a:xfrm>
              <a:off x="4874" y="3973"/>
              <a:ext cx="1143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327723" name="Freeform 43"/>
            <p:cNvSpPr>
              <a:spLocks noEditPoints="1"/>
            </p:cNvSpPr>
            <p:nvPr userDrawn="1"/>
          </p:nvSpPr>
          <p:spPr bwMode="auto">
            <a:xfrm>
              <a:off x="5774" y="4079"/>
              <a:ext cx="100" cy="103"/>
            </a:xfrm>
            <a:custGeom>
              <a:avLst/>
              <a:gdLst/>
              <a:ahLst/>
              <a:cxnLst>
                <a:cxn ang="0">
                  <a:pos x="128" y="0"/>
                </a:cxn>
                <a:cxn ang="0">
                  <a:pos x="76" y="0"/>
                </a:cxn>
                <a:cxn ang="0">
                  <a:pos x="0" y="207"/>
                </a:cxn>
                <a:cxn ang="0">
                  <a:pos x="54" y="207"/>
                </a:cxn>
                <a:cxn ang="0">
                  <a:pos x="69" y="163"/>
                </a:cxn>
                <a:cxn ang="0">
                  <a:pos x="130" y="163"/>
                </a:cxn>
                <a:cxn ang="0">
                  <a:pos x="146" y="207"/>
                </a:cxn>
                <a:cxn ang="0">
                  <a:pos x="200" y="207"/>
                </a:cxn>
                <a:cxn ang="0">
                  <a:pos x="128" y="0"/>
                </a:cxn>
                <a:cxn ang="0">
                  <a:pos x="81" y="125"/>
                </a:cxn>
                <a:cxn ang="0">
                  <a:pos x="100" y="57"/>
                </a:cxn>
                <a:cxn ang="0">
                  <a:pos x="119" y="125"/>
                </a:cxn>
                <a:cxn ang="0">
                  <a:pos x="81" y="125"/>
                </a:cxn>
              </a:cxnLst>
              <a:rect l="0" t="0" r="r" b="b"/>
              <a:pathLst>
                <a:path w="200" h="207">
                  <a:moveTo>
                    <a:pt x="128" y="0"/>
                  </a:moveTo>
                  <a:cubicBezTo>
                    <a:pt x="76" y="0"/>
                    <a:pt x="76" y="0"/>
                    <a:pt x="76" y="0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54" y="207"/>
                    <a:pt x="54" y="207"/>
                    <a:pt x="54" y="207"/>
                  </a:cubicBezTo>
                  <a:cubicBezTo>
                    <a:pt x="69" y="163"/>
                    <a:pt x="69" y="163"/>
                    <a:pt x="69" y="163"/>
                  </a:cubicBezTo>
                  <a:cubicBezTo>
                    <a:pt x="130" y="163"/>
                    <a:pt x="130" y="163"/>
                    <a:pt x="130" y="163"/>
                  </a:cubicBezTo>
                  <a:cubicBezTo>
                    <a:pt x="146" y="207"/>
                    <a:pt x="146" y="207"/>
                    <a:pt x="146" y="207"/>
                  </a:cubicBezTo>
                  <a:cubicBezTo>
                    <a:pt x="200" y="207"/>
                    <a:pt x="200" y="207"/>
                    <a:pt x="200" y="207"/>
                  </a:cubicBezTo>
                  <a:lnTo>
                    <a:pt x="128" y="0"/>
                  </a:lnTo>
                  <a:close/>
                  <a:moveTo>
                    <a:pt x="81" y="125"/>
                  </a:moveTo>
                  <a:cubicBezTo>
                    <a:pt x="87" y="103"/>
                    <a:pt x="96" y="78"/>
                    <a:pt x="100" y="57"/>
                  </a:cubicBezTo>
                  <a:cubicBezTo>
                    <a:pt x="104" y="78"/>
                    <a:pt x="113" y="103"/>
                    <a:pt x="119" y="125"/>
                  </a:cubicBezTo>
                  <a:lnTo>
                    <a:pt x="81" y="125"/>
                  </a:lnTo>
                  <a:close/>
                </a:path>
              </a:pathLst>
            </a:custGeom>
            <a:solidFill>
              <a:srgbClr val="0026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327724" name="Freeform 44"/>
            <p:cNvSpPr>
              <a:spLocks/>
            </p:cNvSpPr>
            <p:nvPr userDrawn="1"/>
          </p:nvSpPr>
          <p:spPr bwMode="auto">
            <a:xfrm>
              <a:off x="5676" y="4077"/>
              <a:ext cx="85" cy="107"/>
            </a:xfrm>
            <a:custGeom>
              <a:avLst/>
              <a:gdLst/>
              <a:ahLst/>
              <a:cxnLst>
                <a:cxn ang="0">
                  <a:pos x="113" y="84"/>
                </a:cxn>
                <a:cxn ang="0">
                  <a:pos x="86" y="78"/>
                </a:cxn>
                <a:cxn ang="0">
                  <a:pos x="65" y="60"/>
                </a:cxn>
                <a:cxn ang="0">
                  <a:pos x="92" y="41"/>
                </a:cxn>
                <a:cxn ang="0">
                  <a:pos x="145" y="56"/>
                </a:cxn>
                <a:cxn ang="0">
                  <a:pos x="168" y="21"/>
                </a:cxn>
                <a:cxn ang="0">
                  <a:pos x="91" y="0"/>
                </a:cxn>
                <a:cxn ang="0">
                  <a:pos x="8" y="65"/>
                </a:cxn>
                <a:cxn ang="0">
                  <a:pos x="17" y="96"/>
                </a:cxn>
                <a:cxn ang="0">
                  <a:pos x="61" y="125"/>
                </a:cxn>
                <a:cxn ang="0">
                  <a:pos x="87" y="131"/>
                </a:cxn>
                <a:cxn ang="0">
                  <a:pos x="113" y="153"/>
                </a:cxn>
                <a:cxn ang="0">
                  <a:pos x="77" y="173"/>
                </a:cxn>
                <a:cxn ang="0">
                  <a:pos x="17" y="158"/>
                </a:cxn>
                <a:cxn ang="0">
                  <a:pos x="0" y="197"/>
                </a:cxn>
                <a:cxn ang="0">
                  <a:pos x="74" y="214"/>
                </a:cxn>
                <a:cxn ang="0">
                  <a:pos x="170" y="143"/>
                </a:cxn>
                <a:cxn ang="0">
                  <a:pos x="113" y="84"/>
                </a:cxn>
              </a:cxnLst>
              <a:rect l="0" t="0" r="r" b="b"/>
              <a:pathLst>
                <a:path w="170" h="214">
                  <a:moveTo>
                    <a:pt x="113" y="84"/>
                  </a:moveTo>
                  <a:cubicBezTo>
                    <a:pt x="86" y="78"/>
                    <a:pt x="86" y="78"/>
                    <a:pt x="86" y="78"/>
                  </a:cubicBezTo>
                  <a:cubicBezTo>
                    <a:pt x="69" y="74"/>
                    <a:pt x="65" y="69"/>
                    <a:pt x="65" y="60"/>
                  </a:cubicBezTo>
                  <a:cubicBezTo>
                    <a:pt x="65" y="48"/>
                    <a:pt x="76" y="41"/>
                    <a:pt x="92" y="41"/>
                  </a:cubicBezTo>
                  <a:cubicBezTo>
                    <a:pt x="108" y="41"/>
                    <a:pt x="125" y="46"/>
                    <a:pt x="145" y="56"/>
                  </a:cubicBezTo>
                  <a:cubicBezTo>
                    <a:pt x="168" y="21"/>
                    <a:pt x="168" y="21"/>
                    <a:pt x="168" y="21"/>
                  </a:cubicBezTo>
                  <a:cubicBezTo>
                    <a:pt x="149" y="9"/>
                    <a:pt x="118" y="0"/>
                    <a:pt x="91" y="0"/>
                  </a:cubicBezTo>
                  <a:cubicBezTo>
                    <a:pt x="42" y="0"/>
                    <a:pt x="8" y="28"/>
                    <a:pt x="8" y="65"/>
                  </a:cubicBezTo>
                  <a:cubicBezTo>
                    <a:pt x="8" y="76"/>
                    <a:pt x="11" y="86"/>
                    <a:pt x="17" y="96"/>
                  </a:cubicBezTo>
                  <a:cubicBezTo>
                    <a:pt x="25" y="110"/>
                    <a:pt x="39" y="120"/>
                    <a:pt x="61" y="125"/>
                  </a:cubicBezTo>
                  <a:cubicBezTo>
                    <a:pt x="87" y="131"/>
                    <a:pt x="87" y="131"/>
                    <a:pt x="87" y="131"/>
                  </a:cubicBezTo>
                  <a:cubicBezTo>
                    <a:pt x="105" y="135"/>
                    <a:pt x="113" y="143"/>
                    <a:pt x="113" y="153"/>
                  </a:cubicBezTo>
                  <a:cubicBezTo>
                    <a:pt x="113" y="167"/>
                    <a:pt x="101" y="173"/>
                    <a:pt x="77" y="173"/>
                  </a:cubicBezTo>
                  <a:cubicBezTo>
                    <a:pt x="55" y="173"/>
                    <a:pt x="38" y="167"/>
                    <a:pt x="17" y="158"/>
                  </a:cubicBezTo>
                  <a:cubicBezTo>
                    <a:pt x="0" y="197"/>
                    <a:pt x="0" y="197"/>
                    <a:pt x="0" y="197"/>
                  </a:cubicBezTo>
                  <a:cubicBezTo>
                    <a:pt x="25" y="208"/>
                    <a:pt x="50" y="214"/>
                    <a:pt x="74" y="214"/>
                  </a:cubicBezTo>
                  <a:cubicBezTo>
                    <a:pt x="132" y="214"/>
                    <a:pt x="170" y="186"/>
                    <a:pt x="170" y="143"/>
                  </a:cubicBezTo>
                  <a:cubicBezTo>
                    <a:pt x="170" y="112"/>
                    <a:pt x="148" y="92"/>
                    <a:pt x="113" y="84"/>
                  </a:cubicBezTo>
                  <a:close/>
                </a:path>
              </a:pathLst>
            </a:custGeom>
            <a:solidFill>
              <a:srgbClr val="0026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327725" name="Freeform 45"/>
            <p:cNvSpPr>
              <a:spLocks/>
            </p:cNvSpPr>
            <p:nvPr userDrawn="1"/>
          </p:nvSpPr>
          <p:spPr bwMode="auto">
            <a:xfrm>
              <a:off x="5356" y="4079"/>
              <a:ext cx="121" cy="103"/>
            </a:xfrm>
            <a:custGeom>
              <a:avLst/>
              <a:gdLst/>
              <a:ahLst/>
              <a:cxnLst>
                <a:cxn ang="0">
                  <a:pos x="158" y="0"/>
                </a:cxn>
                <a:cxn ang="0">
                  <a:pos x="131" y="94"/>
                </a:cxn>
                <a:cxn ang="0">
                  <a:pos x="122" y="133"/>
                </a:cxn>
                <a:cxn ang="0">
                  <a:pos x="113" y="96"/>
                </a:cxn>
                <a:cxn ang="0">
                  <a:pos x="87" y="0"/>
                </a:cxn>
                <a:cxn ang="0">
                  <a:pos x="22" y="0"/>
                </a:cxn>
                <a:cxn ang="0">
                  <a:pos x="0" y="207"/>
                </a:cxn>
                <a:cxn ang="0">
                  <a:pos x="52" y="207"/>
                </a:cxn>
                <a:cxn ang="0">
                  <a:pos x="58" y="106"/>
                </a:cxn>
                <a:cxn ang="0">
                  <a:pos x="60" y="62"/>
                </a:cxn>
                <a:cxn ang="0">
                  <a:pos x="70" y="106"/>
                </a:cxn>
                <a:cxn ang="0">
                  <a:pos x="98" y="207"/>
                </a:cxn>
                <a:cxn ang="0">
                  <a:pos x="142" y="207"/>
                </a:cxn>
                <a:cxn ang="0">
                  <a:pos x="173" y="103"/>
                </a:cxn>
                <a:cxn ang="0">
                  <a:pos x="183" y="66"/>
                </a:cxn>
                <a:cxn ang="0">
                  <a:pos x="186" y="104"/>
                </a:cxn>
                <a:cxn ang="0">
                  <a:pos x="192" y="207"/>
                </a:cxn>
                <a:cxn ang="0">
                  <a:pos x="243" y="207"/>
                </a:cxn>
                <a:cxn ang="0">
                  <a:pos x="222" y="0"/>
                </a:cxn>
                <a:cxn ang="0">
                  <a:pos x="158" y="0"/>
                </a:cxn>
              </a:cxnLst>
              <a:rect l="0" t="0" r="r" b="b"/>
              <a:pathLst>
                <a:path w="243" h="207">
                  <a:moveTo>
                    <a:pt x="158" y="0"/>
                  </a:moveTo>
                  <a:cubicBezTo>
                    <a:pt x="131" y="94"/>
                    <a:pt x="131" y="94"/>
                    <a:pt x="131" y="94"/>
                  </a:cubicBezTo>
                  <a:cubicBezTo>
                    <a:pt x="127" y="106"/>
                    <a:pt x="124" y="121"/>
                    <a:pt x="122" y="133"/>
                  </a:cubicBezTo>
                  <a:cubicBezTo>
                    <a:pt x="119" y="120"/>
                    <a:pt x="117" y="110"/>
                    <a:pt x="113" y="96"/>
                  </a:cubicBezTo>
                  <a:cubicBezTo>
                    <a:pt x="87" y="0"/>
                    <a:pt x="87" y="0"/>
                    <a:pt x="87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52" y="207"/>
                    <a:pt x="52" y="207"/>
                    <a:pt x="52" y="207"/>
                  </a:cubicBezTo>
                  <a:cubicBezTo>
                    <a:pt x="58" y="106"/>
                    <a:pt x="58" y="106"/>
                    <a:pt x="58" y="106"/>
                  </a:cubicBezTo>
                  <a:cubicBezTo>
                    <a:pt x="59" y="93"/>
                    <a:pt x="60" y="76"/>
                    <a:pt x="60" y="62"/>
                  </a:cubicBezTo>
                  <a:cubicBezTo>
                    <a:pt x="63" y="79"/>
                    <a:pt x="67" y="97"/>
                    <a:pt x="70" y="106"/>
                  </a:cubicBezTo>
                  <a:cubicBezTo>
                    <a:pt x="98" y="207"/>
                    <a:pt x="98" y="207"/>
                    <a:pt x="98" y="207"/>
                  </a:cubicBezTo>
                  <a:cubicBezTo>
                    <a:pt x="142" y="207"/>
                    <a:pt x="142" y="207"/>
                    <a:pt x="142" y="207"/>
                  </a:cubicBezTo>
                  <a:cubicBezTo>
                    <a:pt x="173" y="103"/>
                    <a:pt x="173" y="103"/>
                    <a:pt x="173" y="103"/>
                  </a:cubicBezTo>
                  <a:cubicBezTo>
                    <a:pt x="176" y="92"/>
                    <a:pt x="181" y="78"/>
                    <a:pt x="183" y="66"/>
                  </a:cubicBezTo>
                  <a:cubicBezTo>
                    <a:pt x="184" y="81"/>
                    <a:pt x="185" y="93"/>
                    <a:pt x="186" y="104"/>
                  </a:cubicBezTo>
                  <a:cubicBezTo>
                    <a:pt x="192" y="207"/>
                    <a:pt x="192" y="207"/>
                    <a:pt x="192" y="207"/>
                  </a:cubicBezTo>
                  <a:cubicBezTo>
                    <a:pt x="243" y="207"/>
                    <a:pt x="243" y="207"/>
                    <a:pt x="243" y="207"/>
                  </a:cubicBezTo>
                  <a:cubicBezTo>
                    <a:pt x="222" y="0"/>
                    <a:pt x="222" y="0"/>
                    <a:pt x="222" y="0"/>
                  </a:cubicBezTo>
                  <a:lnTo>
                    <a:pt x="158" y="0"/>
                  </a:lnTo>
                  <a:close/>
                </a:path>
              </a:pathLst>
            </a:custGeom>
            <a:solidFill>
              <a:srgbClr val="0026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327726" name="Freeform 46"/>
            <p:cNvSpPr>
              <a:spLocks/>
            </p:cNvSpPr>
            <p:nvPr userDrawn="1"/>
          </p:nvSpPr>
          <p:spPr bwMode="auto">
            <a:xfrm>
              <a:off x="5250" y="4079"/>
              <a:ext cx="84" cy="105"/>
            </a:xfrm>
            <a:custGeom>
              <a:avLst/>
              <a:gdLst/>
              <a:ahLst/>
              <a:cxnLst>
                <a:cxn ang="0">
                  <a:pos x="115" y="131"/>
                </a:cxn>
                <a:cxn ang="0">
                  <a:pos x="108" y="161"/>
                </a:cxn>
                <a:cxn ang="0">
                  <a:pos x="84" y="170"/>
                </a:cxn>
                <a:cxn ang="0">
                  <a:pos x="57" y="159"/>
                </a:cxn>
                <a:cxn ang="0">
                  <a:pos x="53" y="135"/>
                </a:cxn>
                <a:cxn ang="0">
                  <a:pos x="53" y="0"/>
                </a:cxn>
                <a:cxn ang="0">
                  <a:pos x="0" y="0"/>
                </a:cxn>
                <a:cxn ang="0">
                  <a:pos x="0" y="141"/>
                </a:cxn>
                <a:cxn ang="0">
                  <a:pos x="12" y="184"/>
                </a:cxn>
                <a:cxn ang="0">
                  <a:pos x="86" y="211"/>
                </a:cxn>
                <a:cxn ang="0">
                  <a:pos x="150" y="189"/>
                </a:cxn>
                <a:cxn ang="0">
                  <a:pos x="168" y="138"/>
                </a:cxn>
                <a:cxn ang="0">
                  <a:pos x="168" y="0"/>
                </a:cxn>
                <a:cxn ang="0">
                  <a:pos x="115" y="0"/>
                </a:cxn>
                <a:cxn ang="0">
                  <a:pos x="115" y="131"/>
                </a:cxn>
              </a:cxnLst>
              <a:rect l="0" t="0" r="r" b="b"/>
              <a:pathLst>
                <a:path w="168" h="211">
                  <a:moveTo>
                    <a:pt x="115" y="131"/>
                  </a:moveTo>
                  <a:cubicBezTo>
                    <a:pt x="115" y="152"/>
                    <a:pt x="112" y="158"/>
                    <a:pt x="108" y="161"/>
                  </a:cubicBezTo>
                  <a:cubicBezTo>
                    <a:pt x="103" y="166"/>
                    <a:pt x="94" y="170"/>
                    <a:pt x="84" y="170"/>
                  </a:cubicBezTo>
                  <a:cubicBezTo>
                    <a:pt x="72" y="170"/>
                    <a:pt x="62" y="166"/>
                    <a:pt x="57" y="159"/>
                  </a:cubicBezTo>
                  <a:cubicBezTo>
                    <a:pt x="53" y="154"/>
                    <a:pt x="53" y="147"/>
                    <a:pt x="53" y="135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1"/>
                    <a:pt x="0" y="141"/>
                    <a:pt x="0" y="141"/>
                  </a:cubicBezTo>
                  <a:cubicBezTo>
                    <a:pt x="0" y="160"/>
                    <a:pt x="3" y="173"/>
                    <a:pt x="12" y="184"/>
                  </a:cubicBezTo>
                  <a:cubicBezTo>
                    <a:pt x="25" y="202"/>
                    <a:pt x="52" y="211"/>
                    <a:pt x="86" y="211"/>
                  </a:cubicBezTo>
                  <a:cubicBezTo>
                    <a:pt x="118" y="211"/>
                    <a:pt x="139" y="200"/>
                    <a:pt x="150" y="189"/>
                  </a:cubicBezTo>
                  <a:cubicBezTo>
                    <a:pt x="162" y="178"/>
                    <a:pt x="168" y="168"/>
                    <a:pt x="168" y="138"/>
                  </a:cubicBezTo>
                  <a:cubicBezTo>
                    <a:pt x="168" y="0"/>
                    <a:pt x="168" y="0"/>
                    <a:pt x="168" y="0"/>
                  </a:cubicBezTo>
                  <a:cubicBezTo>
                    <a:pt x="115" y="0"/>
                    <a:pt x="115" y="0"/>
                    <a:pt x="115" y="0"/>
                  </a:cubicBezTo>
                  <a:lnTo>
                    <a:pt x="115" y="131"/>
                  </a:lnTo>
                  <a:close/>
                </a:path>
              </a:pathLst>
            </a:custGeom>
            <a:solidFill>
              <a:srgbClr val="0026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327727" name="Freeform 47"/>
            <p:cNvSpPr>
              <a:spLocks/>
            </p:cNvSpPr>
            <p:nvPr userDrawn="1"/>
          </p:nvSpPr>
          <p:spPr bwMode="auto">
            <a:xfrm>
              <a:off x="5878" y="4079"/>
              <a:ext cx="84" cy="1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1"/>
                </a:cxn>
                <a:cxn ang="0">
                  <a:pos x="53" y="41"/>
                </a:cxn>
                <a:cxn ang="0">
                  <a:pos x="53" y="207"/>
                </a:cxn>
                <a:cxn ang="0">
                  <a:pos x="106" y="207"/>
                </a:cxn>
                <a:cxn ang="0">
                  <a:pos x="106" y="41"/>
                </a:cxn>
                <a:cxn ang="0">
                  <a:pos x="147" y="41"/>
                </a:cxn>
                <a:cxn ang="0">
                  <a:pos x="167" y="0"/>
                </a:cxn>
                <a:cxn ang="0">
                  <a:pos x="0" y="0"/>
                </a:cxn>
              </a:cxnLst>
              <a:rect l="0" t="0" r="r" b="b"/>
              <a:pathLst>
                <a:path w="167" h="207">
                  <a:moveTo>
                    <a:pt x="0" y="0"/>
                  </a:moveTo>
                  <a:cubicBezTo>
                    <a:pt x="0" y="41"/>
                    <a:pt x="0" y="41"/>
                    <a:pt x="0" y="41"/>
                  </a:cubicBezTo>
                  <a:cubicBezTo>
                    <a:pt x="53" y="41"/>
                    <a:pt x="53" y="41"/>
                    <a:pt x="53" y="41"/>
                  </a:cubicBezTo>
                  <a:cubicBezTo>
                    <a:pt x="53" y="207"/>
                    <a:pt x="53" y="207"/>
                    <a:pt x="53" y="207"/>
                  </a:cubicBezTo>
                  <a:cubicBezTo>
                    <a:pt x="106" y="207"/>
                    <a:pt x="106" y="207"/>
                    <a:pt x="106" y="207"/>
                  </a:cubicBezTo>
                  <a:cubicBezTo>
                    <a:pt x="106" y="41"/>
                    <a:pt x="106" y="41"/>
                    <a:pt x="106" y="41"/>
                  </a:cubicBezTo>
                  <a:cubicBezTo>
                    <a:pt x="147" y="41"/>
                    <a:pt x="147" y="41"/>
                    <a:pt x="147" y="41"/>
                  </a:cubicBezTo>
                  <a:cubicBezTo>
                    <a:pt x="159" y="33"/>
                    <a:pt x="167" y="0"/>
                    <a:pt x="1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26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327728" name="Freeform 48"/>
            <p:cNvSpPr>
              <a:spLocks/>
            </p:cNvSpPr>
            <p:nvPr userDrawn="1"/>
          </p:nvSpPr>
          <p:spPr bwMode="auto">
            <a:xfrm>
              <a:off x="5160" y="4079"/>
              <a:ext cx="67" cy="103"/>
            </a:xfrm>
            <a:custGeom>
              <a:avLst/>
              <a:gdLst/>
              <a:ahLst/>
              <a:cxnLst>
                <a:cxn ang="0">
                  <a:pos x="52" y="119"/>
                </a:cxn>
                <a:cxn ang="0">
                  <a:pos x="112" y="119"/>
                </a:cxn>
                <a:cxn ang="0">
                  <a:pos x="112" y="79"/>
                </a:cxn>
                <a:cxn ang="0">
                  <a:pos x="51" y="79"/>
                </a:cxn>
                <a:cxn ang="0">
                  <a:pos x="51" y="40"/>
                </a:cxn>
                <a:cxn ang="0">
                  <a:pos x="112" y="40"/>
                </a:cxn>
                <a:cxn ang="0">
                  <a:pos x="130" y="4"/>
                </a:cxn>
                <a:cxn ang="0">
                  <a:pos x="131" y="0"/>
                </a:cxn>
                <a:cxn ang="0">
                  <a:pos x="0" y="0"/>
                </a:cxn>
                <a:cxn ang="0">
                  <a:pos x="0" y="207"/>
                </a:cxn>
                <a:cxn ang="0">
                  <a:pos x="133" y="207"/>
                </a:cxn>
                <a:cxn ang="0">
                  <a:pos x="133" y="165"/>
                </a:cxn>
                <a:cxn ang="0">
                  <a:pos x="52" y="165"/>
                </a:cxn>
                <a:cxn ang="0">
                  <a:pos x="52" y="119"/>
                </a:cxn>
              </a:cxnLst>
              <a:rect l="0" t="0" r="r" b="b"/>
              <a:pathLst>
                <a:path w="133" h="207">
                  <a:moveTo>
                    <a:pt x="52" y="119"/>
                  </a:moveTo>
                  <a:cubicBezTo>
                    <a:pt x="112" y="119"/>
                    <a:pt x="112" y="119"/>
                    <a:pt x="112" y="119"/>
                  </a:cubicBezTo>
                  <a:cubicBezTo>
                    <a:pt x="112" y="79"/>
                    <a:pt x="112" y="79"/>
                    <a:pt x="112" y="79"/>
                  </a:cubicBezTo>
                  <a:cubicBezTo>
                    <a:pt x="51" y="79"/>
                    <a:pt x="51" y="79"/>
                    <a:pt x="51" y="79"/>
                  </a:cubicBezTo>
                  <a:cubicBezTo>
                    <a:pt x="51" y="40"/>
                    <a:pt x="51" y="40"/>
                    <a:pt x="51" y="40"/>
                  </a:cubicBezTo>
                  <a:cubicBezTo>
                    <a:pt x="112" y="40"/>
                    <a:pt x="112" y="40"/>
                    <a:pt x="112" y="40"/>
                  </a:cubicBezTo>
                  <a:cubicBezTo>
                    <a:pt x="121" y="33"/>
                    <a:pt x="128" y="13"/>
                    <a:pt x="130" y="4"/>
                  </a:cubicBezTo>
                  <a:cubicBezTo>
                    <a:pt x="131" y="0"/>
                    <a:pt x="131" y="0"/>
                    <a:pt x="13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133" y="207"/>
                    <a:pt x="133" y="207"/>
                    <a:pt x="133" y="207"/>
                  </a:cubicBezTo>
                  <a:cubicBezTo>
                    <a:pt x="133" y="165"/>
                    <a:pt x="133" y="165"/>
                    <a:pt x="133" y="165"/>
                  </a:cubicBezTo>
                  <a:cubicBezTo>
                    <a:pt x="52" y="165"/>
                    <a:pt x="52" y="165"/>
                    <a:pt x="52" y="165"/>
                  </a:cubicBezTo>
                  <a:lnTo>
                    <a:pt x="52" y="119"/>
                  </a:lnTo>
                  <a:close/>
                </a:path>
              </a:pathLst>
            </a:custGeom>
            <a:solidFill>
              <a:srgbClr val="0026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327729" name="Freeform 49"/>
            <p:cNvSpPr>
              <a:spLocks/>
            </p:cNvSpPr>
            <p:nvPr userDrawn="1"/>
          </p:nvSpPr>
          <p:spPr bwMode="auto">
            <a:xfrm>
              <a:off x="5503" y="4079"/>
              <a:ext cx="67" cy="103"/>
            </a:xfrm>
            <a:custGeom>
              <a:avLst/>
              <a:gdLst/>
              <a:ahLst/>
              <a:cxnLst>
                <a:cxn ang="0">
                  <a:pos x="52" y="119"/>
                </a:cxn>
                <a:cxn ang="0">
                  <a:pos x="112" y="119"/>
                </a:cxn>
                <a:cxn ang="0">
                  <a:pos x="112" y="79"/>
                </a:cxn>
                <a:cxn ang="0">
                  <a:pos x="52" y="79"/>
                </a:cxn>
                <a:cxn ang="0">
                  <a:pos x="52" y="40"/>
                </a:cxn>
                <a:cxn ang="0">
                  <a:pos x="112" y="40"/>
                </a:cxn>
                <a:cxn ang="0">
                  <a:pos x="131" y="4"/>
                </a:cxn>
                <a:cxn ang="0">
                  <a:pos x="131" y="0"/>
                </a:cxn>
                <a:cxn ang="0">
                  <a:pos x="0" y="0"/>
                </a:cxn>
                <a:cxn ang="0">
                  <a:pos x="0" y="207"/>
                </a:cxn>
                <a:cxn ang="0">
                  <a:pos x="134" y="207"/>
                </a:cxn>
                <a:cxn ang="0">
                  <a:pos x="134" y="165"/>
                </a:cxn>
                <a:cxn ang="0">
                  <a:pos x="52" y="165"/>
                </a:cxn>
                <a:cxn ang="0">
                  <a:pos x="52" y="119"/>
                </a:cxn>
              </a:cxnLst>
              <a:rect l="0" t="0" r="r" b="b"/>
              <a:pathLst>
                <a:path w="134" h="207">
                  <a:moveTo>
                    <a:pt x="52" y="119"/>
                  </a:moveTo>
                  <a:cubicBezTo>
                    <a:pt x="112" y="119"/>
                    <a:pt x="112" y="119"/>
                    <a:pt x="112" y="119"/>
                  </a:cubicBezTo>
                  <a:cubicBezTo>
                    <a:pt x="112" y="79"/>
                    <a:pt x="112" y="79"/>
                    <a:pt x="112" y="79"/>
                  </a:cubicBezTo>
                  <a:cubicBezTo>
                    <a:pt x="52" y="79"/>
                    <a:pt x="52" y="79"/>
                    <a:pt x="52" y="79"/>
                  </a:cubicBezTo>
                  <a:cubicBezTo>
                    <a:pt x="52" y="40"/>
                    <a:pt x="52" y="40"/>
                    <a:pt x="52" y="40"/>
                  </a:cubicBezTo>
                  <a:cubicBezTo>
                    <a:pt x="112" y="40"/>
                    <a:pt x="112" y="40"/>
                    <a:pt x="112" y="40"/>
                  </a:cubicBezTo>
                  <a:cubicBezTo>
                    <a:pt x="121" y="33"/>
                    <a:pt x="128" y="13"/>
                    <a:pt x="131" y="4"/>
                  </a:cubicBezTo>
                  <a:cubicBezTo>
                    <a:pt x="131" y="0"/>
                    <a:pt x="131" y="0"/>
                    <a:pt x="13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134" y="207"/>
                    <a:pt x="134" y="207"/>
                    <a:pt x="134" y="207"/>
                  </a:cubicBezTo>
                  <a:cubicBezTo>
                    <a:pt x="134" y="165"/>
                    <a:pt x="134" y="165"/>
                    <a:pt x="134" y="165"/>
                  </a:cubicBezTo>
                  <a:cubicBezTo>
                    <a:pt x="52" y="165"/>
                    <a:pt x="52" y="165"/>
                    <a:pt x="52" y="165"/>
                  </a:cubicBezTo>
                  <a:lnTo>
                    <a:pt x="52" y="119"/>
                  </a:lnTo>
                  <a:close/>
                </a:path>
              </a:pathLst>
            </a:custGeom>
            <a:solidFill>
              <a:srgbClr val="0026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327730" name="Freeform 50"/>
            <p:cNvSpPr>
              <a:spLocks/>
            </p:cNvSpPr>
            <p:nvPr userDrawn="1"/>
          </p:nvSpPr>
          <p:spPr bwMode="auto">
            <a:xfrm>
              <a:off x="5586" y="4079"/>
              <a:ext cx="83" cy="10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1"/>
                </a:cxn>
                <a:cxn ang="0">
                  <a:pos x="54" y="41"/>
                </a:cxn>
                <a:cxn ang="0">
                  <a:pos x="54" y="207"/>
                </a:cxn>
                <a:cxn ang="0">
                  <a:pos x="106" y="207"/>
                </a:cxn>
                <a:cxn ang="0">
                  <a:pos x="106" y="41"/>
                </a:cxn>
                <a:cxn ang="0">
                  <a:pos x="147" y="41"/>
                </a:cxn>
                <a:cxn ang="0">
                  <a:pos x="168" y="0"/>
                </a:cxn>
                <a:cxn ang="0">
                  <a:pos x="0" y="0"/>
                </a:cxn>
              </a:cxnLst>
              <a:rect l="0" t="0" r="r" b="b"/>
              <a:pathLst>
                <a:path w="168" h="207">
                  <a:moveTo>
                    <a:pt x="0" y="0"/>
                  </a:moveTo>
                  <a:cubicBezTo>
                    <a:pt x="0" y="41"/>
                    <a:pt x="0" y="41"/>
                    <a:pt x="0" y="41"/>
                  </a:cubicBezTo>
                  <a:cubicBezTo>
                    <a:pt x="54" y="41"/>
                    <a:pt x="54" y="41"/>
                    <a:pt x="54" y="41"/>
                  </a:cubicBezTo>
                  <a:cubicBezTo>
                    <a:pt x="54" y="207"/>
                    <a:pt x="54" y="207"/>
                    <a:pt x="54" y="207"/>
                  </a:cubicBezTo>
                  <a:cubicBezTo>
                    <a:pt x="106" y="207"/>
                    <a:pt x="106" y="207"/>
                    <a:pt x="106" y="207"/>
                  </a:cubicBezTo>
                  <a:cubicBezTo>
                    <a:pt x="106" y="41"/>
                    <a:pt x="106" y="41"/>
                    <a:pt x="106" y="41"/>
                  </a:cubicBezTo>
                  <a:cubicBezTo>
                    <a:pt x="147" y="41"/>
                    <a:pt x="147" y="41"/>
                    <a:pt x="147" y="41"/>
                  </a:cubicBezTo>
                  <a:cubicBezTo>
                    <a:pt x="159" y="33"/>
                    <a:pt x="168" y="0"/>
                    <a:pt x="168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26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pic>
          <p:nvPicPr>
            <p:cNvPr id="3093" name="Picture 51"/>
            <p:cNvPicPr>
              <a:picLocks noChangeAspect="1" noChangeArrowheads="1"/>
            </p:cNvPicPr>
            <p:nvPr userDrawn="1"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929" y="4026"/>
              <a:ext cx="176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076" name="Group 52"/>
          <p:cNvGrpSpPr>
            <a:grpSpLocks/>
          </p:cNvGrpSpPr>
          <p:nvPr/>
        </p:nvGrpSpPr>
        <p:grpSpPr bwMode="auto">
          <a:xfrm>
            <a:off x="4763" y="1090613"/>
            <a:ext cx="9901237" cy="128587"/>
            <a:chOff x="3" y="2044"/>
            <a:chExt cx="6237" cy="179"/>
          </a:xfrm>
        </p:grpSpPr>
        <p:sp>
          <p:nvSpPr>
            <p:cNvPr id="327733" name="Rectangle 53"/>
            <p:cNvSpPr>
              <a:spLocks noChangeArrowheads="1"/>
            </p:cNvSpPr>
            <p:nvPr userDrawn="1"/>
          </p:nvSpPr>
          <p:spPr bwMode="auto">
            <a:xfrm>
              <a:off x="3" y="2044"/>
              <a:ext cx="2433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327734" name="Rectangle 54"/>
            <p:cNvSpPr>
              <a:spLocks noChangeArrowheads="1"/>
            </p:cNvSpPr>
            <p:nvPr userDrawn="1"/>
          </p:nvSpPr>
          <p:spPr bwMode="auto">
            <a:xfrm>
              <a:off x="2557" y="2044"/>
              <a:ext cx="445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327735" name="Rectangle 55"/>
            <p:cNvSpPr>
              <a:spLocks noChangeArrowheads="1"/>
            </p:cNvSpPr>
            <p:nvPr userDrawn="1"/>
          </p:nvSpPr>
          <p:spPr bwMode="auto">
            <a:xfrm>
              <a:off x="3149" y="2044"/>
              <a:ext cx="149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327736" name="Rectangle 56"/>
            <p:cNvSpPr>
              <a:spLocks noChangeArrowheads="1"/>
            </p:cNvSpPr>
            <p:nvPr userDrawn="1"/>
          </p:nvSpPr>
          <p:spPr bwMode="auto">
            <a:xfrm>
              <a:off x="3476" y="2044"/>
              <a:ext cx="89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  <p:sp>
          <p:nvSpPr>
            <p:cNvPr id="327737" name="Rectangle 57"/>
            <p:cNvSpPr>
              <a:spLocks noChangeArrowheads="1"/>
            </p:cNvSpPr>
            <p:nvPr userDrawn="1"/>
          </p:nvSpPr>
          <p:spPr bwMode="auto">
            <a:xfrm>
              <a:off x="4398" y="2044"/>
              <a:ext cx="1842" cy="179"/>
            </a:xfrm>
            <a:prstGeom prst="rect">
              <a:avLst/>
            </a:prstGeom>
            <a:solidFill>
              <a:schemeClr val="bg1">
                <a:alpha val="39999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/>
            </a:p>
          </p:txBody>
        </p:sp>
      </p:grpSp>
      <p:sp>
        <p:nvSpPr>
          <p:cNvPr id="3077" name="Rectangle 5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2263" y="1401763"/>
            <a:ext cx="9148762" cy="478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384550" y="6356350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0" hangingPunct="0">
              <a:spcBef>
                <a:spcPct val="50000"/>
              </a:spcBef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  <p:sldLayoutId id="2147483884" r:id="rId12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Century Gothic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Century Gothic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Century Gothic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Century Gothic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Century Gothic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Century Gothic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Century Gothic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Century Gothic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tx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tx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tx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tx2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defRPr sz="2400">
          <a:solidFill>
            <a:schemeClr val="tx2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defRPr sz="2400">
          <a:solidFill>
            <a:schemeClr val="tx2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defRPr sz="2400">
          <a:solidFill>
            <a:schemeClr val="tx2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defRPr sz="2400">
          <a:solidFill>
            <a:schemeClr val="tx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hyperlink" Target="http://www.eumetsat.int/website/wcm/idc/idcplg?IdcService=GET_FILE&amp;dDocName=PDF_EUMETCAST_E10A_ANTENNA&amp;RevisionSelectionMethod=LatestReleased&amp;Rendition=Web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hyperlink" Target="http://www.eumetsat.int/website/wcm/idc/idcplg?IdcService=GET_FILE&amp;dDocName=PDF_EUMETCAST_E10A_ANTENNA&amp;RevisionSelectionMethod=LatestReleased&amp;Rendition=Web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hyperlink" Target="http://www.eumetsat.int/website/wcm/idc/idcplg?IdcService=GET_FILE&amp;dDocName=PDF_EUMETCAST_E10A_ANTENNA&amp;RevisionSelectionMethod=LatestReleased&amp;Rendition=Web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hyperlink" Target="http://www.eumetsat.int/website/wcm/idc/idcplg?IdcService=GET_FILE&amp;dDocName=PDF_EUMETCAST_E10A_ANTENNA&amp;RevisionSelectionMethod=LatestReleased&amp;Rendition=Web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hyperlink" Target="http://www.eumetsat.int/website/wcm/idc/idcplg?IdcService=GET_FILE&amp;dDocName=PDF_EUMETCAST_E10A_ANTENNA&amp;RevisionSelectionMethod=LatestReleased&amp;Rendition=Web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umetsat.int/website/wcm/idc/idcplg?IdcService=GET_FILE&amp;dDocName=PDF_DVB_S300_SETUP_GUIDE&amp;RevisionSelectionMethod=LatestReleased&amp;Rendition=Web" TargetMode="External"/><Relationship Id="rId13" Type="http://schemas.openxmlformats.org/officeDocument/2006/relationships/hyperlink" Target="http://www.eumetsat.int/website/wcm/idc/idcplg?IdcService=GET_FILE&amp;dDocName=PDF_DVB_TBS_SETUP_GUIDE&amp;RevisionSelectionMethod=LatestReleased&amp;Rendition=Web" TargetMode="External"/><Relationship Id="rId18" Type="http://schemas.openxmlformats.org/officeDocument/2006/relationships/hyperlink" Target="http://www.eumetsat.int/website/wcm/idc/idcplg?IdcService=GET_FILE&amp;dDocName=PDF_DVB_TBS_GUIDE&amp;RevisionSelectionMethod=LatestReleased&amp;Rendition=Web" TargetMode="External"/><Relationship Id="rId3" Type="http://schemas.openxmlformats.org/officeDocument/2006/relationships/hyperlink" Target="http://www.ayecka.com/products-SR1.php" TargetMode="External"/><Relationship Id="rId7" Type="http://schemas.openxmlformats.org/officeDocument/2006/relationships/hyperlink" Target="http://novra.com/product-line/s300-dvb-s2-ip-satellite-data-receiver/" TargetMode="External"/><Relationship Id="rId12" Type="http://schemas.openxmlformats.org/officeDocument/2006/relationships/hyperlink" Target="http://www.tbsdtv.com/products/tbs6983-professional-dvb-s2-dual-tuner-pcie-card.html" TargetMode="External"/><Relationship Id="rId17" Type="http://schemas.openxmlformats.org/officeDocument/2006/relationships/hyperlink" Target="http://www.tbsdtv.com/products/tbs5925-dvb-s2-tv-tuner-usb.html" TargetMode="External"/><Relationship Id="rId2" Type="http://schemas.openxmlformats.org/officeDocument/2006/relationships/notesSlide" Target="../notesSlides/notesSlide7.xml"/><Relationship Id="rId16" Type="http://schemas.openxmlformats.org/officeDocument/2006/relationships/hyperlink" Target="http://www.eumetsat.int/website/wcm/idc/idcplg?IdcService=GET_FILE&amp;dDocName=PDF_DVB_TBS-6908_SETUP_GUIDE&amp;RevisionSelectionMethod=LatestReleased&amp;Rendition=Web" TargetMode="External"/><Relationship Id="rId20" Type="http://schemas.openxmlformats.org/officeDocument/2006/relationships/hyperlink" Target="http://www.eumetsat.int/website/wcm/idc/idcplg?IdcService=GET_FILE&amp;dDocName=PDF_DVB_SKYSTAR_WIN_SETUP_GUIDE&amp;RevisionSelectionMethod=LatestReleased&amp;Rendition=Web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eumetsat.int/website/wcm/idc/idcplg?IdcService=GET_FILE&amp;dDocName=PDF_DVBS2_MDM6000_GUIDE&amp;RevisionSelectionMethod=LatestReleased&amp;Rendition=Web" TargetMode="External"/><Relationship Id="rId11" Type="http://schemas.openxmlformats.org/officeDocument/2006/relationships/hyperlink" Target="http://www.tbsdtv.com/products/tbs6925-dvb-s2-tv-tuner-pcie-card.html" TargetMode="External"/><Relationship Id="rId5" Type="http://schemas.openxmlformats.org/officeDocument/2006/relationships/hyperlink" Target="http://www.newtec.eu/product/mdm6000-satellite-modem" TargetMode="External"/><Relationship Id="rId15" Type="http://schemas.openxmlformats.org/officeDocument/2006/relationships/hyperlink" Target="http://www.tbsdtv.com/products/tbs6908-professional-dvb-s2-quad-tuner-pcie-card.html" TargetMode="External"/><Relationship Id="rId10" Type="http://schemas.openxmlformats.org/officeDocument/2006/relationships/hyperlink" Target="http://www.eumetsat.int/website/wcm/idc/idcplg?IdcService=GET_FILE&amp;dDocName=PDF_DVB_PRO_16_32_APSK_PCI&amp;RevisionSelectionMethod=LatestReleased&amp;Rendition=Web" TargetMode="External"/><Relationship Id="rId19" Type="http://schemas.openxmlformats.org/officeDocument/2006/relationships/hyperlink" Target="https://www.technisat.com/de_DE/SkyStar-2-eXpress-HD/352-2675-2418/" TargetMode="External"/><Relationship Id="rId4" Type="http://schemas.openxmlformats.org/officeDocument/2006/relationships/hyperlink" Target="http://www.eumetsat.int/website/wcm/idc/idcplg?IdcService=GET_FILE&amp;dDocName=PDF_DVB_SR1_GUIDE&amp;RevisionSelectionMethod=LatestReleased&amp;Rendition=Web" TargetMode="External"/><Relationship Id="rId9" Type="http://schemas.openxmlformats.org/officeDocument/2006/relationships/hyperlink" Target="http://www.omicom.info/index.php/products/17-omc-s2-pro-pci-en" TargetMode="External"/><Relationship Id="rId14" Type="http://schemas.openxmlformats.org/officeDocument/2006/relationships/hyperlink" Target="http://www.eumetsat.int/website/wcm/idc/idcplg?IdcService=GET_FILE&amp;dDocName=PDF_DVB_TBS_SETUP_GUIDE_LINUX&amp;RevisionSelectionMethod=LatestReleased&amp;Rendition=Web" TargetMode="Externa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 descr="epsjsnorbits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381250"/>
            <a:ext cx="347662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1"/>
          <p:cNvSpPr>
            <a:spLocks noGrp="1" noChangeArrowheads="1"/>
          </p:cNvSpPr>
          <p:nvPr>
            <p:ph type="subTitle" sz="quarter" idx="1"/>
          </p:nvPr>
        </p:nvSpPr>
        <p:spPr/>
        <p:txBody>
          <a:bodyPr/>
          <a:lstStyle/>
          <a:p>
            <a:pPr>
              <a:lnSpc>
                <a:spcPts val="3600"/>
              </a:lnSpc>
              <a:spcBef>
                <a:spcPts val="0"/>
              </a:spcBef>
              <a:defRPr/>
            </a:pPr>
            <a:r>
              <a:rPr lang="en-IE" sz="2800" dirty="0" err="1" smtClean="0"/>
              <a:t>EUMETCast</a:t>
            </a:r>
            <a:r>
              <a:rPr lang="en-IE" sz="2800" dirty="0" smtClean="0"/>
              <a:t> DVB-S2 Operations and Future High Volume Service </a:t>
            </a:r>
            <a:endParaRPr lang="en-GB" sz="2800" dirty="0" smtClean="0"/>
          </a:p>
        </p:txBody>
      </p:sp>
      <p:pic>
        <p:nvPicPr>
          <p:cNvPr id="74756" name="Picture 5" descr="jason-big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445958">
            <a:off x="2992438" y="2519363"/>
            <a:ext cx="981075" cy="700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57" name="Picture 6" descr="metop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-1286163">
            <a:off x="185738" y="2195513"/>
            <a:ext cx="91281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58" name="Content Placeholder 3" descr="msg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5067300"/>
            <a:ext cx="1444625" cy="1458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59" name="Content Placeholder 3" descr="msg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24453" y="5076825"/>
            <a:ext cx="1444625" cy="1458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0" name="Picture 8" descr="mfg.pn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694363" y="4783138"/>
            <a:ext cx="769937" cy="77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6" descr="metop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-1286163">
            <a:off x="93747" y="3212389"/>
            <a:ext cx="91281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Content Placeholder 3" descr="msg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430515" y="5076825"/>
            <a:ext cx="1444625" cy="1458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4229100" y="3251201"/>
            <a:ext cx="5676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sz="2400" dirty="0" smtClean="0">
                <a:latin typeface="Arial" pitchFamily="34" charset="0"/>
                <a:cs typeface="Arial" pitchFamily="34" charset="0"/>
              </a:rPr>
              <a:t>Klaus Peter Renner</a:t>
            </a:r>
            <a:endParaRPr lang="en-IE" sz="24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42888" y="6477000"/>
            <a:ext cx="7112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GB"/>
              <a:t>Slide: </a:t>
            </a:r>
            <a:fld id="{E07C9C16-6BAE-41FF-8B95-11190B8D89A7}" type="slidenum">
              <a:rPr lang="en-GB"/>
              <a:pPr/>
              <a:t>10</a:t>
            </a:fld>
            <a:endParaRPr lang="en-GB"/>
          </a:p>
        </p:txBody>
      </p:sp>
      <p:sp>
        <p:nvSpPr>
          <p:cNvPr id="50179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179388"/>
            <a:r>
              <a:rPr lang="en-GB" dirty="0" smtClean="0"/>
              <a:t>DVB-S2 Operations Phase cont.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6" name="Footer Placeholder 4"/>
          <p:cNvSpPr txBox="1">
            <a:spLocks/>
          </p:cNvSpPr>
          <p:nvPr/>
        </p:nvSpPr>
        <p:spPr bwMode="auto">
          <a:xfrm>
            <a:off x="279400" y="6311900"/>
            <a:ext cx="66167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 b="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0675" y="1666875"/>
            <a:ext cx="8991600" cy="447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Observations: 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During sun co-linearity up to 6 dB drop in link margin;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for 2 to 3 days at maximum interference time loss of lock is possible;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Firmware updates for SR1 and  </a:t>
            </a:r>
            <a:r>
              <a:rPr lang="en-IE" sz="2200" kern="0" dirty="0" err="1" smtClean="0">
                <a:solidFill>
                  <a:srgbClr val="5E5E8E"/>
                </a:solidFill>
                <a:latin typeface="Century Gothic" pitchFamily="34" charset="0"/>
              </a:rPr>
              <a:t>Newtec</a:t>
            </a: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 DVB routers solve low link margin and locking problems.</a:t>
            </a:r>
            <a:endParaRPr lang="en-IE" sz="2200" kern="0" dirty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42888" y="6477000"/>
            <a:ext cx="7112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GB"/>
              <a:t>Slide: </a:t>
            </a:r>
            <a:fld id="{E07C9C16-6BAE-41FF-8B95-11190B8D89A7}" type="slidenum">
              <a:rPr lang="en-GB"/>
              <a:pPr/>
              <a:t>11</a:t>
            </a:fld>
            <a:endParaRPr lang="en-GB"/>
          </a:p>
        </p:txBody>
      </p:sp>
      <p:sp>
        <p:nvSpPr>
          <p:cNvPr id="50179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179388"/>
            <a:r>
              <a:rPr lang="en-GB" dirty="0" smtClean="0"/>
              <a:t>DVB-S2 Operations Phase cont.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6" name="Footer Placeholder 4"/>
          <p:cNvSpPr txBox="1">
            <a:spLocks/>
          </p:cNvSpPr>
          <p:nvPr/>
        </p:nvSpPr>
        <p:spPr bwMode="auto">
          <a:xfrm>
            <a:off x="279400" y="6311900"/>
            <a:ext cx="66167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 b="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0675" y="1666875"/>
            <a:ext cx="8991600" cy="447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914400" lvl="1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 smtClean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  <p:graphicFrame>
        <p:nvGraphicFramePr>
          <p:cNvPr id="9" name="Chart 8"/>
          <p:cNvGraphicFramePr>
            <a:graphicFrameLocks noGrp="1"/>
          </p:cNvGraphicFramePr>
          <p:nvPr/>
        </p:nvGraphicFramePr>
        <p:xfrm>
          <a:off x="783772" y="1012372"/>
          <a:ext cx="8463196" cy="525077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42888" y="6477000"/>
            <a:ext cx="7112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GB"/>
              <a:t>Slide: </a:t>
            </a:r>
            <a:fld id="{E07C9C16-6BAE-41FF-8B95-11190B8D89A7}" type="slidenum">
              <a:rPr lang="en-GB"/>
              <a:pPr/>
              <a:t>12</a:t>
            </a:fld>
            <a:endParaRPr lang="en-GB"/>
          </a:p>
        </p:txBody>
      </p:sp>
      <p:sp>
        <p:nvSpPr>
          <p:cNvPr id="50179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179388"/>
            <a:r>
              <a:rPr lang="en-IE" dirty="0" smtClean="0">
                <a:latin typeface="Arial" charset="0"/>
                <a:cs typeface="Arial" charset="0"/>
              </a:rPr>
              <a:t>Documentation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6" name="Footer Placeholder 4"/>
          <p:cNvSpPr txBox="1">
            <a:spLocks/>
          </p:cNvSpPr>
          <p:nvPr/>
        </p:nvSpPr>
        <p:spPr bwMode="auto">
          <a:xfrm>
            <a:off x="279400" y="6311900"/>
            <a:ext cx="66167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 b="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0675" y="1666875"/>
            <a:ext cx="8991600" cy="447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TD 15 is updated;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 smtClean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Update of </a:t>
            </a:r>
            <a:r>
              <a:rPr lang="en-IE" sz="2200" kern="0" dirty="0" err="1" smtClean="0">
                <a:solidFill>
                  <a:srgbClr val="5E5E8E"/>
                </a:solidFill>
                <a:latin typeface="Century Gothic" pitchFamily="34" charset="0"/>
              </a:rPr>
              <a:t>EUMETCast</a:t>
            </a: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 WEB pages is in progress;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 smtClean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GB" sz="2200" kern="0" dirty="0" smtClean="0">
                <a:solidFill>
                  <a:srgbClr val="5E5E8E"/>
                </a:solidFill>
                <a:latin typeface="Century Gothic" pitchFamily="34" charset="0"/>
              </a:rPr>
              <a:t>Update of the </a:t>
            </a:r>
            <a:r>
              <a:rPr lang="en-GB" sz="2200" kern="0" dirty="0" err="1" smtClean="0">
                <a:solidFill>
                  <a:srgbClr val="5E5E8E"/>
                </a:solidFill>
                <a:latin typeface="Century Gothic" pitchFamily="34" charset="0"/>
              </a:rPr>
              <a:t>EUMETCast</a:t>
            </a:r>
            <a:r>
              <a:rPr lang="en-GB" sz="2200" kern="0" dirty="0" smtClean="0">
                <a:solidFill>
                  <a:srgbClr val="5E5E8E"/>
                </a:solidFill>
                <a:latin typeface="Century Gothic" pitchFamily="34" charset="0"/>
              </a:rPr>
              <a:t> CD is in progress, current status is available for download from the ftp server.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 smtClean="0">
              <a:solidFill>
                <a:srgbClr val="5E5E8E"/>
              </a:solidFill>
              <a:latin typeface="Century Gothic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42888" y="6477000"/>
            <a:ext cx="7112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GB"/>
              <a:t>Slide: </a:t>
            </a:r>
            <a:fld id="{E07C9C16-6BAE-41FF-8B95-11190B8D89A7}" type="slidenum">
              <a:rPr lang="en-GB"/>
              <a:pPr/>
              <a:t>13</a:t>
            </a:fld>
            <a:endParaRPr lang="en-GB"/>
          </a:p>
        </p:txBody>
      </p:sp>
      <p:sp>
        <p:nvSpPr>
          <p:cNvPr id="50179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179388"/>
            <a:r>
              <a:rPr lang="en-GB" dirty="0" smtClean="0">
                <a:latin typeface="Arial" charset="0"/>
                <a:cs typeface="Arial" charset="0"/>
              </a:rPr>
              <a:t>User Experience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6" name="Footer Placeholder 4"/>
          <p:cNvSpPr txBox="1">
            <a:spLocks/>
          </p:cNvSpPr>
          <p:nvPr/>
        </p:nvSpPr>
        <p:spPr bwMode="auto">
          <a:xfrm>
            <a:off x="279400" y="6311900"/>
            <a:ext cx="66167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 b="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0675" y="1666875"/>
            <a:ext cx="8991600" cy="447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Receiver upgrade relatively easy for DVB routers, after a learning curve dealing with multicast networking;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 smtClean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Recently available USB and PCI/PCIE cards provide low price alternative, thanks to persistent driver developers and users</a:t>
            </a:r>
            <a:b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</a:b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BUT: more complicated setup and compatibility problems with old hardware;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 smtClean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Main challenge turned out to be the antenna/LNB alignment;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Pointing;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LNB Skew angle;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LNB focussing (sometimes requires new LNBs)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42888" y="6477000"/>
            <a:ext cx="7112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GB"/>
              <a:t>Slide: </a:t>
            </a:r>
            <a:fld id="{E07C9C16-6BAE-41FF-8B95-11190B8D89A7}" type="slidenum">
              <a:rPr lang="en-GB"/>
              <a:pPr/>
              <a:t>14</a:t>
            </a:fld>
            <a:endParaRPr lang="en-GB"/>
          </a:p>
        </p:txBody>
      </p:sp>
      <p:sp>
        <p:nvSpPr>
          <p:cNvPr id="50179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179388"/>
            <a:r>
              <a:rPr lang="en-GB" dirty="0" smtClean="0">
                <a:latin typeface="Arial" charset="0"/>
                <a:cs typeface="Arial" charset="0"/>
              </a:rPr>
              <a:t>Further Client Evolution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6" name="Footer Placeholder 4"/>
          <p:cNvSpPr txBox="1">
            <a:spLocks/>
          </p:cNvSpPr>
          <p:nvPr/>
        </p:nvSpPr>
        <p:spPr bwMode="auto">
          <a:xfrm>
            <a:off x="279400" y="6311900"/>
            <a:ext cx="66167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 b="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0675" y="1666875"/>
            <a:ext cx="8991600" cy="447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New client version (2.12) with fixes (java security, etc.) new functionality and better performance currently available as pre-release without installers via </a:t>
            </a:r>
            <a:r>
              <a:rPr lang="en-IE" sz="2200" kern="0" dirty="0" err="1" smtClean="0">
                <a:solidFill>
                  <a:srgbClr val="5E5E8E"/>
                </a:solidFill>
                <a:latin typeface="Century Gothic" pitchFamily="34" charset="0"/>
              </a:rPr>
              <a:t>EUMETCast</a:t>
            </a: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, and will be available Q3 2015 as installer versions;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 smtClean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Future evolution of clients depending on the needs, e.g. 64bit versions, other platforms;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 smtClean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New EKUs (</a:t>
            </a:r>
            <a:r>
              <a:rPr lang="en-IE" sz="2200" kern="0" dirty="0" err="1" smtClean="0">
                <a:solidFill>
                  <a:srgbClr val="5E5E8E"/>
                </a:solidFill>
                <a:latin typeface="Century Gothic" pitchFamily="34" charset="0"/>
              </a:rPr>
              <a:t>eToken</a:t>
            </a: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 72K) support more modern Linux drivers</a:t>
            </a:r>
            <a:b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</a:b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Existing EKUs remain valid.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 smtClean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 smtClean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defRPr/>
            </a:pPr>
            <a:endParaRPr lang="en-IE" sz="2200" kern="0" dirty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148856"/>
            <a:ext cx="9799638" cy="854075"/>
          </a:xfrm>
        </p:spPr>
        <p:txBody>
          <a:bodyPr/>
          <a:lstStyle/>
          <a:p>
            <a:r>
              <a:rPr lang="en-GB" dirty="0" smtClean="0"/>
              <a:t>HVS Reception Station Requirements – typical design</a:t>
            </a:r>
            <a:endParaRPr lang="en-GB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670378" y="1529670"/>
          <a:ext cx="8510588" cy="4346575"/>
        </p:xfrm>
        <a:graphic>
          <a:graphicData uri="http://schemas.openxmlformats.org/presentationml/2006/ole">
            <p:oleObj spid="_x0000_s45058" name="Visio" r:id="rId4" imgW="9494115" imgH="4845459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148856"/>
            <a:ext cx="9799638" cy="854075"/>
          </a:xfrm>
        </p:spPr>
        <p:txBody>
          <a:bodyPr/>
          <a:lstStyle/>
          <a:p>
            <a:r>
              <a:rPr lang="en-GB" dirty="0" smtClean="0"/>
              <a:t>HVS Reception Station Requirements</a:t>
            </a:r>
            <a:endParaRPr lang="en-GB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Antenna requirements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DVB device requirements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Standalone Reception stations recommended (no virtual machines)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PC requirements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 smtClean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More information:</a:t>
            </a:r>
          </a:p>
          <a:p>
            <a:pPr marL="457200" indent="-457200" algn="just">
              <a:spcBef>
                <a:spcPct val="20000"/>
              </a:spcBef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	See </a:t>
            </a: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TD 15: </a:t>
            </a:r>
            <a:r>
              <a:rPr lang="en-IE" sz="2200" kern="0" dirty="0" err="1" smtClean="0">
                <a:solidFill>
                  <a:srgbClr val="5E5E8E"/>
                </a:solidFill>
                <a:latin typeface="Century Gothic" pitchFamily="34" charset="0"/>
              </a:rPr>
              <a:t>EUMETCast</a:t>
            </a: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 — Broadcast System for Environmental Data</a:t>
            </a:r>
          </a:p>
          <a:p>
            <a:pPr marL="457200" indent="-457200" algn="just">
              <a:spcBef>
                <a:spcPct val="20000"/>
              </a:spcBef>
              <a:defRPr/>
            </a:pPr>
            <a:r>
              <a:rPr lang="en-IE" sz="2200" kern="0" smtClean="0">
                <a:solidFill>
                  <a:srgbClr val="5E5E8E"/>
                </a:solidFill>
                <a:latin typeface="Century Gothic" pitchFamily="34" charset="0"/>
              </a:rPr>
              <a:t>	http</a:t>
            </a: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://www.eumetsat.int/website/home/Data/DataDelivery/EUMETCast/ReceptionStationSetup/index.html</a:t>
            </a:r>
            <a:endParaRPr lang="en-IE" sz="2200" kern="0" dirty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42888" y="6477000"/>
            <a:ext cx="7112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GB"/>
              <a:t>Slide: </a:t>
            </a:r>
            <a:fld id="{F791000A-5DF0-4957-AA94-CAB85A6D444C}" type="slidenum">
              <a:rPr lang="en-GB"/>
              <a:pPr/>
              <a:t>17</a:t>
            </a:fld>
            <a:endParaRPr lang="en-GB"/>
          </a:p>
        </p:txBody>
      </p:sp>
      <p:sp>
        <p:nvSpPr>
          <p:cNvPr id="19459" name="Rectangle 1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799638" cy="1233377"/>
          </a:xfrm>
        </p:spPr>
        <p:txBody>
          <a:bodyPr/>
          <a:lstStyle/>
          <a:p>
            <a:r>
              <a:rPr lang="en-IE" dirty="0" smtClean="0">
                <a:latin typeface="Arial" charset="0"/>
                <a:cs typeface="Arial" charset="0"/>
              </a:rPr>
              <a:t>Basic Service - </a:t>
            </a:r>
            <a:r>
              <a:rPr lang="en-GB" dirty="0" smtClean="0">
                <a:latin typeface="Arial" charset="0"/>
                <a:cs typeface="Arial" charset="0"/>
              </a:rPr>
              <a:t>Antenna size plots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6" name="Footer Placeholder 4"/>
          <p:cNvSpPr txBox="1">
            <a:spLocks/>
          </p:cNvSpPr>
          <p:nvPr/>
        </p:nvSpPr>
        <p:spPr bwMode="auto">
          <a:xfrm>
            <a:off x="279400" y="6311900"/>
            <a:ext cx="66167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 b="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0675" y="1666875"/>
            <a:ext cx="8991600" cy="447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  <p:sp>
        <p:nvSpPr>
          <p:cNvPr id="19462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IE" sz="2000">
              <a:hlinkClick r:id="rId2" action="ppaction://hlinkfile"/>
            </a:endParaRPr>
          </a:p>
          <a:p>
            <a:endParaRPr lang="en-IE" sz="2000">
              <a:hlinkClick r:id="rId2" action="ppaction://hlinkfile"/>
            </a:endParaRPr>
          </a:p>
        </p:txBody>
      </p:sp>
      <p:pic>
        <p:nvPicPr>
          <p:cNvPr id="1946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8976" y="1287463"/>
            <a:ext cx="8204654" cy="4853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42888" y="6477000"/>
            <a:ext cx="7112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GB"/>
              <a:t>Slide: </a:t>
            </a:r>
            <a:fld id="{7BDF0575-BA8B-4CB7-B123-C37E07B28C73}" type="slidenum">
              <a:rPr lang="en-GB"/>
              <a:pPr/>
              <a:t>18</a:t>
            </a:fld>
            <a:endParaRPr lang="en-GB"/>
          </a:p>
        </p:txBody>
      </p:sp>
      <p:sp>
        <p:nvSpPr>
          <p:cNvPr id="6" name="Footer Placeholder 4"/>
          <p:cNvSpPr txBox="1">
            <a:spLocks/>
          </p:cNvSpPr>
          <p:nvPr/>
        </p:nvSpPr>
        <p:spPr bwMode="auto">
          <a:xfrm>
            <a:off x="279400" y="6311900"/>
            <a:ext cx="66167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 b="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0675" y="1666875"/>
            <a:ext cx="8991600" cy="447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  <p:sp>
        <p:nvSpPr>
          <p:cNvPr id="20486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IE" sz="2000">
              <a:hlinkClick r:id="rId2" action="ppaction://hlinkfile"/>
            </a:endParaRPr>
          </a:p>
          <a:p>
            <a:endParaRPr lang="en-IE" sz="2000">
              <a:hlinkClick r:id="rId2" action="ppaction://hlinkfile"/>
            </a:endParaRPr>
          </a:p>
        </p:txBody>
      </p:sp>
      <p:pic>
        <p:nvPicPr>
          <p:cNvPr id="2048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6450" y="1282701"/>
            <a:ext cx="8182451" cy="4863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1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799638" cy="1233377"/>
          </a:xfrm>
        </p:spPr>
        <p:txBody>
          <a:bodyPr/>
          <a:lstStyle/>
          <a:p>
            <a:r>
              <a:rPr lang="en-IE" dirty="0" smtClean="0">
                <a:latin typeface="Arial" charset="0"/>
                <a:cs typeface="Arial" charset="0"/>
              </a:rPr>
              <a:t>Basic Service - </a:t>
            </a:r>
            <a:r>
              <a:rPr lang="en-GB" dirty="0" smtClean="0">
                <a:latin typeface="Arial" charset="0"/>
                <a:cs typeface="Arial" charset="0"/>
              </a:rPr>
              <a:t>Antenna size plots</a:t>
            </a:r>
            <a:endParaRPr lang="en-US" dirty="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42888" y="6477000"/>
            <a:ext cx="7112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GB"/>
              <a:t>Slide: </a:t>
            </a:r>
            <a:fld id="{E4238810-33C6-4EE2-BB76-89A64B9B713F}" type="slidenum">
              <a:rPr lang="en-GB"/>
              <a:pPr/>
              <a:t>19</a:t>
            </a:fld>
            <a:endParaRPr lang="en-GB"/>
          </a:p>
        </p:txBody>
      </p:sp>
      <p:sp>
        <p:nvSpPr>
          <p:cNvPr id="22531" name="Rectangle 1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799638" cy="1233377"/>
          </a:xfrm>
        </p:spPr>
        <p:txBody>
          <a:bodyPr/>
          <a:lstStyle/>
          <a:p>
            <a:r>
              <a:rPr lang="en-GB" dirty="0" smtClean="0">
                <a:latin typeface="Arial" charset="0"/>
                <a:cs typeface="Arial" charset="0"/>
              </a:rPr>
              <a:t>High Volume Service - Antenna size plots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6" name="Footer Placeholder 4"/>
          <p:cNvSpPr txBox="1">
            <a:spLocks/>
          </p:cNvSpPr>
          <p:nvPr/>
        </p:nvSpPr>
        <p:spPr bwMode="auto">
          <a:xfrm>
            <a:off x="279400" y="6311900"/>
            <a:ext cx="66167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 b="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0675" y="1666875"/>
            <a:ext cx="8991600" cy="447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  <p:sp>
        <p:nvSpPr>
          <p:cNvPr id="22534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IE" sz="2000">
              <a:hlinkClick r:id="rId2" action="ppaction://hlinkfile"/>
            </a:endParaRPr>
          </a:p>
          <a:p>
            <a:endParaRPr lang="en-IE" sz="2000">
              <a:hlinkClick r:id="rId2" action="ppaction://hlinkfile"/>
            </a:endParaRPr>
          </a:p>
        </p:txBody>
      </p:sp>
      <p:pic>
        <p:nvPicPr>
          <p:cNvPr id="2253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49313" y="1268413"/>
            <a:ext cx="8226266" cy="4896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148856"/>
            <a:ext cx="9799638" cy="854075"/>
          </a:xfrm>
        </p:spPr>
        <p:txBody>
          <a:bodyPr/>
          <a:lstStyle/>
          <a:p>
            <a:r>
              <a:rPr lang="en-IE" dirty="0" smtClean="0"/>
              <a:t>Introduction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4294967295"/>
          </p:nvPr>
        </p:nvSpPr>
        <p:spPr>
          <a:xfrm>
            <a:off x="266700" y="1453116"/>
            <a:ext cx="9447213" cy="4423144"/>
          </a:xfrm>
        </p:spPr>
        <p:txBody>
          <a:bodyPr/>
          <a:lstStyle/>
          <a:p>
            <a:pPr lvl="1" fontAlgn="ctr"/>
            <a:r>
              <a:rPr lang="en-GB" sz="2200" dirty="0" smtClean="0">
                <a:latin typeface="+mj-lt"/>
              </a:rPr>
              <a:t>Key components of </a:t>
            </a:r>
            <a:r>
              <a:rPr lang="en-GB" sz="2200" dirty="0" err="1" smtClean="0">
                <a:latin typeface="+mj-lt"/>
              </a:rPr>
              <a:t>EUMETCast</a:t>
            </a:r>
            <a:r>
              <a:rPr lang="en-GB" sz="2200" dirty="0" smtClean="0">
                <a:latin typeface="+mj-lt"/>
              </a:rPr>
              <a:t> and System description</a:t>
            </a:r>
          </a:p>
          <a:p>
            <a:pPr lvl="1" fontAlgn="ctr"/>
            <a:r>
              <a:rPr lang="en-GB" sz="2200" dirty="0" err="1" smtClean="0">
                <a:latin typeface="+mj-lt"/>
              </a:rPr>
              <a:t>EUMETCast</a:t>
            </a:r>
            <a:r>
              <a:rPr lang="en-GB" sz="2200" dirty="0" smtClean="0">
                <a:latin typeface="+mj-lt"/>
              </a:rPr>
              <a:t> Europe Operations Status</a:t>
            </a:r>
          </a:p>
          <a:p>
            <a:pPr lvl="1" fontAlgn="ctr"/>
            <a:r>
              <a:rPr lang="en-GB" sz="2200" dirty="0" smtClean="0">
                <a:latin typeface="+mj-lt"/>
              </a:rPr>
              <a:t>HVS Reception Station Requirements</a:t>
            </a:r>
          </a:p>
          <a:p>
            <a:pPr lvl="1" fontAlgn="ctr"/>
            <a:r>
              <a:rPr lang="en-GB" sz="2200" dirty="0" smtClean="0">
                <a:latin typeface="+mj-lt"/>
              </a:rPr>
              <a:t>Evolution of </a:t>
            </a:r>
            <a:r>
              <a:rPr lang="en-GB" sz="2200" dirty="0" err="1" smtClean="0">
                <a:latin typeface="+mj-lt"/>
              </a:rPr>
              <a:t>EUMETCast</a:t>
            </a:r>
            <a:endParaRPr lang="en-GB" sz="2200" dirty="0" smtClean="0">
              <a:latin typeface="+mj-lt"/>
            </a:endParaRPr>
          </a:p>
          <a:p>
            <a:pPr lvl="1" fontAlgn="ctr"/>
            <a:r>
              <a:rPr lang="en-GB" sz="2200" dirty="0" smtClean="0">
                <a:latin typeface="+mj-lt"/>
              </a:rPr>
              <a:t>Future Data Services</a:t>
            </a:r>
          </a:p>
          <a:p>
            <a:endParaRPr lang="en-GB" sz="2200" dirty="0"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42888" y="6477000"/>
            <a:ext cx="7112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GB"/>
              <a:t>Slide: </a:t>
            </a:r>
            <a:fld id="{1FDF03B0-D128-4BD9-85E5-45D84E46F1C7}" type="slidenum">
              <a:rPr lang="en-GB"/>
              <a:pPr/>
              <a:t>20</a:t>
            </a:fld>
            <a:endParaRPr lang="en-GB"/>
          </a:p>
        </p:txBody>
      </p:sp>
      <p:sp>
        <p:nvSpPr>
          <p:cNvPr id="23555" name="Rectangle 1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799638" cy="1233377"/>
          </a:xfrm>
        </p:spPr>
        <p:txBody>
          <a:bodyPr/>
          <a:lstStyle/>
          <a:p>
            <a:r>
              <a:rPr lang="en-GB" dirty="0" smtClean="0">
                <a:latin typeface="Arial" charset="0"/>
                <a:cs typeface="Arial" charset="0"/>
              </a:rPr>
              <a:t>High Volume Service - Antenna size plots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6" name="Footer Placeholder 4"/>
          <p:cNvSpPr txBox="1">
            <a:spLocks/>
          </p:cNvSpPr>
          <p:nvPr/>
        </p:nvSpPr>
        <p:spPr bwMode="auto">
          <a:xfrm>
            <a:off x="279400" y="6311900"/>
            <a:ext cx="66167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 b="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0675" y="1666875"/>
            <a:ext cx="8991600" cy="447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  <p:sp>
        <p:nvSpPr>
          <p:cNvPr id="23558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IE" sz="2000">
              <a:hlinkClick r:id="rId2" action="ppaction://hlinkfile"/>
            </a:endParaRPr>
          </a:p>
          <a:p>
            <a:endParaRPr lang="en-IE" sz="2000">
              <a:hlinkClick r:id="rId2" action="ppaction://hlinkfile"/>
            </a:endParaRPr>
          </a:p>
        </p:txBody>
      </p:sp>
      <p:pic>
        <p:nvPicPr>
          <p:cNvPr id="2355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316038"/>
            <a:ext cx="8182451" cy="4896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42888" y="6477000"/>
            <a:ext cx="7112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GB"/>
              <a:t>Slide: </a:t>
            </a:r>
            <a:fld id="{A18C92CA-C792-460A-B284-CCA4AB8D59E2}" type="slidenum">
              <a:rPr lang="en-GB"/>
              <a:pPr/>
              <a:t>21</a:t>
            </a:fld>
            <a:endParaRPr lang="en-GB"/>
          </a:p>
        </p:txBody>
      </p:sp>
      <p:sp>
        <p:nvSpPr>
          <p:cNvPr id="24579" name="Rectangle 1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799638" cy="1233377"/>
          </a:xfrm>
        </p:spPr>
        <p:txBody>
          <a:bodyPr/>
          <a:lstStyle/>
          <a:p>
            <a:r>
              <a:rPr lang="en-GB" dirty="0" smtClean="0">
                <a:latin typeface="Arial" charset="0"/>
                <a:cs typeface="Arial" charset="0"/>
              </a:rPr>
              <a:t>High Volume Service - Antenna size plots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6" name="Footer Placeholder 4"/>
          <p:cNvSpPr txBox="1">
            <a:spLocks/>
          </p:cNvSpPr>
          <p:nvPr/>
        </p:nvSpPr>
        <p:spPr bwMode="auto">
          <a:xfrm>
            <a:off x="279400" y="6311900"/>
            <a:ext cx="66167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 b="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0675" y="1666875"/>
            <a:ext cx="8991600" cy="447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  <p:sp>
        <p:nvSpPr>
          <p:cNvPr id="24582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IE" sz="2000">
              <a:hlinkClick r:id="rId2" action="ppaction://hlinkfile"/>
            </a:endParaRPr>
          </a:p>
          <a:p>
            <a:endParaRPr lang="en-IE" sz="2000">
              <a:hlinkClick r:id="rId2" action="ppaction://hlinkfile"/>
            </a:endParaRPr>
          </a:p>
        </p:txBody>
      </p:sp>
      <p:pic>
        <p:nvPicPr>
          <p:cNvPr id="2458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9300" y="1257301"/>
            <a:ext cx="8171497" cy="4852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148856"/>
            <a:ext cx="9799638" cy="854075"/>
          </a:xfrm>
        </p:spPr>
        <p:txBody>
          <a:bodyPr/>
          <a:lstStyle/>
          <a:p>
            <a:r>
              <a:rPr lang="en-GB" dirty="0" smtClean="0"/>
              <a:t>HVS Reception Station Requirements – DVB Devices</a:t>
            </a:r>
            <a:endParaRPr lang="en-GB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28643" y="1362077"/>
          <a:ext cx="8496306" cy="4519235"/>
        </p:xfrm>
        <a:graphic>
          <a:graphicData uri="http://schemas.openxmlformats.org/drawingml/2006/table">
            <a:tbl>
              <a:tblPr/>
              <a:tblGrid>
                <a:gridCol w="990607"/>
                <a:gridCol w="1200150"/>
                <a:gridCol w="933450"/>
                <a:gridCol w="1066800"/>
                <a:gridCol w="1362075"/>
                <a:gridCol w="1729466"/>
                <a:gridCol w="1213758"/>
              </a:tblGrid>
              <a:tr h="322107"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Company Name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Model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Type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OS Support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Further information by Company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err="1">
                          <a:ln>
                            <a:noFill/>
                          </a:ln>
                        </a:rPr>
                        <a:t>EUMETCast</a:t>
                      </a:r>
                      <a:r>
                        <a:rPr lang="en-GB" sz="1000" dirty="0">
                          <a:ln>
                            <a:noFill/>
                          </a:ln>
                        </a:rPr>
                        <a:t> Setup Information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Used by EUMETSAT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2107"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Ayecka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</a:rPr>
                        <a:t>Ayecka SR1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</a:rPr>
                        <a:t>Router/LAN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</a:rPr>
                        <a:t>All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  <a:hlinkClick r:id="rId3"/>
                        </a:rPr>
                        <a:t>Ayecka SR1 Satellite Receiver</a:t>
                      </a:r>
                      <a:endParaRPr lang="en-GB" sz="1000">
                        <a:ln>
                          <a:noFill/>
                        </a:ln>
                      </a:endParaRP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  <a:hlinkClick r:id="rId4" action="ppaction://hlinkfile"/>
                        </a:rPr>
                        <a:t>SR1 Setup Guide</a:t>
                      </a:r>
                      <a:r>
                        <a:rPr lang="en-GB" sz="1000">
                          <a:ln>
                            <a:noFill/>
                          </a:ln>
                        </a:rPr>
                        <a:t> (v3C)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Yes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2107">
                <a:tc>
                  <a:txBody>
                    <a:bodyPr/>
                    <a:lstStyle/>
                    <a:p>
                      <a:r>
                        <a:rPr lang="en-GB" sz="1000" dirty="0" err="1">
                          <a:ln>
                            <a:noFill/>
                          </a:ln>
                        </a:rPr>
                        <a:t>Newtec</a:t>
                      </a:r>
                      <a:endParaRPr lang="en-GB" sz="1000" dirty="0">
                        <a:ln>
                          <a:noFill/>
                        </a:ln>
                      </a:endParaRP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MDM6000 (successor of EL940)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</a:rPr>
                        <a:t>Router/LAN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</a:rPr>
                        <a:t>All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  <a:hlinkClick r:id="rId5"/>
                        </a:rPr>
                        <a:t>Newtec MDM6000 Satellite Modem</a:t>
                      </a:r>
                      <a:endParaRPr lang="en-GB" sz="1000">
                        <a:ln>
                          <a:noFill/>
                        </a:ln>
                      </a:endParaRP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  <a:hlinkClick r:id="rId6" action="ppaction://hlinkfile"/>
                        </a:rPr>
                        <a:t>MDM6000 Setup Guide</a:t>
                      </a:r>
                      <a:r>
                        <a:rPr lang="en-GB" sz="1000">
                          <a:ln>
                            <a:noFill/>
                          </a:ln>
                        </a:rPr>
                        <a:t> (v1C)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Yes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2107">
                <a:tc>
                  <a:txBody>
                    <a:bodyPr/>
                    <a:lstStyle/>
                    <a:p>
                      <a:r>
                        <a:rPr lang="en-GB" sz="1000" dirty="0" err="1">
                          <a:ln>
                            <a:noFill/>
                          </a:ln>
                        </a:rPr>
                        <a:t>Novra</a:t>
                      </a:r>
                      <a:endParaRPr lang="en-GB" sz="1000" dirty="0">
                        <a:ln>
                          <a:noFill/>
                        </a:ln>
                      </a:endParaRP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err="1">
                          <a:ln>
                            <a:noFill/>
                          </a:ln>
                        </a:rPr>
                        <a:t>Novra</a:t>
                      </a:r>
                      <a:r>
                        <a:rPr lang="en-GB" sz="1000" dirty="0">
                          <a:ln>
                            <a:noFill/>
                          </a:ln>
                        </a:rPr>
                        <a:t> S300E or S300N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</a:rPr>
                        <a:t>Router/LAN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</a:rPr>
                        <a:t>All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  <a:hlinkClick r:id="rId7"/>
                        </a:rPr>
                        <a:t>Novra S300E Satellite Receiver</a:t>
                      </a:r>
                      <a:endParaRPr lang="en-GB" sz="1000">
                        <a:ln>
                          <a:noFill/>
                        </a:ln>
                      </a:endParaRP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  <a:hlinkClick r:id="rId8" action="ppaction://hlinkfile"/>
                        </a:rPr>
                        <a:t>S300 Setup Guide</a:t>
                      </a:r>
                      <a:r>
                        <a:rPr lang="en-GB" sz="1000">
                          <a:ln>
                            <a:noFill/>
                          </a:ln>
                        </a:rPr>
                        <a:t> (v2A)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Yes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76205"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</a:rPr>
                        <a:t>Omicom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Pro </a:t>
                      </a:r>
                      <a:r>
                        <a:rPr lang="en-GB" sz="1000" dirty="0" err="1">
                          <a:ln>
                            <a:noFill/>
                          </a:ln>
                        </a:rPr>
                        <a:t>Omicom</a:t>
                      </a:r>
                      <a:r>
                        <a:rPr lang="en-GB" sz="1000" dirty="0">
                          <a:ln>
                            <a:noFill/>
                          </a:ln>
                        </a:rPr>
                        <a:t> 16/32 PSK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PCI Card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</a:rPr>
                        <a:t>Windows/Linux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  <a:hlinkClick r:id="rId9"/>
                        </a:rPr>
                        <a:t>Omicom Pro 16/32 APSK PCI</a:t>
                      </a:r>
                      <a:br>
                        <a:rPr lang="en-GB" sz="1000">
                          <a:ln>
                            <a:noFill/>
                          </a:ln>
                          <a:hlinkClick r:id="rId9"/>
                        </a:rPr>
                      </a:br>
                      <a:endParaRPr lang="en-GB" sz="1000">
                        <a:ln>
                          <a:noFill/>
                        </a:ln>
                      </a:endParaRP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IE" sz="1000">
                          <a:ln>
                            <a:noFill/>
                          </a:ln>
                          <a:hlinkClick r:id="rId10" action="ppaction://hlinkfile"/>
                        </a:rPr>
                        <a:t>Omicom Windows Setup Guide</a:t>
                      </a:r>
                      <a:r>
                        <a:rPr lang="en-IE" sz="1000">
                          <a:ln>
                            <a:noFill/>
                          </a:ln>
                        </a:rPr>
                        <a:t> (v1C)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Yes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681669"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</a:rPr>
                        <a:t>TBS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TBS 6925/6983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err="1">
                          <a:ln>
                            <a:noFill/>
                          </a:ln>
                        </a:rPr>
                        <a:t>PCIe</a:t>
                      </a:r>
                      <a:endParaRPr lang="en-GB" sz="1000" dirty="0">
                        <a:ln>
                          <a:noFill/>
                        </a:ln>
                      </a:endParaRP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Windows, Linux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  <a:hlinkClick r:id="rId11"/>
                        </a:rPr>
                        <a:t>TBS-6925</a:t>
                      </a:r>
                      <a:r>
                        <a:rPr lang="en-GB" sz="1000">
                          <a:ln>
                            <a:noFill/>
                          </a:ln>
                        </a:rPr>
                        <a:t/>
                      </a:r>
                      <a:br>
                        <a:rPr lang="en-GB" sz="1000">
                          <a:ln>
                            <a:noFill/>
                          </a:ln>
                        </a:rPr>
                      </a:br>
                      <a:r>
                        <a:rPr lang="en-GB" sz="1000">
                          <a:ln>
                            <a:noFill/>
                          </a:ln>
                          <a:hlinkClick r:id="rId12"/>
                        </a:rPr>
                        <a:t>TBS-6983</a:t>
                      </a:r>
                      <a:endParaRPr lang="en-GB" sz="1000">
                        <a:ln>
                          <a:noFill/>
                        </a:ln>
                      </a:endParaRP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  <a:hlinkClick r:id="rId13" action="ppaction://hlinkfile"/>
                        </a:rPr>
                        <a:t>TBS-6925/6983 Windows Setup Guide</a:t>
                      </a:r>
                      <a:r>
                        <a:rPr lang="en-GB" sz="1000">
                          <a:ln>
                            <a:noFill/>
                          </a:ln>
                        </a:rPr>
                        <a:t> (v1D)</a:t>
                      </a:r>
                      <a:br>
                        <a:rPr lang="en-GB" sz="1000">
                          <a:ln>
                            <a:noFill/>
                          </a:ln>
                        </a:rPr>
                      </a:br>
                      <a:r>
                        <a:rPr lang="en-GB" sz="1000">
                          <a:ln>
                            <a:noFill/>
                          </a:ln>
                          <a:hlinkClick r:id="rId14" action="ppaction://hlinkfile"/>
                        </a:rPr>
                        <a:t>TBS-5925/6925/5983/6908 Linux Setup Guide</a:t>
                      </a:r>
                      <a:r>
                        <a:rPr lang="en-GB" sz="1000">
                          <a:ln>
                            <a:noFill/>
                          </a:ln>
                        </a:rPr>
                        <a:t> (v1B)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Yes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639934"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</a:rPr>
                        <a:t>TBS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</a:rPr>
                        <a:t>TBS 6908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err="1">
                          <a:ln>
                            <a:noFill/>
                          </a:ln>
                        </a:rPr>
                        <a:t>PCIe</a:t>
                      </a:r>
                      <a:endParaRPr lang="en-GB" sz="1000" dirty="0">
                        <a:ln>
                          <a:noFill/>
                        </a:ln>
                      </a:endParaRP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Windows, Linux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  <a:hlinkClick r:id="rId15"/>
                        </a:rPr>
                        <a:t>TBS-6908</a:t>
                      </a:r>
                      <a:endParaRPr lang="en-GB" sz="1000" dirty="0">
                        <a:ln>
                          <a:noFill/>
                        </a:ln>
                      </a:endParaRP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  <a:hlinkClick r:id="rId16" action="ppaction://hlinkfile"/>
                        </a:rPr>
                        <a:t>TBS-6908 Windows Setup Guide</a:t>
                      </a:r>
                      <a:r>
                        <a:rPr lang="en-GB" sz="1000">
                          <a:ln>
                            <a:noFill/>
                          </a:ln>
                        </a:rPr>
                        <a:t> (v1B)</a:t>
                      </a:r>
                      <a:br>
                        <a:rPr lang="en-GB" sz="1000">
                          <a:ln>
                            <a:noFill/>
                          </a:ln>
                        </a:rPr>
                      </a:br>
                      <a:r>
                        <a:rPr lang="en-GB" sz="1000">
                          <a:ln>
                            <a:noFill/>
                          </a:ln>
                          <a:hlinkClick r:id="rId14" action="ppaction://hlinkfile"/>
                        </a:rPr>
                        <a:t>TBS-5925/6925/5983/6908 Linux Setup Guide</a:t>
                      </a:r>
                      <a:r>
                        <a:rPr lang="en-GB" sz="1000">
                          <a:ln>
                            <a:noFill/>
                          </a:ln>
                        </a:rPr>
                        <a:t> (v1B)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Yes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639934"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</a:rPr>
                        <a:t>TBS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</a:rPr>
                        <a:t>TBS 5925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</a:rPr>
                        <a:t>USB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</a:rPr>
                        <a:t>Windows, Linux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  <a:hlinkClick r:id="rId17"/>
                        </a:rPr>
                        <a:t>TBS-5925 Satellite Receiver</a:t>
                      </a:r>
                      <a:endParaRPr lang="en-GB" sz="1000" dirty="0">
                        <a:ln>
                          <a:noFill/>
                        </a:ln>
                      </a:endParaRP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  <a:hlinkClick r:id="rId18" action="ppaction://hlinkfile"/>
                        </a:rPr>
                        <a:t>TBS-5925 Windows Setup Guide</a:t>
                      </a:r>
                      <a:r>
                        <a:rPr lang="en-GB" sz="1000" dirty="0">
                          <a:ln>
                            <a:noFill/>
                          </a:ln>
                        </a:rPr>
                        <a:t> (v1D)</a:t>
                      </a:r>
                      <a:br>
                        <a:rPr lang="en-GB" sz="1000" dirty="0">
                          <a:ln>
                            <a:noFill/>
                          </a:ln>
                        </a:rPr>
                      </a:br>
                      <a:r>
                        <a:rPr lang="en-GB" sz="1000" dirty="0">
                          <a:ln>
                            <a:noFill/>
                          </a:ln>
                          <a:hlinkClick r:id="rId14" action="ppaction://hlinkfile"/>
                        </a:rPr>
                        <a:t>TBS-5925/6925/5983/6908 Linux Setup Guide</a:t>
                      </a:r>
                      <a:r>
                        <a:rPr lang="en-GB" sz="1000" dirty="0">
                          <a:ln>
                            <a:noFill/>
                          </a:ln>
                        </a:rPr>
                        <a:t> (v1B)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Yes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009">
                <a:tc gridSpan="7">
                  <a:txBody>
                    <a:bodyPr/>
                    <a:lstStyle/>
                    <a:p>
                      <a:r>
                        <a:rPr lang="en-IE" sz="1000" dirty="0">
                          <a:ln>
                            <a:noFill/>
                          </a:ln>
                        </a:rPr>
                        <a:t>The following device with STV0903BAC demodulator chip support only 8PSK MODCODs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76205">
                <a:tc>
                  <a:txBody>
                    <a:bodyPr/>
                    <a:lstStyle/>
                    <a:p>
                      <a:r>
                        <a:rPr lang="en-GB" sz="1000">
                          <a:ln>
                            <a:noFill/>
                          </a:ln>
                        </a:rPr>
                        <a:t>TechniSat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err="1">
                          <a:ln>
                            <a:noFill/>
                          </a:ln>
                        </a:rPr>
                        <a:t>Skystar</a:t>
                      </a:r>
                      <a:r>
                        <a:rPr lang="en-GB" sz="1000" dirty="0">
                          <a:ln>
                            <a:noFill/>
                          </a:ln>
                        </a:rPr>
                        <a:t> 2 HD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err="1">
                          <a:ln>
                            <a:noFill/>
                          </a:ln>
                        </a:rPr>
                        <a:t>PCIe</a:t>
                      </a:r>
                      <a:endParaRPr lang="en-GB" sz="1000" dirty="0">
                        <a:ln>
                          <a:noFill/>
                        </a:ln>
                      </a:endParaRP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</a:rPr>
                        <a:t>Windows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err="1">
                          <a:ln>
                            <a:noFill/>
                          </a:ln>
                          <a:hlinkClick r:id="rId19"/>
                        </a:rPr>
                        <a:t>Skystar</a:t>
                      </a:r>
                      <a:r>
                        <a:rPr lang="en-GB" sz="1000" dirty="0">
                          <a:ln>
                            <a:noFill/>
                          </a:ln>
                          <a:hlinkClick r:id="rId19"/>
                        </a:rPr>
                        <a:t> 2 </a:t>
                      </a:r>
                      <a:r>
                        <a:rPr lang="en-GB" sz="1000" dirty="0" err="1">
                          <a:ln>
                            <a:noFill/>
                          </a:ln>
                          <a:hlinkClick r:id="rId19"/>
                        </a:rPr>
                        <a:t>eXpress</a:t>
                      </a:r>
                      <a:r>
                        <a:rPr lang="en-GB" sz="1000" dirty="0">
                          <a:ln>
                            <a:noFill/>
                          </a:ln>
                          <a:hlinkClick r:id="rId19"/>
                        </a:rPr>
                        <a:t> HD</a:t>
                      </a:r>
                      <a:endParaRPr lang="en-GB" sz="1000" dirty="0">
                        <a:ln>
                          <a:noFill/>
                        </a:ln>
                      </a:endParaRP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>
                          <a:ln>
                            <a:noFill/>
                          </a:ln>
                          <a:hlinkClick r:id="rId20" action="ppaction://hlinkfile"/>
                        </a:rPr>
                        <a:t>SKYSTAR 2 HD </a:t>
                      </a:r>
                      <a:r>
                        <a:rPr lang="en-GB" sz="1000" dirty="0" err="1">
                          <a:ln>
                            <a:noFill/>
                          </a:ln>
                          <a:hlinkClick r:id="rId20" action="ppaction://hlinkfile"/>
                        </a:rPr>
                        <a:t>PCIe</a:t>
                      </a:r>
                      <a:r>
                        <a:rPr lang="en-GB" sz="1000" dirty="0">
                          <a:ln>
                            <a:noFill/>
                          </a:ln>
                          <a:hlinkClick r:id="rId20" action="ppaction://hlinkfile"/>
                        </a:rPr>
                        <a:t> WINDOWS  BS Setup Guide</a:t>
                      </a:r>
                      <a:r>
                        <a:rPr lang="en-GB" sz="1000" dirty="0">
                          <a:ln>
                            <a:noFill/>
                          </a:ln>
                        </a:rPr>
                        <a:t> (v1B)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IE" sz="1000" dirty="0">
                          <a:ln>
                            <a:noFill/>
                          </a:ln>
                        </a:rPr>
                        <a:t>Yes. Note Basic Service reception only</a:t>
                      </a:r>
                    </a:p>
                  </a:txBody>
                  <a:tcPr marL="36000" marR="13758" marT="6879" marB="6879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148856"/>
            <a:ext cx="9799638" cy="854075"/>
          </a:xfrm>
        </p:spPr>
        <p:txBody>
          <a:bodyPr/>
          <a:lstStyle/>
          <a:p>
            <a:r>
              <a:rPr lang="en-GB" dirty="0" smtClean="0"/>
              <a:t>HVS Reception Station Requirements</a:t>
            </a:r>
            <a:endParaRPr lang="en-GB" dirty="0"/>
          </a:p>
        </p:txBody>
      </p:sp>
      <p:sp>
        <p:nvSpPr>
          <p:cNvPr id="2207" name="Rectangle 159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pSp>
        <p:nvGrpSpPr>
          <p:cNvPr id="2" name="Group 3"/>
          <p:cNvGrpSpPr>
            <a:grpSpLocks noChangeAspect="1"/>
          </p:cNvGrpSpPr>
          <p:nvPr/>
        </p:nvGrpSpPr>
        <p:grpSpPr bwMode="auto">
          <a:xfrm>
            <a:off x="1719943" y="1404257"/>
            <a:ext cx="7064827" cy="4813831"/>
            <a:chOff x="0" y="0"/>
            <a:chExt cx="11667" cy="7950"/>
          </a:xfrm>
        </p:grpSpPr>
        <p:sp>
          <p:nvSpPr>
            <p:cNvPr id="2206" name="AutoShape 158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11667" cy="795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205" name="Line 157"/>
            <p:cNvSpPr>
              <a:spLocks noChangeShapeType="1"/>
            </p:cNvSpPr>
            <p:nvPr/>
          </p:nvSpPr>
          <p:spPr bwMode="auto">
            <a:xfrm flipV="1">
              <a:off x="9782" y="4528"/>
              <a:ext cx="1" cy="1584"/>
            </a:xfrm>
            <a:prstGeom prst="line">
              <a:avLst/>
            </a:prstGeom>
            <a:noFill/>
            <a:ln w="22860">
              <a:solidFill>
                <a:srgbClr val="FF66CC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204" name="Line 156"/>
            <p:cNvSpPr>
              <a:spLocks noChangeShapeType="1"/>
            </p:cNvSpPr>
            <p:nvPr/>
          </p:nvSpPr>
          <p:spPr bwMode="auto">
            <a:xfrm>
              <a:off x="8821" y="3850"/>
              <a:ext cx="508" cy="1"/>
            </a:xfrm>
            <a:prstGeom prst="line">
              <a:avLst/>
            </a:prstGeom>
            <a:noFill/>
            <a:ln w="2286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203" name="Rectangle 155"/>
            <p:cNvSpPr>
              <a:spLocks noChangeArrowheads="1"/>
            </p:cNvSpPr>
            <p:nvPr/>
          </p:nvSpPr>
          <p:spPr bwMode="auto">
            <a:xfrm>
              <a:off x="2941" y="1022"/>
              <a:ext cx="7689" cy="6672"/>
            </a:xfrm>
            <a:prstGeom prst="rect">
              <a:avLst/>
            </a:prstGeom>
            <a:noFill/>
            <a:ln w="15240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grpSp>
          <p:nvGrpSpPr>
            <p:cNvPr id="3" name="Group 152"/>
            <p:cNvGrpSpPr>
              <a:grpSpLocks/>
            </p:cNvGrpSpPr>
            <p:nvPr/>
          </p:nvGrpSpPr>
          <p:grpSpPr bwMode="auto">
            <a:xfrm>
              <a:off x="10235" y="6054"/>
              <a:ext cx="622" cy="479"/>
              <a:chOff x="10235" y="6054"/>
              <a:chExt cx="622" cy="479"/>
            </a:xfrm>
          </p:grpSpPr>
          <p:sp>
            <p:nvSpPr>
              <p:cNvPr id="2202" name="Freeform 154"/>
              <p:cNvSpPr>
                <a:spLocks/>
              </p:cNvSpPr>
              <p:nvPr/>
            </p:nvSpPr>
            <p:spPr bwMode="auto">
              <a:xfrm>
                <a:off x="10235" y="6054"/>
                <a:ext cx="622" cy="479"/>
              </a:xfrm>
              <a:custGeom>
                <a:avLst/>
                <a:gdLst/>
                <a:ahLst/>
                <a:cxnLst>
                  <a:cxn ang="0">
                    <a:pos x="1083" y="1000"/>
                  </a:cxn>
                  <a:cxn ang="0">
                    <a:pos x="1235" y="854"/>
                  </a:cxn>
                  <a:cxn ang="0">
                    <a:pos x="1300" y="498"/>
                  </a:cxn>
                  <a:cxn ang="0">
                    <a:pos x="1235" y="141"/>
                  </a:cxn>
                  <a:cxn ang="0">
                    <a:pos x="1083" y="0"/>
                  </a:cxn>
                  <a:cxn ang="0">
                    <a:pos x="0" y="0"/>
                  </a:cxn>
                  <a:cxn ang="0">
                    <a:pos x="151" y="141"/>
                  </a:cxn>
                  <a:cxn ang="0">
                    <a:pos x="217" y="498"/>
                  </a:cxn>
                  <a:cxn ang="0">
                    <a:pos x="151" y="854"/>
                  </a:cxn>
                  <a:cxn ang="0">
                    <a:pos x="0" y="1000"/>
                  </a:cxn>
                  <a:cxn ang="0">
                    <a:pos x="1083" y="1000"/>
                  </a:cxn>
                </a:cxnLst>
                <a:rect l="0" t="0" r="r" b="b"/>
                <a:pathLst>
                  <a:path w="1300" h="1000">
                    <a:moveTo>
                      <a:pt x="1083" y="1000"/>
                    </a:moveTo>
                    <a:cubicBezTo>
                      <a:pt x="1140" y="981"/>
                      <a:pt x="1189" y="929"/>
                      <a:pt x="1235" y="854"/>
                    </a:cubicBezTo>
                    <a:cubicBezTo>
                      <a:pt x="1271" y="752"/>
                      <a:pt x="1295" y="629"/>
                      <a:pt x="1300" y="498"/>
                    </a:cubicBezTo>
                    <a:cubicBezTo>
                      <a:pt x="1295" y="370"/>
                      <a:pt x="1271" y="250"/>
                      <a:pt x="1235" y="141"/>
                    </a:cubicBezTo>
                    <a:cubicBezTo>
                      <a:pt x="1189" y="68"/>
                      <a:pt x="1140" y="15"/>
                      <a:pt x="1083" y="0"/>
                    </a:cubicBezTo>
                    <a:lnTo>
                      <a:pt x="0" y="0"/>
                    </a:lnTo>
                    <a:cubicBezTo>
                      <a:pt x="57" y="15"/>
                      <a:pt x="102" y="68"/>
                      <a:pt x="151" y="141"/>
                    </a:cubicBezTo>
                    <a:cubicBezTo>
                      <a:pt x="187" y="250"/>
                      <a:pt x="212" y="370"/>
                      <a:pt x="217" y="498"/>
                    </a:cubicBezTo>
                    <a:cubicBezTo>
                      <a:pt x="212" y="629"/>
                      <a:pt x="187" y="752"/>
                      <a:pt x="151" y="854"/>
                    </a:cubicBezTo>
                    <a:cubicBezTo>
                      <a:pt x="102" y="929"/>
                      <a:pt x="57" y="981"/>
                      <a:pt x="0" y="1000"/>
                    </a:cubicBezTo>
                    <a:lnTo>
                      <a:pt x="1083" y="1000"/>
                    </a:lnTo>
                    <a:close/>
                  </a:path>
                </a:pathLst>
              </a:custGeom>
              <a:solidFill>
                <a:srgbClr val="BBE0E3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201" name="Freeform 153"/>
              <p:cNvSpPr>
                <a:spLocks/>
              </p:cNvSpPr>
              <p:nvPr/>
            </p:nvSpPr>
            <p:spPr bwMode="auto">
              <a:xfrm>
                <a:off x="10235" y="6054"/>
                <a:ext cx="622" cy="479"/>
              </a:xfrm>
              <a:custGeom>
                <a:avLst/>
                <a:gdLst/>
                <a:ahLst/>
                <a:cxnLst>
                  <a:cxn ang="0">
                    <a:pos x="1083" y="1000"/>
                  </a:cxn>
                  <a:cxn ang="0">
                    <a:pos x="1235" y="854"/>
                  </a:cxn>
                  <a:cxn ang="0">
                    <a:pos x="1300" y="498"/>
                  </a:cxn>
                  <a:cxn ang="0">
                    <a:pos x="1235" y="141"/>
                  </a:cxn>
                  <a:cxn ang="0">
                    <a:pos x="1083" y="0"/>
                  </a:cxn>
                  <a:cxn ang="0">
                    <a:pos x="0" y="0"/>
                  </a:cxn>
                  <a:cxn ang="0">
                    <a:pos x="151" y="141"/>
                  </a:cxn>
                  <a:cxn ang="0">
                    <a:pos x="217" y="498"/>
                  </a:cxn>
                  <a:cxn ang="0">
                    <a:pos x="151" y="854"/>
                  </a:cxn>
                  <a:cxn ang="0">
                    <a:pos x="0" y="1000"/>
                  </a:cxn>
                  <a:cxn ang="0">
                    <a:pos x="1083" y="1000"/>
                  </a:cxn>
                </a:cxnLst>
                <a:rect l="0" t="0" r="r" b="b"/>
                <a:pathLst>
                  <a:path w="1300" h="1000">
                    <a:moveTo>
                      <a:pt x="1083" y="1000"/>
                    </a:moveTo>
                    <a:cubicBezTo>
                      <a:pt x="1140" y="981"/>
                      <a:pt x="1189" y="929"/>
                      <a:pt x="1235" y="854"/>
                    </a:cubicBezTo>
                    <a:cubicBezTo>
                      <a:pt x="1271" y="752"/>
                      <a:pt x="1295" y="629"/>
                      <a:pt x="1300" y="498"/>
                    </a:cubicBezTo>
                    <a:cubicBezTo>
                      <a:pt x="1295" y="370"/>
                      <a:pt x="1271" y="250"/>
                      <a:pt x="1235" y="141"/>
                    </a:cubicBezTo>
                    <a:cubicBezTo>
                      <a:pt x="1189" y="68"/>
                      <a:pt x="1140" y="15"/>
                      <a:pt x="1083" y="0"/>
                    </a:cubicBezTo>
                    <a:lnTo>
                      <a:pt x="0" y="0"/>
                    </a:lnTo>
                    <a:cubicBezTo>
                      <a:pt x="57" y="15"/>
                      <a:pt x="102" y="68"/>
                      <a:pt x="151" y="141"/>
                    </a:cubicBezTo>
                    <a:cubicBezTo>
                      <a:pt x="187" y="250"/>
                      <a:pt x="212" y="370"/>
                      <a:pt x="217" y="498"/>
                    </a:cubicBezTo>
                    <a:cubicBezTo>
                      <a:pt x="212" y="629"/>
                      <a:pt x="187" y="752"/>
                      <a:pt x="151" y="854"/>
                    </a:cubicBezTo>
                    <a:cubicBezTo>
                      <a:pt x="102" y="929"/>
                      <a:pt x="57" y="981"/>
                      <a:pt x="0" y="1000"/>
                    </a:cubicBezTo>
                    <a:lnTo>
                      <a:pt x="1083" y="1000"/>
                    </a:lnTo>
                    <a:close/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grpSp>
          <p:nvGrpSpPr>
            <p:cNvPr id="5" name="Group 149"/>
            <p:cNvGrpSpPr>
              <a:grpSpLocks/>
            </p:cNvGrpSpPr>
            <p:nvPr/>
          </p:nvGrpSpPr>
          <p:grpSpPr bwMode="auto">
            <a:xfrm>
              <a:off x="5993" y="1588"/>
              <a:ext cx="1130" cy="1241"/>
              <a:chOff x="5993" y="1588"/>
              <a:chExt cx="1130" cy="1241"/>
            </a:xfrm>
          </p:grpSpPr>
          <p:sp>
            <p:nvSpPr>
              <p:cNvPr id="2199" name="Freeform 151"/>
              <p:cNvSpPr>
                <a:spLocks/>
              </p:cNvSpPr>
              <p:nvPr/>
            </p:nvSpPr>
            <p:spPr bwMode="auto">
              <a:xfrm>
                <a:off x="5993" y="1588"/>
                <a:ext cx="1130" cy="1241"/>
              </a:xfrm>
              <a:custGeom>
                <a:avLst/>
                <a:gdLst/>
                <a:ahLst/>
                <a:cxnLst>
                  <a:cxn ang="0">
                    <a:pos x="1130" y="931"/>
                  </a:cxn>
                  <a:cxn ang="0">
                    <a:pos x="1130" y="0"/>
                  </a:cxn>
                  <a:cxn ang="0">
                    <a:pos x="0" y="0"/>
                  </a:cxn>
                  <a:cxn ang="0">
                    <a:pos x="0" y="931"/>
                  </a:cxn>
                  <a:cxn ang="0">
                    <a:pos x="565" y="1241"/>
                  </a:cxn>
                  <a:cxn ang="0">
                    <a:pos x="1130" y="931"/>
                  </a:cxn>
                </a:cxnLst>
                <a:rect l="0" t="0" r="r" b="b"/>
                <a:pathLst>
                  <a:path w="1130" h="1241">
                    <a:moveTo>
                      <a:pt x="1130" y="931"/>
                    </a:moveTo>
                    <a:lnTo>
                      <a:pt x="1130" y="0"/>
                    </a:lnTo>
                    <a:lnTo>
                      <a:pt x="0" y="0"/>
                    </a:lnTo>
                    <a:lnTo>
                      <a:pt x="0" y="931"/>
                    </a:lnTo>
                    <a:lnTo>
                      <a:pt x="565" y="1241"/>
                    </a:lnTo>
                    <a:lnTo>
                      <a:pt x="1130" y="931"/>
                    </a:lnTo>
                    <a:close/>
                  </a:path>
                </a:pathLst>
              </a:custGeom>
              <a:solidFill>
                <a:srgbClr val="CCCED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98" name="Freeform 150"/>
              <p:cNvSpPr>
                <a:spLocks/>
              </p:cNvSpPr>
              <p:nvPr/>
            </p:nvSpPr>
            <p:spPr bwMode="auto">
              <a:xfrm>
                <a:off x="5993" y="1588"/>
                <a:ext cx="1130" cy="1241"/>
              </a:xfrm>
              <a:custGeom>
                <a:avLst/>
                <a:gdLst/>
                <a:ahLst/>
                <a:cxnLst>
                  <a:cxn ang="0">
                    <a:pos x="1130" y="931"/>
                  </a:cxn>
                  <a:cxn ang="0">
                    <a:pos x="1130" y="0"/>
                  </a:cxn>
                  <a:cxn ang="0">
                    <a:pos x="0" y="0"/>
                  </a:cxn>
                  <a:cxn ang="0">
                    <a:pos x="0" y="931"/>
                  </a:cxn>
                  <a:cxn ang="0">
                    <a:pos x="565" y="1241"/>
                  </a:cxn>
                  <a:cxn ang="0">
                    <a:pos x="1130" y="931"/>
                  </a:cxn>
                </a:cxnLst>
                <a:rect l="0" t="0" r="r" b="b"/>
                <a:pathLst>
                  <a:path w="1130" h="1241">
                    <a:moveTo>
                      <a:pt x="1130" y="931"/>
                    </a:moveTo>
                    <a:lnTo>
                      <a:pt x="1130" y="0"/>
                    </a:lnTo>
                    <a:lnTo>
                      <a:pt x="0" y="0"/>
                    </a:lnTo>
                    <a:lnTo>
                      <a:pt x="0" y="931"/>
                    </a:lnTo>
                    <a:lnTo>
                      <a:pt x="565" y="1241"/>
                    </a:lnTo>
                    <a:lnTo>
                      <a:pt x="1130" y="931"/>
                    </a:lnTo>
                    <a:close/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2196" name="Rectangle 148"/>
            <p:cNvSpPr>
              <a:spLocks noChangeArrowheads="1"/>
            </p:cNvSpPr>
            <p:nvPr/>
          </p:nvSpPr>
          <p:spPr bwMode="auto">
            <a:xfrm>
              <a:off x="6217" y="1834"/>
              <a:ext cx="72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Tellicas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95" name="Rectangle 147"/>
            <p:cNvSpPr>
              <a:spLocks noChangeArrowheads="1"/>
            </p:cNvSpPr>
            <p:nvPr/>
          </p:nvSpPr>
          <p:spPr bwMode="auto">
            <a:xfrm>
              <a:off x="6345" y="2061"/>
              <a:ext cx="46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clie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6" name="Group 143"/>
            <p:cNvGrpSpPr>
              <a:grpSpLocks/>
            </p:cNvGrpSpPr>
            <p:nvPr/>
          </p:nvGrpSpPr>
          <p:grpSpPr bwMode="auto">
            <a:xfrm>
              <a:off x="4297" y="3284"/>
              <a:ext cx="1436" cy="1131"/>
              <a:chOff x="4297" y="3284"/>
              <a:chExt cx="1436" cy="1131"/>
            </a:xfrm>
          </p:grpSpPr>
          <p:sp>
            <p:nvSpPr>
              <p:cNvPr id="2194" name="Freeform 146"/>
              <p:cNvSpPr>
                <a:spLocks/>
              </p:cNvSpPr>
              <p:nvPr/>
            </p:nvSpPr>
            <p:spPr bwMode="auto">
              <a:xfrm>
                <a:off x="4297" y="3284"/>
                <a:ext cx="1436" cy="1131"/>
              </a:xfrm>
              <a:custGeom>
                <a:avLst/>
                <a:gdLst/>
                <a:ahLst/>
                <a:cxnLst>
                  <a:cxn ang="0">
                    <a:pos x="3000" y="0"/>
                  </a:cxn>
                  <a:cxn ang="0">
                    <a:pos x="0" y="742"/>
                  </a:cxn>
                  <a:cxn ang="0">
                    <a:pos x="0" y="3983"/>
                  </a:cxn>
                  <a:cxn ang="0">
                    <a:pos x="3000" y="4725"/>
                  </a:cxn>
                  <a:cxn ang="0">
                    <a:pos x="6000" y="3983"/>
                  </a:cxn>
                  <a:cxn ang="0">
                    <a:pos x="6000" y="742"/>
                  </a:cxn>
                  <a:cxn ang="0">
                    <a:pos x="3000" y="0"/>
                  </a:cxn>
                </a:cxnLst>
                <a:rect l="0" t="0" r="r" b="b"/>
                <a:pathLst>
                  <a:path w="6000" h="4725">
                    <a:moveTo>
                      <a:pt x="3000" y="0"/>
                    </a:moveTo>
                    <a:cubicBezTo>
                      <a:pt x="1343" y="0"/>
                      <a:pt x="0" y="332"/>
                      <a:pt x="0" y="742"/>
                    </a:cubicBezTo>
                    <a:lnTo>
                      <a:pt x="0" y="3983"/>
                    </a:lnTo>
                    <a:cubicBezTo>
                      <a:pt x="0" y="4393"/>
                      <a:pt x="1343" y="4725"/>
                      <a:pt x="3000" y="4725"/>
                    </a:cubicBezTo>
                    <a:cubicBezTo>
                      <a:pt x="4657" y="4725"/>
                      <a:pt x="6000" y="4393"/>
                      <a:pt x="6000" y="3983"/>
                    </a:cubicBezTo>
                    <a:lnTo>
                      <a:pt x="6000" y="742"/>
                    </a:lnTo>
                    <a:cubicBezTo>
                      <a:pt x="6000" y="332"/>
                      <a:pt x="4657" y="0"/>
                      <a:pt x="3000" y="0"/>
                    </a:cubicBezTo>
                    <a:close/>
                  </a:path>
                </a:pathLst>
              </a:custGeom>
              <a:solidFill>
                <a:srgbClr val="E4A6F8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93" name="Freeform 145"/>
              <p:cNvSpPr>
                <a:spLocks/>
              </p:cNvSpPr>
              <p:nvPr/>
            </p:nvSpPr>
            <p:spPr bwMode="auto">
              <a:xfrm>
                <a:off x="4297" y="3284"/>
                <a:ext cx="1436" cy="1131"/>
              </a:xfrm>
              <a:custGeom>
                <a:avLst/>
                <a:gdLst/>
                <a:ahLst/>
                <a:cxnLst>
                  <a:cxn ang="0">
                    <a:pos x="3000" y="0"/>
                  </a:cxn>
                  <a:cxn ang="0">
                    <a:pos x="0" y="742"/>
                  </a:cxn>
                  <a:cxn ang="0">
                    <a:pos x="0" y="3983"/>
                  </a:cxn>
                  <a:cxn ang="0">
                    <a:pos x="3000" y="4725"/>
                  </a:cxn>
                  <a:cxn ang="0">
                    <a:pos x="6000" y="3983"/>
                  </a:cxn>
                  <a:cxn ang="0">
                    <a:pos x="6000" y="742"/>
                  </a:cxn>
                  <a:cxn ang="0">
                    <a:pos x="3000" y="0"/>
                  </a:cxn>
                </a:cxnLst>
                <a:rect l="0" t="0" r="r" b="b"/>
                <a:pathLst>
                  <a:path w="6000" h="4725">
                    <a:moveTo>
                      <a:pt x="3000" y="0"/>
                    </a:moveTo>
                    <a:cubicBezTo>
                      <a:pt x="1343" y="0"/>
                      <a:pt x="0" y="332"/>
                      <a:pt x="0" y="742"/>
                    </a:cubicBezTo>
                    <a:lnTo>
                      <a:pt x="0" y="3983"/>
                    </a:lnTo>
                    <a:cubicBezTo>
                      <a:pt x="0" y="4393"/>
                      <a:pt x="1343" y="4725"/>
                      <a:pt x="3000" y="4725"/>
                    </a:cubicBezTo>
                    <a:cubicBezTo>
                      <a:pt x="4657" y="4725"/>
                      <a:pt x="6000" y="4393"/>
                      <a:pt x="6000" y="3983"/>
                    </a:cubicBezTo>
                    <a:lnTo>
                      <a:pt x="6000" y="742"/>
                    </a:lnTo>
                    <a:cubicBezTo>
                      <a:pt x="6000" y="332"/>
                      <a:pt x="4657" y="0"/>
                      <a:pt x="3000" y="0"/>
                    </a:cubicBezTo>
                    <a:close/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92" name="Freeform 144"/>
              <p:cNvSpPr>
                <a:spLocks/>
              </p:cNvSpPr>
              <p:nvPr/>
            </p:nvSpPr>
            <p:spPr bwMode="auto">
              <a:xfrm>
                <a:off x="4297" y="3461"/>
                <a:ext cx="1436" cy="17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718" y="178"/>
                  </a:cxn>
                  <a:cxn ang="0">
                    <a:pos x="1436" y="0"/>
                  </a:cxn>
                </a:cxnLst>
                <a:rect l="0" t="0" r="r" b="b"/>
                <a:pathLst>
                  <a:path w="1436" h="178">
                    <a:moveTo>
                      <a:pt x="0" y="0"/>
                    </a:moveTo>
                    <a:cubicBezTo>
                      <a:pt x="0" y="98"/>
                      <a:pt x="322" y="178"/>
                      <a:pt x="718" y="178"/>
                    </a:cubicBezTo>
                    <a:cubicBezTo>
                      <a:pt x="1115" y="178"/>
                      <a:pt x="1436" y="98"/>
                      <a:pt x="1436" y="0"/>
                    </a:cubicBezTo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grpSp>
          <p:nvGrpSpPr>
            <p:cNvPr id="7" name="Group 140"/>
            <p:cNvGrpSpPr>
              <a:grpSpLocks/>
            </p:cNvGrpSpPr>
            <p:nvPr/>
          </p:nvGrpSpPr>
          <p:grpSpPr bwMode="auto">
            <a:xfrm>
              <a:off x="4072" y="1305"/>
              <a:ext cx="383" cy="1532"/>
              <a:chOff x="4072" y="1305"/>
              <a:chExt cx="383" cy="1532"/>
            </a:xfrm>
          </p:grpSpPr>
          <p:sp>
            <p:nvSpPr>
              <p:cNvPr id="2190" name="Rectangle 142"/>
              <p:cNvSpPr>
                <a:spLocks noChangeArrowheads="1"/>
              </p:cNvSpPr>
              <p:nvPr/>
            </p:nvSpPr>
            <p:spPr bwMode="auto">
              <a:xfrm>
                <a:off x="4072" y="1305"/>
                <a:ext cx="383" cy="1532"/>
              </a:xfrm>
              <a:prstGeom prst="rect">
                <a:avLst/>
              </a:prstGeom>
              <a:solidFill>
                <a:srgbClr val="BBE0E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89" name="Rectangle 141"/>
              <p:cNvSpPr>
                <a:spLocks noChangeArrowheads="1"/>
              </p:cNvSpPr>
              <p:nvPr/>
            </p:nvSpPr>
            <p:spPr bwMode="auto">
              <a:xfrm>
                <a:off x="4072" y="1305"/>
                <a:ext cx="383" cy="1532"/>
              </a:xfrm>
              <a:prstGeom prst="rect">
                <a:avLst/>
              </a:prstGeom>
              <a:noFill/>
              <a:ln w="7620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grpSp>
          <p:nvGrpSpPr>
            <p:cNvPr id="8" name="Group 137"/>
            <p:cNvGrpSpPr>
              <a:grpSpLocks/>
            </p:cNvGrpSpPr>
            <p:nvPr/>
          </p:nvGrpSpPr>
          <p:grpSpPr bwMode="auto">
            <a:xfrm>
              <a:off x="2408" y="2258"/>
              <a:ext cx="862" cy="575"/>
              <a:chOff x="2408" y="2258"/>
              <a:chExt cx="862" cy="575"/>
            </a:xfrm>
          </p:grpSpPr>
          <p:sp>
            <p:nvSpPr>
              <p:cNvPr id="2187" name="Freeform 139"/>
              <p:cNvSpPr>
                <a:spLocks/>
              </p:cNvSpPr>
              <p:nvPr/>
            </p:nvSpPr>
            <p:spPr bwMode="auto">
              <a:xfrm>
                <a:off x="2408" y="2258"/>
                <a:ext cx="862" cy="575"/>
              </a:xfrm>
              <a:custGeom>
                <a:avLst/>
                <a:gdLst/>
                <a:ahLst/>
                <a:cxnLst>
                  <a:cxn ang="0">
                    <a:pos x="1200" y="4799"/>
                  </a:cxn>
                  <a:cxn ang="0">
                    <a:pos x="363" y="4098"/>
                  </a:cxn>
                  <a:cxn ang="0">
                    <a:pos x="0" y="2393"/>
                  </a:cxn>
                  <a:cxn ang="0">
                    <a:pos x="363" y="677"/>
                  </a:cxn>
                  <a:cxn ang="0">
                    <a:pos x="1200" y="0"/>
                  </a:cxn>
                  <a:cxn ang="0">
                    <a:pos x="7199" y="0"/>
                  </a:cxn>
                  <a:cxn ang="0">
                    <a:pos x="6362" y="677"/>
                  </a:cxn>
                  <a:cxn ang="0">
                    <a:pos x="5999" y="2393"/>
                  </a:cxn>
                  <a:cxn ang="0">
                    <a:pos x="6362" y="4098"/>
                  </a:cxn>
                  <a:cxn ang="0">
                    <a:pos x="7199" y="4799"/>
                  </a:cxn>
                  <a:cxn ang="0">
                    <a:pos x="1200" y="4799"/>
                  </a:cxn>
                </a:cxnLst>
                <a:rect l="0" t="0" r="r" b="b"/>
                <a:pathLst>
                  <a:path w="7199" h="4799">
                    <a:moveTo>
                      <a:pt x="1200" y="4799"/>
                    </a:moveTo>
                    <a:cubicBezTo>
                      <a:pt x="888" y="4712"/>
                      <a:pt x="613" y="4461"/>
                      <a:pt x="363" y="4098"/>
                    </a:cubicBezTo>
                    <a:cubicBezTo>
                      <a:pt x="163" y="3609"/>
                      <a:pt x="25" y="3020"/>
                      <a:pt x="0" y="2393"/>
                    </a:cubicBezTo>
                    <a:cubicBezTo>
                      <a:pt x="25" y="1779"/>
                      <a:pt x="163" y="1203"/>
                      <a:pt x="363" y="677"/>
                    </a:cubicBezTo>
                    <a:cubicBezTo>
                      <a:pt x="613" y="326"/>
                      <a:pt x="888" y="75"/>
                      <a:pt x="1200" y="0"/>
                    </a:cubicBezTo>
                    <a:lnTo>
                      <a:pt x="7199" y="0"/>
                    </a:lnTo>
                    <a:cubicBezTo>
                      <a:pt x="6887" y="75"/>
                      <a:pt x="6637" y="326"/>
                      <a:pt x="6362" y="677"/>
                    </a:cubicBezTo>
                    <a:cubicBezTo>
                      <a:pt x="6162" y="1203"/>
                      <a:pt x="6024" y="1779"/>
                      <a:pt x="5999" y="2393"/>
                    </a:cubicBezTo>
                    <a:cubicBezTo>
                      <a:pt x="6024" y="3020"/>
                      <a:pt x="6162" y="3609"/>
                      <a:pt x="6362" y="4098"/>
                    </a:cubicBezTo>
                    <a:cubicBezTo>
                      <a:pt x="6637" y="4461"/>
                      <a:pt x="6887" y="4712"/>
                      <a:pt x="7199" y="4799"/>
                    </a:cubicBezTo>
                    <a:lnTo>
                      <a:pt x="1200" y="4799"/>
                    </a:lnTo>
                    <a:close/>
                  </a:path>
                </a:pathLst>
              </a:custGeom>
              <a:solidFill>
                <a:srgbClr val="BBE0E3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86" name="Freeform 138"/>
              <p:cNvSpPr>
                <a:spLocks/>
              </p:cNvSpPr>
              <p:nvPr/>
            </p:nvSpPr>
            <p:spPr bwMode="auto">
              <a:xfrm>
                <a:off x="2408" y="2258"/>
                <a:ext cx="862" cy="575"/>
              </a:xfrm>
              <a:custGeom>
                <a:avLst/>
                <a:gdLst/>
                <a:ahLst/>
                <a:cxnLst>
                  <a:cxn ang="0">
                    <a:pos x="1200" y="4799"/>
                  </a:cxn>
                  <a:cxn ang="0">
                    <a:pos x="363" y="4098"/>
                  </a:cxn>
                  <a:cxn ang="0">
                    <a:pos x="0" y="2393"/>
                  </a:cxn>
                  <a:cxn ang="0">
                    <a:pos x="363" y="677"/>
                  </a:cxn>
                  <a:cxn ang="0">
                    <a:pos x="1200" y="0"/>
                  </a:cxn>
                  <a:cxn ang="0">
                    <a:pos x="7199" y="0"/>
                  </a:cxn>
                  <a:cxn ang="0">
                    <a:pos x="6362" y="677"/>
                  </a:cxn>
                  <a:cxn ang="0">
                    <a:pos x="5999" y="2393"/>
                  </a:cxn>
                  <a:cxn ang="0">
                    <a:pos x="6362" y="4098"/>
                  </a:cxn>
                  <a:cxn ang="0">
                    <a:pos x="7199" y="4799"/>
                  </a:cxn>
                  <a:cxn ang="0">
                    <a:pos x="1200" y="4799"/>
                  </a:cxn>
                </a:cxnLst>
                <a:rect l="0" t="0" r="r" b="b"/>
                <a:pathLst>
                  <a:path w="7199" h="4799">
                    <a:moveTo>
                      <a:pt x="1200" y="4799"/>
                    </a:moveTo>
                    <a:cubicBezTo>
                      <a:pt x="888" y="4712"/>
                      <a:pt x="613" y="4461"/>
                      <a:pt x="363" y="4098"/>
                    </a:cubicBezTo>
                    <a:cubicBezTo>
                      <a:pt x="163" y="3609"/>
                      <a:pt x="25" y="3020"/>
                      <a:pt x="0" y="2393"/>
                    </a:cubicBezTo>
                    <a:cubicBezTo>
                      <a:pt x="25" y="1779"/>
                      <a:pt x="163" y="1203"/>
                      <a:pt x="363" y="677"/>
                    </a:cubicBezTo>
                    <a:cubicBezTo>
                      <a:pt x="613" y="326"/>
                      <a:pt x="888" y="75"/>
                      <a:pt x="1200" y="0"/>
                    </a:cubicBezTo>
                    <a:lnTo>
                      <a:pt x="7199" y="0"/>
                    </a:lnTo>
                    <a:cubicBezTo>
                      <a:pt x="6887" y="75"/>
                      <a:pt x="6637" y="326"/>
                      <a:pt x="6362" y="677"/>
                    </a:cubicBezTo>
                    <a:cubicBezTo>
                      <a:pt x="6162" y="1203"/>
                      <a:pt x="6024" y="1779"/>
                      <a:pt x="5999" y="2393"/>
                    </a:cubicBezTo>
                    <a:cubicBezTo>
                      <a:pt x="6024" y="3020"/>
                      <a:pt x="6162" y="3609"/>
                      <a:pt x="6362" y="4098"/>
                    </a:cubicBezTo>
                    <a:cubicBezTo>
                      <a:pt x="6637" y="4461"/>
                      <a:pt x="6887" y="4712"/>
                      <a:pt x="7199" y="4799"/>
                    </a:cubicBezTo>
                    <a:lnTo>
                      <a:pt x="1200" y="4799"/>
                    </a:lnTo>
                    <a:close/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2184" name="Rectangle 136"/>
            <p:cNvSpPr>
              <a:spLocks noChangeArrowheads="1"/>
            </p:cNvSpPr>
            <p:nvPr/>
          </p:nvSpPr>
          <p:spPr bwMode="auto">
            <a:xfrm>
              <a:off x="10408" y="6186"/>
              <a:ext cx="31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NIC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83" name="Rectangle 135"/>
            <p:cNvSpPr>
              <a:spLocks noChangeArrowheads="1"/>
            </p:cNvSpPr>
            <p:nvPr/>
          </p:nvSpPr>
          <p:spPr bwMode="auto">
            <a:xfrm>
              <a:off x="2602" y="2341"/>
              <a:ext cx="42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DVB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82" name="Rectangle 134"/>
            <p:cNvSpPr>
              <a:spLocks noChangeArrowheads="1"/>
            </p:cNvSpPr>
            <p:nvPr/>
          </p:nvSpPr>
          <p:spPr bwMode="auto">
            <a:xfrm>
              <a:off x="2612" y="2571"/>
              <a:ext cx="39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car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81" name="Freeform 133"/>
            <p:cNvSpPr>
              <a:spLocks noEditPoints="1"/>
            </p:cNvSpPr>
            <p:nvPr/>
          </p:nvSpPr>
          <p:spPr bwMode="auto">
            <a:xfrm>
              <a:off x="4467" y="1985"/>
              <a:ext cx="1526" cy="108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143" y="38"/>
                </a:cxn>
                <a:cxn ang="0">
                  <a:pos x="144" y="74"/>
                </a:cxn>
                <a:cxn ang="0">
                  <a:pos x="0" y="74"/>
                </a:cxn>
                <a:cxn ang="0">
                  <a:pos x="0" y="38"/>
                </a:cxn>
                <a:cxn ang="0">
                  <a:pos x="251" y="38"/>
                </a:cxn>
                <a:cxn ang="0">
                  <a:pos x="395" y="38"/>
                </a:cxn>
                <a:cxn ang="0">
                  <a:pos x="395" y="73"/>
                </a:cxn>
                <a:cxn ang="0">
                  <a:pos x="251" y="74"/>
                </a:cxn>
                <a:cxn ang="0">
                  <a:pos x="251" y="38"/>
                </a:cxn>
                <a:cxn ang="0">
                  <a:pos x="502" y="38"/>
                </a:cxn>
                <a:cxn ang="0">
                  <a:pos x="646" y="37"/>
                </a:cxn>
                <a:cxn ang="0">
                  <a:pos x="646" y="73"/>
                </a:cxn>
                <a:cxn ang="0">
                  <a:pos x="503" y="73"/>
                </a:cxn>
                <a:cxn ang="0">
                  <a:pos x="502" y="38"/>
                </a:cxn>
                <a:cxn ang="0">
                  <a:pos x="754" y="37"/>
                </a:cxn>
                <a:cxn ang="0">
                  <a:pos x="897" y="37"/>
                </a:cxn>
                <a:cxn ang="0">
                  <a:pos x="898" y="73"/>
                </a:cxn>
                <a:cxn ang="0">
                  <a:pos x="754" y="73"/>
                </a:cxn>
                <a:cxn ang="0">
                  <a:pos x="754" y="37"/>
                </a:cxn>
                <a:cxn ang="0">
                  <a:pos x="1005" y="37"/>
                </a:cxn>
                <a:cxn ang="0">
                  <a:pos x="1149" y="37"/>
                </a:cxn>
                <a:cxn ang="0">
                  <a:pos x="1149" y="73"/>
                </a:cxn>
                <a:cxn ang="0">
                  <a:pos x="1005" y="73"/>
                </a:cxn>
                <a:cxn ang="0">
                  <a:pos x="1005" y="37"/>
                </a:cxn>
                <a:cxn ang="0">
                  <a:pos x="1256" y="37"/>
                </a:cxn>
                <a:cxn ang="0">
                  <a:pos x="1400" y="36"/>
                </a:cxn>
                <a:cxn ang="0">
                  <a:pos x="1400" y="72"/>
                </a:cxn>
                <a:cxn ang="0">
                  <a:pos x="1257" y="73"/>
                </a:cxn>
                <a:cxn ang="0">
                  <a:pos x="1256" y="37"/>
                </a:cxn>
                <a:cxn ang="0">
                  <a:pos x="1418" y="0"/>
                </a:cxn>
                <a:cxn ang="0">
                  <a:pos x="1526" y="54"/>
                </a:cxn>
                <a:cxn ang="0">
                  <a:pos x="1418" y="108"/>
                </a:cxn>
                <a:cxn ang="0">
                  <a:pos x="1418" y="0"/>
                </a:cxn>
              </a:cxnLst>
              <a:rect l="0" t="0" r="r" b="b"/>
              <a:pathLst>
                <a:path w="1526" h="108">
                  <a:moveTo>
                    <a:pt x="0" y="38"/>
                  </a:moveTo>
                  <a:lnTo>
                    <a:pt x="143" y="38"/>
                  </a:lnTo>
                  <a:lnTo>
                    <a:pt x="144" y="74"/>
                  </a:lnTo>
                  <a:lnTo>
                    <a:pt x="0" y="74"/>
                  </a:lnTo>
                  <a:lnTo>
                    <a:pt x="0" y="38"/>
                  </a:lnTo>
                  <a:close/>
                  <a:moveTo>
                    <a:pt x="251" y="38"/>
                  </a:moveTo>
                  <a:lnTo>
                    <a:pt x="395" y="38"/>
                  </a:lnTo>
                  <a:lnTo>
                    <a:pt x="395" y="73"/>
                  </a:lnTo>
                  <a:lnTo>
                    <a:pt x="251" y="74"/>
                  </a:lnTo>
                  <a:lnTo>
                    <a:pt x="251" y="38"/>
                  </a:lnTo>
                  <a:close/>
                  <a:moveTo>
                    <a:pt x="502" y="38"/>
                  </a:moveTo>
                  <a:lnTo>
                    <a:pt x="646" y="37"/>
                  </a:lnTo>
                  <a:lnTo>
                    <a:pt x="646" y="73"/>
                  </a:lnTo>
                  <a:lnTo>
                    <a:pt x="503" y="73"/>
                  </a:lnTo>
                  <a:lnTo>
                    <a:pt x="502" y="38"/>
                  </a:lnTo>
                  <a:close/>
                  <a:moveTo>
                    <a:pt x="754" y="37"/>
                  </a:moveTo>
                  <a:lnTo>
                    <a:pt x="897" y="37"/>
                  </a:lnTo>
                  <a:lnTo>
                    <a:pt x="898" y="73"/>
                  </a:lnTo>
                  <a:lnTo>
                    <a:pt x="754" y="73"/>
                  </a:lnTo>
                  <a:lnTo>
                    <a:pt x="754" y="37"/>
                  </a:lnTo>
                  <a:close/>
                  <a:moveTo>
                    <a:pt x="1005" y="37"/>
                  </a:moveTo>
                  <a:lnTo>
                    <a:pt x="1149" y="37"/>
                  </a:lnTo>
                  <a:lnTo>
                    <a:pt x="1149" y="73"/>
                  </a:lnTo>
                  <a:lnTo>
                    <a:pt x="1005" y="73"/>
                  </a:lnTo>
                  <a:lnTo>
                    <a:pt x="1005" y="37"/>
                  </a:lnTo>
                  <a:close/>
                  <a:moveTo>
                    <a:pt x="1256" y="37"/>
                  </a:moveTo>
                  <a:lnTo>
                    <a:pt x="1400" y="36"/>
                  </a:lnTo>
                  <a:lnTo>
                    <a:pt x="1400" y="72"/>
                  </a:lnTo>
                  <a:lnTo>
                    <a:pt x="1257" y="73"/>
                  </a:lnTo>
                  <a:lnTo>
                    <a:pt x="1256" y="37"/>
                  </a:lnTo>
                  <a:close/>
                  <a:moveTo>
                    <a:pt x="1418" y="0"/>
                  </a:moveTo>
                  <a:lnTo>
                    <a:pt x="1526" y="54"/>
                  </a:lnTo>
                  <a:lnTo>
                    <a:pt x="1418" y="108"/>
                  </a:lnTo>
                  <a:lnTo>
                    <a:pt x="1418" y="0"/>
                  </a:lnTo>
                  <a:close/>
                </a:path>
              </a:pathLst>
            </a:custGeom>
            <a:solidFill>
              <a:srgbClr val="000000"/>
            </a:solidFill>
            <a:ln w="1270">
              <a:solidFill>
                <a:srgbClr val="00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80" name="Freeform 132"/>
            <p:cNvSpPr>
              <a:spLocks noEditPoints="1"/>
            </p:cNvSpPr>
            <p:nvPr/>
          </p:nvSpPr>
          <p:spPr bwMode="auto">
            <a:xfrm>
              <a:off x="2036" y="1582"/>
              <a:ext cx="622" cy="108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143" y="36"/>
                </a:cxn>
                <a:cxn ang="0">
                  <a:pos x="143" y="72"/>
                </a:cxn>
                <a:cxn ang="0">
                  <a:pos x="0" y="72"/>
                </a:cxn>
                <a:cxn ang="0">
                  <a:pos x="0" y="36"/>
                </a:cxn>
                <a:cxn ang="0">
                  <a:pos x="251" y="36"/>
                </a:cxn>
                <a:cxn ang="0">
                  <a:pos x="394" y="36"/>
                </a:cxn>
                <a:cxn ang="0">
                  <a:pos x="394" y="72"/>
                </a:cxn>
                <a:cxn ang="0">
                  <a:pos x="251" y="72"/>
                </a:cxn>
                <a:cxn ang="0">
                  <a:pos x="251" y="36"/>
                </a:cxn>
                <a:cxn ang="0">
                  <a:pos x="502" y="36"/>
                </a:cxn>
                <a:cxn ang="0">
                  <a:pos x="532" y="36"/>
                </a:cxn>
                <a:cxn ang="0">
                  <a:pos x="532" y="72"/>
                </a:cxn>
                <a:cxn ang="0">
                  <a:pos x="502" y="72"/>
                </a:cxn>
                <a:cxn ang="0">
                  <a:pos x="502" y="36"/>
                </a:cxn>
                <a:cxn ang="0">
                  <a:pos x="514" y="0"/>
                </a:cxn>
                <a:cxn ang="0">
                  <a:pos x="622" y="54"/>
                </a:cxn>
                <a:cxn ang="0">
                  <a:pos x="514" y="108"/>
                </a:cxn>
                <a:cxn ang="0">
                  <a:pos x="514" y="0"/>
                </a:cxn>
              </a:cxnLst>
              <a:rect l="0" t="0" r="r" b="b"/>
              <a:pathLst>
                <a:path w="622" h="108">
                  <a:moveTo>
                    <a:pt x="0" y="36"/>
                  </a:moveTo>
                  <a:lnTo>
                    <a:pt x="143" y="36"/>
                  </a:lnTo>
                  <a:lnTo>
                    <a:pt x="143" y="72"/>
                  </a:lnTo>
                  <a:lnTo>
                    <a:pt x="0" y="72"/>
                  </a:lnTo>
                  <a:lnTo>
                    <a:pt x="0" y="36"/>
                  </a:lnTo>
                  <a:close/>
                  <a:moveTo>
                    <a:pt x="251" y="36"/>
                  </a:moveTo>
                  <a:lnTo>
                    <a:pt x="394" y="36"/>
                  </a:lnTo>
                  <a:lnTo>
                    <a:pt x="394" y="72"/>
                  </a:lnTo>
                  <a:lnTo>
                    <a:pt x="251" y="72"/>
                  </a:lnTo>
                  <a:lnTo>
                    <a:pt x="251" y="36"/>
                  </a:lnTo>
                  <a:close/>
                  <a:moveTo>
                    <a:pt x="502" y="36"/>
                  </a:moveTo>
                  <a:lnTo>
                    <a:pt x="532" y="36"/>
                  </a:lnTo>
                  <a:lnTo>
                    <a:pt x="532" y="72"/>
                  </a:lnTo>
                  <a:lnTo>
                    <a:pt x="502" y="72"/>
                  </a:lnTo>
                  <a:lnTo>
                    <a:pt x="502" y="36"/>
                  </a:lnTo>
                  <a:close/>
                  <a:moveTo>
                    <a:pt x="514" y="0"/>
                  </a:moveTo>
                  <a:lnTo>
                    <a:pt x="622" y="54"/>
                  </a:lnTo>
                  <a:lnTo>
                    <a:pt x="514" y="108"/>
                  </a:lnTo>
                  <a:lnTo>
                    <a:pt x="514" y="0"/>
                  </a:lnTo>
                  <a:close/>
                </a:path>
              </a:pathLst>
            </a:custGeom>
            <a:solidFill>
              <a:srgbClr val="000000"/>
            </a:solidFill>
            <a:ln w="1270">
              <a:solidFill>
                <a:srgbClr val="00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79" name="Rectangle 131"/>
            <p:cNvSpPr>
              <a:spLocks noChangeArrowheads="1"/>
            </p:cNvSpPr>
            <p:nvPr/>
          </p:nvSpPr>
          <p:spPr bwMode="auto">
            <a:xfrm>
              <a:off x="4844" y="3867"/>
              <a:ext cx="39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og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9" name="Group 128"/>
            <p:cNvGrpSpPr>
              <a:grpSpLocks/>
            </p:cNvGrpSpPr>
            <p:nvPr/>
          </p:nvGrpSpPr>
          <p:grpSpPr bwMode="auto">
            <a:xfrm>
              <a:off x="8424" y="6507"/>
              <a:ext cx="1159" cy="922"/>
              <a:chOff x="8424" y="6507"/>
              <a:chExt cx="1159" cy="922"/>
            </a:xfrm>
          </p:grpSpPr>
          <p:sp>
            <p:nvSpPr>
              <p:cNvPr id="2178" name="Freeform 130"/>
              <p:cNvSpPr>
                <a:spLocks/>
              </p:cNvSpPr>
              <p:nvPr/>
            </p:nvSpPr>
            <p:spPr bwMode="auto">
              <a:xfrm>
                <a:off x="8424" y="6507"/>
                <a:ext cx="1159" cy="922"/>
              </a:xfrm>
              <a:custGeom>
                <a:avLst/>
                <a:gdLst/>
                <a:ahLst/>
                <a:cxnLst>
                  <a:cxn ang="0">
                    <a:pos x="869" y="0"/>
                  </a:cxn>
                  <a:cxn ang="0">
                    <a:pos x="0" y="0"/>
                  </a:cxn>
                  <a:cxn ang="0">
                    <a:pos x="0" y="922"/>
                  </a:cxn>
                  <a:cxn ang="0">
                    <a:pos x="869" y="922"/>
                  </a:cxn>
                  <a:cxn ang="0">
                    <a:pos x="1159" y="461"/>
                  </a:cxn>
                  <a:cxn ang="0">
                    <a:pos x="869" y="0"/>
                  </a:cxn>
                </a:cxnLst>
                <a:rect l="0" t="0" r="r" b="b"/>
                <a:pathLst>
                  <a:path w="1159" h="922">
                    <a:moveTo>
                      <a:pt x="869" y="0"/>
                    </a:moveTo>
                    <a:lnTo>
                      <a:pt x="0" y="0"/>
                    </a:lnTo>
                    <a:lnTo>
                      <a:pt x="0" y="922"/>
                    </a:lnTo>
                    <a:lnTo>
                      <a:pt x="869" y="922"/>
                    </a:lnTo>
                    <a:lnTo>
                      <a:pt x="1159" y="461"/>
                    </a:lnTo>
                    <a:lnTo>
                      <a:pt x="869" y="0"/>
                    </a:lnTo>
                    <a:close/>
                  </a:path>
                </a:pathLst>
              </a:custGeom>
              <a:solidFill>
                <a:srgbClr val="CCCED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77" name="Freeform 129"/>
              <p:cNvSpPr>
                <a:spLocks/>
              </p:cNvSpPr>
              <p:nvPr/>
            </p:nvSpPr>
            <p:spPr bwMode="auto">
              <a:xfrm>
                <a:off x="8424" y="6507"/>
                <a:ext cx="1159" cy="922"/>
              </a:xfrm>
              <a:custGeom>
                <a:avLst/>
                <a:gdLst/>
                <a:ahLst/>
                <a:cxnLst>
                  <a:cxn ang="0">
                    <a:pos x="869" y="0"/>
                  </a:cxn>
                  <a:cxn ang="0">
                    <a:pos x="0" y="0"/>
                  </a:cxn>
                  <a:cxn ang="0">
                    <a:pos x="0" y="922"/>
                  </a:cxn>
                  <a:cxn ang="0">
                    <a:pos x="869" y="922"/>
                  </a:cxn>
                  <a:cxn ang="0">
                    <a:pos x="1159" y="461"/>
                  </a:cxn>
                  <a:cxn ang="0">
                    <a:pos x="869" y="0"/>
                  </a:cxn>
                </a:cxnLst>
                <a:rect l="0" t="0" r="r" b="b"/>
                <a:pathLst>
                  <a:path w="1159" h="922">
                    <a:moveTo>
                      <a:pt x="869" y="0"/>
                    </a:moveTo>
                    <a:lnTo>
                      <a:pt x="0" y="0"/>
                    </a:lnTo>
                    <a:lnTo>
                      <a:pt x="0" y="922"/>
                    </a:lnTo>
                    <a:lnTo>
                      <a:pt x="869" y="922"/>
                    </a:lnTo>
                    <a:lnTo>
                      <a:pt x="1159" y="461"/>
                    </a:lnTo>
                    <a:lnTo>
                      <a:pt x="869" y="0"/>
                    </a:lnTo>
                    <a:close/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2175" name="Rectangle 127"/>
            <p:cNvSpPr>
              <a:spLocks noChangeArrowheads="1"/>
            </p:cNvSpPr>
            <p:nvPr/>
          </p:nvSpPr>
          <p:spPr bwMode="auto">
            <a:xfrm>
              <a:off x="8426" y="6675"/>
              <a:ext cx="990" cy="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og message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0" name="Group 124"/>
            <p:cNvGrpSpPr>
              <a:grpSpLocks/>
            </p:cNvGrpSpPr>
            <p:nvPr/>
          </p:nvGrpSpPr>
          <p:grpSpPr bwMode="auto">
            <a:xfrm>
              <a:off x="7710" y="4868"/>
              <a:ext cx="997" cy="1095"/>
              <a:chOff x="7710" y="4868"/>
              <a:chExt cx="997" cy="1095"/>
            </a:xfrm>
          </p:grpSpPr>
          <p:sp>
            <p:nvSpPr>
              <p:cNvPr id="2174" name="Freeform 126"/>
              <p:cNvSpPr>
                <a:spLocks/>
              </p:cNvSpPr>
              <p:nvPr/>
            </p:nvSpPr>
            <p:spPr bwMode="auto">
              <a:xfrm>
                <a:off x="7710" y="4868"/>
                <a:ext cx="997" cy="1095"/>
              </a:xfrm>
              <a:custGeom>
                <a:avLst/>
                <a:gdLst/>
                <a:ahLst/>
                <a:cxnLst>
                  <a:cxn ang="0">
                    <a:pos x="997" y="821"/>
                  </a:cxn>
                  <a:cxn ang="0">
                    <a:pos x="997" y="0"/>
                  </a:cxn>
                  <a:cxn ang="0">
                    <a:pos x="0" y="0"/>
                  </a:cxn>
                  <a:cxn ang="0">
                    <a:pos x="0" y="821"/>
                  </a:cxn>
                  <a:cxn ang="0">
                    <a:pos x="499" y="1095"/>
                  </a:cxn>
                  <a:cxn ang="0">
                    <a:pos x="997" y="821"/>
                  </a:cxn>
                </a:cxnLst>
                <a:rect l="0" t="0" r="r" b="b"/>
                <a:pathLst>
                  <a:path w="997" h="1095">
                    <a:moveTo>
                      <a:pt x="997" y="821"/>
                    </a:moveTo>
                    <a:lnTo>
                      <a:pt x="997" y="0"/>
                    </a:lnTo>
                    <a:lnTo>
                      <a:pt x="0" y="0"/>
                    </a:lnTo>
                    <a:lnTo>
                      <a:pt x="0" y="821"/>
                    </a:lnTo>
                    <a:lnTo>
                      <a:pt x="499" y="1095"/>
                    </a:lnTo>
                    <a:lnTo>
                      <a:pt x="997" y="821"/>
                    </a:lnTo>
                    <a:close/>
                  </a:path>
                </a:pathLst>
              </a:custGeom>
              <a:solidFill>
                <a:srgbClr val="CCCED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73" name="Freeform 125"/>
              <p:cNvSpPr>
                <a:spLocks/>
              </p:cNvSpPr>
              <p:nvPr/>
            </p:nvSpPr>
            <p:spPr bwMode="auto">
              <a:xfrm>
                <a:off x="7710" y="4868"/>
                <a:ext cx="997" cy="1095"/>
              </a:xfrm>
              <a:custGeom>
                <a:avLst/>
                <a:gdLst/>
                <a:ahLst/>
                <a:cxnLst>
                  <a:cxn ang="0">
                    <a:pos x="997" y="821"/>
                  </a:cxn>
                  <a:cxn ang="0">
                    <a:pos x="997" y="0"/>
                  </a:cxn>
                  <a:cxn ang="0">
                    <a:pos x="0" y="0"/>
                  </a:cxn>
                  <a:cxn ang="0">
                    <a:pos x="0" y="821"/>
                  </a:cxn>
                  <a:cxn ang="0">
                    <a:pos x="499" y="1095"/>
                  </a:cxn>
                  <a:cxn ang="0">
                    <a:pos x="997" y="821"/>
                  </a:cxn>
                </a:cxnLst>
                <a:rect l="0" t="0" r="r" b="b"/>
                <a:pathLst>
                  <a:path w="997" h="1095">
                    <a:moveTo>
                      <a:pt x="997" y="821"/>
                    </a:moveTo>
                    <a:lnTo>
                      <a:pt x="997" y="0"/>
                    </a:lnTo>
                    <a:lnTo>
                      <a:pt x="0" y="0"/>
                    </a:lnTo>
                    <a:lnTo>
                      <a:pt x="0" y="821"/>
                    </a:lnTo>
                    <a:lnTo>
                      <a:pt x="499" y="1095"/>
                    </a:lnTo>
                    <a:lnTo>
                      <a:pt x="997" y="821"/>
                    </a:lnTo>
                    <a:close/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2171" name="Rectangle 123"/>
            <p:cNvSpPr>
              <a:spLocks noChangeArrowheads="1"/>
            </p:cNvSpPr>
            <p:nvPr/>
          </p:nvSpPr>
          <p:spPr bwMode="auto">
            <a:xfrm>
              <a:off x="7794" y="4962"/>
              <a:ext cx="879" cy="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Data dispatch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1" name="Group 119"/>
            <p:cNvGrpSpPr>
              <a:grpSpLocks/>
            </p:cNvGrpSpPr>
            <p:nvPr/>
          </p:nvGrpSpPr>
          <p:grpSpPr bwMode="auto">
            <a:xfrm>
              <a:off x="5851" y="3284"/>
              <a:ext cx="1436" cy="1131"/>
              <a:chOff x="5851" y="3284"/>
              <a:chExt cx="1436" cy="1131"/>
            </a:xfrm>
          </p:grpSpPr>
          <p:sp>
            <p:nvSpPr>
              <p:cNvPr id="2170" name="Freeform 122"/>
              <p:cNvSpPr>
                <a:spLocks/>
              </p:cNvSpPr>
              <p:nvPr/>
            </p:nvSpPr>
            <p:spPr bwMode="auto">
              <a:xfrm>
                <a:off x="5851" y="3284"/>
                <a:ext cx="1436" cy="1131"/>
              </a:xfrm>
              <a:custGeom>
                <a:avLst/>
                <a:gdLst/>
                <a:ahLst/>
                <a:cxnLst>
                  <a:cxn ang="0">
                    <a:pos x="3000" y="0"/>
                  </a:cxn>
                  <a:cxn ang="0">
                    <a:pos x="0" y="742"/>
                  </a:cxn>
                  <a:cxn ang="0">
                    <a:pos x="0" y="3983"/>
                  </a:cxn>
                  <a:cxn ang="0">
                    <a:pos x="3000" y="4725"/>
                  </a:cxn>
                  <a:cxn ang="0">
                    <a:pos x="6000" y="3983"/>
                  </a:cxn>
                  <a:cxn ang="0">
                    <a:pos x="6000" y="742"/>
                  </a:cxn>
                  <a:cxn ang="0">
                    <a:pos x="3000" y="0"/>
                  </a:cxn>
                </a:cxnLst>
                <a:rect l="0" t="0" r="r" b="b"/>
                <a:pathLst>
                  <a:path w="6000" h="4725">
                    <a:moveTo>
                      <a:pt x="3000" y="0"/>
                    </a:moveTo>
                    <a:cubicBezTo>
                      <a:pt x="1343" y="0"/>
                      <a:pt x="0" y="332"/>
                      <a:pt x="0" y="742"/>
                    </a:cubicBezTo>
                    <a:lnTo>
                      <a:pt x="0" y="3983"/>
                    </a:lnTo>
                    <a:cubicBezTo>
                      <a:pt x="0" y="4393"/>
                      <a:pt x="1343" y="4725"/>
                      <a:pt x="3000" y="4725"/>
                    </a:cubicBezTo>
                    <a:cubicBezTo>
                      <a:pt x="4657" y="4725"/>
                      <a:pt x="6000" y="4393"/>
                      <a:pt x="6000" y="3983"/>
                    </a:cubicBezTo>
                    <a:lnTo>
                      <a:pt x="6000" y="742"/>
                    </a:lnTo>
                    <a:cubicBezTo>
                      <a:pt x="6000" y="332"/>
                      <a:pt x="4657" y="0"/>
                      <a:pt x="3000" y="0"/>
                    </a:cubicBezTo>
                    <a:close/>
                  </a:path>
                </a:pathLst>
              </a:custGeom>
              <a:solidFill>
                <a:srgbClr val="E4A6F8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69" name="Freeform 121"/>
              <p:cNvSpPr>
                <a:spLocks/>
              </p:cNvSpPr>
              <p:nvPr/>
            </p:nvSpPr>
            <p:spPr bwMode="auto">
              <a:xfrm>
                <a:off x="5851" y="3284"/>
                <a:ext cx="1436" cy="1131"/>
              </a:xfrm>
              <a:custGeom>
                <a:avLst/>
                <a:gdLst/>
                <a:ahLst/>
                <a:cxnLst>
                  <a:cxn ang="0">
                    <a:pos x="3000" y="0"/>
                  </a:cxn>
                  <a:cxn ang="0">
                    <a:pos x="0" y="742"/>
                  </a:cxn>
                  <a:cxn ang="0">
                    <a:pos x="0" y="3983"/>
                  </a:cxn>
                  <a:cxn ang="0">
                    <a:pos x="3000" y="4725"/>
                  </a:cxn>
                  <a:cxn ang="0">
                    <a:pos x="6000" y="3983"/>
                  </a:cxn>
                  <a:cxn ang="0">
                    <a:pos x="6000" y="742"/>
                  </a:cxn>
                  <a:cxn ang="0">
                    <a:pos x="3000" y="0"/>
                  </a:cxn>
                </a:cxnLst>
                <a:rect l="0" t="0" r="r" b="b"/>
                <a:pathLst>
                  <a:path w="6000" h="4725">
                    <a:moveTo>
                      <a:pt x="3000" y="0"/>
                    </a:moveTo>
                    <a:cubicBezTo>
                      <a:pt x="1343" y="0"/>
                      <a:pt x="0" y="332"/>
                      <a:pt x="0" y="742"/>
                    </a:cubicBezTo>
                    <a:lnTo>
                      <a:pt x="0" y="3983"/>
                    </a:lnTo>
                    <a:cubicBezTo>
                      <a:pt x="0" y="4393"/>
                      <a:pt x="1343" y="4725"/>
                      <a:pt x="3000" y="4725"/>
                    </a:cubicBezTo>
                    <a:cubicBezTo>
                      <a:pt x="4657" y="4725"/>
                      <a:pt x="6000" y="4393"/>
                      <a:pt x="6000" y="3983"/>
                    </a:cubicBezTo>
                    <a:lnTo>
                      <a:pt x="6000" y="742"/>
                    </a:lnTo>
                    <a:cubicBezTo>
                      <a:pt x="6000" y="332"/>
                      <a:pt x="4657" y="0"/>
                      <a:pt x="3000" y="0"/>
                    </a:cubicBezTo>
                    <a:close/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68" name="Freeform 120"/>
              <p:cNvSpPr>
                <a:spLocks/>
              </p:cNvSpPr>
              <p:nvPr/>
            </p:nvSpPr>
            <p:spPr bwMode="auto">
              <a:xfrm>
                <a:off x="5851" y="3461"/>
                <a:ext cx="1436" cy="17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718" y="178"/>
                  </a:cxn>
                  <a:cxn ang="0">
                    <a:pos x="1436" y="0"/>
                  </a:cxn>
                </a:cxnLst>
                <a:rect l="0" t="0" r="r" b="b"/>
                <a:pathLst>
                  <a:path w="1436" h="178">
                    <a:moveTo>
                      <a:pt x="0" y="0"/>
                    </a:moveTo>
                    <a:cubicBezTo>
                      <a:pt x="0" y="98"/>
                      <a:pt x="322" y="178"/>
                      <a:pt x="718" y="178"/>
                    </a:cubicBezTo>
                    <a:cubicBezTo>
                      <a:pt x="1115" y="178"/>
                      <a:pt x="1436" y="98"/>
                      <a:pt x="1436" y="0"/>
                    </a:cubicBezTo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grpSp>
          <p:nvGrpSpPr>
            <p:cNvPr id="12" name="Group 115"/>
            <p:cNvGrpSpPr>
              <a:grpSpLocks/>
            </p:cNvGrpSpPr>
            <p:nvPr/>
          </p:nvGrpSpPr>
          <p:grpSpPr bwMode="auto">
            <a:xfrm>
              <a:off x="7407" y="3284"/>
              <a:ext cx="1436" cy="1131"/>
              <a:chOff x="7407" y="3284"/>
              <a:chExt cx="1436" cy="1131"/>
            </a:xfrm>
          </p:grpSpPr>
          <p:sp>
            <p:nvSpPr>
              <p:cNvPr id="2166" name="Freeform 118"/>
              <p:cNvSpPr>
                <a:spLocks/>
              </p:cNvSpPr>
              <p:nvPr/>
            </p:nvSpPr>
            <p:spPr bwMode="auto">
              <a:xfrm>
                <a:off x="7407" y="3284"/>
                <a:ext cx="1436" cy="1131"/>
              </a:xfrm>
              <a:custGeom>
                <a:avLst/>
                <a:gdLst/>
                <a:ahLst/>
                <a:cxnLst>
                  <a:cxn ang="0">
                    <a:pos x="1500" y="0"/>
                  </a:cxn>
                  <a:cxn ang="0">
                    <a:pos x="0" y="371"/>
                  </a:cxn>
                  <a:cxn ang="0">
                    <a:pos x="0" y="1992"/>
                  </a:cxn>
                  <a:cxn ang="0">
                    <a:pos x="1500" y="2363"/>
                  </a:cxn>
                  <a:cxn ang="0">
                    <a:pos x="3000" y="1992"/>
                  </a:cxn>
                  <a:cxn ang="0">
                    <a:pos x="3000" y="371"/>
                  </a:cxn>
                  <a:cxn ang="0">
                    <a:pos x="1500" y="0"/>
                  </a:cxn>
                </a:cxnLst>
                <a:rect l="0" t="0" r="r" b="b"/>
                <a:pathLst>
                  <a:path w="3000" h="2363">
                    <a:moveTo>
                      <a:pt x="1500" y="0"/>
                    </a:moveTo>
                    <a:cubicBezTo>
                      <a:pt x="671" y="0"/>
                      <a:pt x="0" y="166"/>
                      <a:pt x="0" y="371"/>
                    </a:cubicBezTo>
                    <a:lnTo>
                      <a:pt x="0" y="1992"/>
                    </a:lnTo>
                    <a:cubicBezTo>
                      <a:pt x="0" y="2197"/>
                      <a:pt x="671" y="2363"/>
                      <a:pt x="1500" y="2363"/>
                    </a:cubicBezTo>
                    <a:cubicBezTo>
                      <a:pt x="2328" y="2363"/>
                      <a:pt x="3000" y="2197"/>
                      <a:pt x="3000" y="1992"/>
                    </a:cubicBezTo>
                    <a:lnTo>
                      <a:pt x="3000" y="371"/>
                    </a:lnTo>
                    <a:cubicBezTo>
                      <a:pt x="3000" y="166"/>
                      <a:pt x="2328" y="0"/>
                      <a:pt x="1500" y="0"/>
                    </a:cubicBezTo>
                    <a:close/>
                  </a:path>
                </a:pathLst>
              </a:custGeom>
              <a:solidFill>
                <a:srgbClr val="E4A6F8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65" name="Freeform 117"/>
              <p:cNvSpPr>
                <a:spLocks/>
              </p:cNvSpPr>
              <p:nvPr/>
            </p:nvSpPr>
            <p:spPr bwMode="auto">
              <a:xfrm>
                <a:off x="7407" y="3284"/>
                <a:ext cx="1436" cy="1131"/>
              </a:xfrm>
              <a:custGeom>
                <a:avLst/>
                <a:gdLst/>
                <a:ahLst/>
                <a:cxnLst>
                  <a:cxn ang="0">
                    <a:pos x="1500" y="0"/>
                  </a:cxn>
                  <a:cxn ang="0">
                    <a:pos x="0" y="371"/>
                  </a:cxn>
                  <a:cxn ang="0">
                    <a:pos x="0" y="1992"/>
                  </a:cxn>
                  <a:cxn ang="0">
                    <a:pos x="1500" y="2363"/>
                  </a:cxn>
                  <a:cxn ang="0">
                    <a:pos x="3000" y="1992"/>
                  </a:cxn>
                  <a:cxn ang="0">
                    <a:pos x="3000" y="371"/>
                  </a:cxn>
                  <a:cxn ang="0">
                    <a:pos x="1500" y="0"/>
                  </a:cxn>
                </a:cxnLst>
                <a:rect l="0" t="0" r="r" b="b"/>
                <a:pathLst>
                  <a:path w="3000" h="2363">
                    <a:moveTo>
                      <a:pt x="1500" y="0"/>
                    </a:moveTo>
                    <a:cubicBezTo>
                      <a:pt x="671" y="0"/>
                      <a:pt x="0" y="166"/>
                      <a:pt x="0" y="371"/>
                    </a:cubicBezTo>
                    <a:lnTo>
                      <a:pt x="0" y="1992"/>
                    </a:lnTo>
                    <a:cubicBezTo>
                      <a:pt x="0" y="2197"/>
                      <a:pt x="671" y="2363"/>
                      <a:pt x="1500" y="2363"/>
                    </a:cubicBezTo>
                    <a:cubicBezTo>
                      <a:pt x="2328" y="2363"/>
                      <a:pt x="3000" y="2197"/>
                      <a:pt x="3000" y="1992"/>
                    </a:cubicBezTo>
                    <a:lnTo>
                      <a:pt x="3000" y="371"/>
                    </a:lnTo>
                    <a:cubicBezTo>
                      <a:pt x="3000" y="166"/>
                      <a:pt x="2328" y="0"/>
                      <a:pt x="1500" y="0"/>
                    </a:cubicBezTo>
                    <a:close/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64" name="Freeform 116"/>
              <p:cNvSpPr>
                <a:spLocks/>
              </p:cNvSpPr>
              <p:nvPr/>
            </p:nvSpPr>
            <p:spPr bwMode="auto">
              <a:xfrm>
                <a:off x="7407" y="3461"/>
                <a:ext cx="1436" cy="17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718" y="178"/>
                  </a:cxn>
                  <a:cxn ang="0">
                    <a:pos x="1436" y="0"/>
                  </a:cxn>
                </a:cxnLst>
                <a:rect l="0" t="0" r="r" b="b"/>
                <a:pathLst>
                  <a:path w="1436" h="178">
                    <a:moveTo>
                      <a:pt x="0" y="0"/>
                    </a:moveTo>
                    <a:cubicBezTo>
                      <a:pt x="0" y="98"/>
                      <a:pt x="321" y="178"/>
                      <a:pt x="718" y="178"/>
                    </a:cubicBezTo>
                    <a:cubicBezTo>
                      <a:pt x="1114" y="178"/>
                      <a:pt x="1436" y="98"/>
                      <a:pt x="1436" y="0"/>
                    </a:cubicBezTo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2162" name="Line 114"/>
            <p:cNvSpPr>
              <a:spLocks noChangeShapeType="1"/>
            </p:cNvSpPr>
            <p:nvPr/>
          </p:nvSpPr>
          <p:spPr bwMode="auto">
            <a:xfrm>
              <a:off x="4975" y="2322"/>
              <a:ext cx="1020" cy="1"/>
            </a:xfrm>
            <a:prstGeom prst="line">
              <a:avLst/>
            </a:prstGeom>
            <a:noFill/>
            <a:ln w="2286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61" name="Freeform 113"/>
            <p:cNvSpPr>
              <a:spLocks noEditPoints="1"/>
            </p:cNvSpPr>
            <p:nvPr/>
          </p:nvSpPr>
          <p:spPr bwMode="auto">
            <a:xfrm>
              <a:off x="6505" y="2831"/>
              <a:ext cx="108" cy="622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72" y="532"/>
                </a:cxn>
                <a:cxn ang="0">
                  <a:pos x="36" y="532"/>
                </a:cxn>
                <a:cxn ang="0">
                  <a:pos x="36" y="0"/>
                </a:cxn>
                <a:cxn ang="0">
                  <a:pos x="72" y="0"/>
                </a:cxn>
                <a:cxn ang="0">
                  <a:pos x="108" y="514"/>
                </a:cxn>
                <a:cxn ang="0">
                  <a:pos x="54" y="622"/>
                </a:cxn>
                <a:cxn ang="0">
                  <a:pos x="0" y="514"/>
                </a:cxn>
                <a:cxn ang="0">
                  <a:pos x="108" y="514"/>
                </a:cxn>
              </a:cxnLst>
              <a:rect l="0" t="0" r="r" b="b"/>
              <a:pathLst>
                <a:path w="108" h="622">
                  <a:moveTo>
                    <a:pt x="72" y="0"/>
                  </a:moveTo>
                  <a:lnTo>
                    <a:pt x="72" y="532"/>
                  </a:lnTo>
                  <a:lnTo>
                    <a:pt x="36" y="532"/>
                  </a:lnTo>
                  <a:lnTo>
                    <a:pt x="36" y="0"/>
                  </a:lnTo>
                  <a:lnTo>
                    <a:pt x="72" y="0"/>
                  </a:lnTo>
                  <a:close/>
                  <a:moveTo>
                    <a:pt x="108" y="514"/>
                  </a:moveTo>
                  <a:lnTo>
                    <a:pt x="54" y="622"/>
                  </a:lnTo>
                  <a:lnTo>
                    <a:pt x="0" y="514"/>
                  </a:lnTo>
                  <a:lnTo>
                    <a:pt x="108" y="514"/>
                  </a:lnTo>
                  <a:close/>
                </a:path>
              </a:pathLst>
            </a:custGeom>
            <a:solidFill>
              <a:srgbClr val="000000"/>
            </a:solidFill>
            <a:ln w="1270">
              <a:solidFill>
                <a:srgbClr val="00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60" name="Rectangle 112"/>
            <p:cNvSpPr>
              <a:spLocks noChangeArrowheads="1"/>
            </p:cNvSpPr>
            <p:nvPr/>
          </p:nvSpPr>
          <p:spPr bwMode="auto">
            <a:xfrm>
              <a:off x="7460" y="3867"/>
              <a:ext cx="139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processed data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9" name="Rectangle 111"/>
            <p:cNvSpPr>
              <a:spLocks noChangeArrowheads="1"/>
            </p:cNvSpPr>
            <p:nvPr/>
          </p:nvSpPr>
          <p:spPr bwMode="auto">
            <a:xfrm>
              <a:off x="6014" y="3867"/>
              <a:ext cx="120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received data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8" name="Freeform 110"/>
            <p:cNvSpPr>
              <a:spLocks noEditPoints="1"/>
            </p:cNvSpPr>
            <p:nvPr/>
          </p:nvSpPr>
          <p:spPr bwMode="auto">
            <a:xfrm>
              <a:off x="3280" y="1582"/>
              <a:ext cx="792" cy="108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144" y="36"/>
                </a:cxn>
                <a:cxn ang="0">
                  <a:pos x="144" y="72"/>
                </a:cxn>
                <a:cxn ang="0">
                  <a:pos x="0" y="72"/>
                </a:cxn>
                <a:cxn ang="0">
                  <a:pos x="0" y="36"/>
                </a:cxn>
                <a:cxn ang="0">
                  <a:pos x="251" y="36"/>
                </a:cxn>
                <a:cxn ang="0">
                  <a:pos x="395" y="36"/>
                </a:cxn>
                <a:cxn ang="0">
                  <a:pos x="395" y="72"/>
                </a:cxn>
                <a:cxn ang="0">
                  <a:pos x="251" y="72"/>
                </a:cxn>
                <a:cxn ang="0">
                  <a:pos x="251" y="36"/>
                </a:cxn>
                <a:cxn ang="0">
                  <a:pos x="503" y="36"/>
                </a:cxn>
                <a:cxn ang="0">
                  <a:pos x="646" y="36"/>
                </a:cxn>
                <a:cxn ang="0">
                  <a:pos x="646" y="72"/>
                </a:cxn>
                <a:cxn ang="0">
                  <a:pos x="503" y="72"/>
                </a:cxn>
                <a:cxn ang="0">
                  <a:pos x="503" y="36"/>
                </a:cxn>
                <a:cxn ang="0">
                  <a:pos x="684" y="0"/>
                </a:cxn>
                <a:cxn ang="0">
                  <a:pos x="792" y="54"/>
                </a:cxn>
                <a:cxn ang="0">
                  <a:pos x="684" y="108"/>
                </a:cxn>
                <a:cxn ang="0">
                  <a:pos x="684" y="0"/>
                </a:cxn>
              </a:cxnLst>
              <a:rect l="0" t="0" r="r" b="b"/>
              <a:pathLst>
                <a:path w="792" h="108">
                  <a:moveTo>
                    <a:pt x="0" y="36"/>
                  </a:moveTo>
                  <a:lnTo>
                    <a:pt x="144" y="36"/>
                  </a:lnTo>
                  <a:lnTo>
                    <a:pt x="144" y="72"/>
                  </a:lnTo>
                  <a:lnTo>
                    <a:pt x="0" y="72"/>
                  </a:lnTo>
                  <a:lnTo>
                    <a:pt x="0" y="36"/>
                  </a:lnTo>
                  <a:close/>
                  <a:moveTo>
                    <a:pt x="251" y="36"/>
                  </a:moveTo>
                  <a:lnTo>
                    <a:pt x="395" y="36"/>
                  </a:lnTo>
                  <a:lnTo>
                    <a:pt x="395" y="72"/>
                  </a:lnTo>
                  <a:lnTo>
                    <a:pt x="251" y="72"/>
                  </a:lnTo>
                  <a:lnTo>
                    <a:pt x="251" y="36"/>
                  </a:lnTo>
                  <a:close/>
                  <a:moveTo>
                    <a:pt x="503" y="36"/>
                  </a:moveTo>
                  <a:lnTo>
                    <a:pt x="646" y="36"/>
                  </a:lnTo>
                  <a:lnTo>
                    <a:pt x="646" y="72"/>
                  </a:lnTo>
                  <a:lnTo>
                    <a:pt x="503" y="72"/>
                  </a:lnTo>
                  <a:lnTo>
                    <a:pt x="503" y="36"/>
                  </a:lnTo>
                  <a:close/>
                  <a:moveTo>
                    <a:pt x="684" y="0"/>
                  </a:moveTo>
                  <a:lnTo>
                    <a:pt x="792" y="54"/>
                  </a:lnTo>
                  <a:lnTo>
                    <a:pt x="684" y="108"/>
                  </a:lnTo>
                  <a:lnTo>
                    <a:pt x="684" y="0"/>
                  </a:lnTo>
                  <a:close/>
                </a:path>
              </a:pathLst>
            </a:custGeom>
            <a:solidFill>
              <a:srgbClr val="000000"/>
            </a:solidFill>
            <a:ln w="1270">
              <a:solidFill>
                <a:srgbClr val="00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57" name="Freeform 109"/>
            <p:cNvSpPr>
              <a:spLocks noEditPoints="1"/>
            </p:cNvSpPr>
            <p:nvPr/>
          </p:nvSpPr>
          <p:spPr bwMode="auto">
            <a:xfrm>
              <a:off x="8259" y="4415"/>
              <a:ext cx="107" cy="453"/>
            </a:xfrm>
            <a:custGeom>
              <a:avLst/>
              <a:gdLst/>
              <a:ahLst/>
              <a:cxnLst>
                <a:cxn ang="0">
                  <a:pos x="71" y="0"/>
                </a:cxn>
                <a:cxn ang="0">
                  <a:pos x="71" y="363"/>
                </a:cxn>
                <a:cxn ang="0">
                  <a:pos x="36" y="363"/>
                </a:cxn>
                <a:cxn ang="0">
                  <a:pos x="36" y="0"/>
                </a:cxn>
                <a:cxn ang="0">
                  <a:pos x="71" y="0"/>
                </a:cxn>
                <a:cxn ang="0">
                  <a:pos x="107" y="345"/>
                </a:cxn>
                <a:cxn ang="0">
                  <a:pos x="53" y="453"/>
                </a:cxn>
                <a:cxn ang="0">
                  <a:pos x="0" y="345"/>
                </a:cxn>
                <a:cxn ang="0">
                  <a:pos x="107" y="345"/>
                </a:cxn>
              </a:cxnLst>
              <a:rect l="0" t="0" r="r" b="b"/>
              <a:pathLst>
                <a:path w="107" h="453">
                  <a:moveTo>
                    <a:pt x="71" y="0"/>
                  </a:moveTo>
                  <a:lnTo>
                    <a:pt x="71" y="363"/>
                  </a:lnTo>
                  <a:lnTo>
                    <a:pt x="36" y="363"/>
                  </a:lnTo>
                  <a:lnTo>
                    <a:pt x="36" y="0"/>
                  </a:lnTo>
                  <a:lnTo>
                    <a:pt x="71" y="0"/>
                  </a:lnTo>
                  <a:close/>
                  <a:moveTo>
                    <a:pt x="107" y="345"/>
                  </a:moveTo>
                  <a:lnTo>
                    <a:pt x="53" y="453"/>
                  </a:lnTo>
                  <a:lnTo>
                    <a:pt x="0" y="345"/>
                  </a:lnTo>
                  <a:lnTo>
                    <a:pt x="107" y="345"/>
                  </a:lnTo>
                  <a:close/>
                </a:path>
              </a:pathLst>
            </a:custGeom>
            <a:solidFill>
              <a:srgbClr val="000000"/>
            </a:solidFill>
            <a:ln w="1270">
              <a:solidFill>
                <a:srgbClr val="00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56" name="Line 108"/>
            <p:cNvSpPr>
              <a:spLocks noChangeShapeType="1"/>
            </p:cNvSpPr>
            <p:nvPr/>
          </p:nvSpPr>
          <p:spPr bwMode="auto">
            <a:xfrm>
              <a:off x="7123" y="5262"/>
              <a:ext cx="453" cy="1"/>
            </a:xfrm>
            <a:prstGeom prst="line">
              <a:avLst/>
            </a:prstGeom>
            <a:noFill/>
            <a:ln w="2286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55" name="Freeform 107"/>
            <p:cNvSpPr>
              <a:spLocks noEditPoints="1"/>
            </p:cNvSpPr>
            <p:nvPr/>
          </p:nvSpPr>
          <p:spPr bwMode="auto">
            <a:xfrm>
              <a:off x="621" y="1590"/>
              <a:ext cx="477" cy="108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387" y="36"/>
                </a:cxn>
                <a:cxn ang="0">
                  <a:pos x="387" y="72"/>
                </a:cxn>
                <a:cxn ang="0">
                  <a:pos x="0" y="72"/>
                </a:cxn>
                <a:cxn ang="0">
                  <a:pos x="0" y="36"/>
                </a:cxn>
                <a:cxn ang="0">
                  <a:pos x="369" y="0"/>
                </a:cxn>
                <a:cxn ang="0">
                  <a:pos x="477" y="54"/>
                </a:cxn>
                <a:cxn ang="0">
                  <a:pos x="369" y="108"/>
                </a:cxn>
                <a:cxn ang="0">
                  <a:pos x="369" y="0"/>
                </a:cxn>
              </a:cxnLst>
              <a:rect l="0" t="0" r="r" b="b"/>
              <a:pathLst>
                <a:path w="477" h="108">
                  <a:moveTo>
                    <a:pt x="0" y="36"/>
                  </a:moveTo>
                  <a:lnTo>
                    <a:pt x="387" y="36"/>
                  </a:lnTo>
                  <a:lnTo>
                    <a:pt x="387" y="72"/>
                  </a:lnTo>
                  <a:lnTo>
                    <a:pt x="0" y="72"/>
                  </a:lnTo>
                  <a:lnTo>
                    <a:pt x="0" y="36"/>
                  </a:lnTo>
                  <a:close/>
                  <a:moveTo>
                    <a:pt x="369" y="0"/>
                  </a:moveTo>
                  <a:lnTo>
                    <a:pt x="477" y="54"/>
                  </a:lnTo>
                  <a:lnTo>
                    <a:pt x="369" y="108"/>
                  </a:lnTo>
                  <a:lnTo>
                    <a:pt x="369" y="0"/>
                  </a:lnTo>
                  <a:close/>
                </a:path>
              </a:pathLst>
            </a:custGeom>
            <a:solidFill>
              <a:srgbClr val="9999FF"/>
            </a:solidFill>
            <a:ln w="1270">
              <a:solidFill>
                <a:srgbClr val="9999FF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54" name="Line 106"/>
            <p:cNvSpPr>
              <a:spLocks noChangeShapeType="1"/>
            </p:cNvSpPr>
            <p:nvPr/>
          </p:nvSpPr>
          <p:spPr bwMode="auto">
            <a:xfrm flipV="1">
              <a:off x="6615" y="5942"/>
              <a:ext cx="1" cy="1018"/>
            </a:xfrm>
            <a:prstGeom prst="line">
              <a:avLst/>
            </a:prstGeom>
            <a:noFill/>
            <a:ln w="22860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53" name="Freeform 105"/>
            <p:cNvSpPr>
              <a:spLocks noEditPoints="1"/>
            </p:cNvSpPr>
            <p:nvPr/>
          </p:nvSpPr>
          <p:spPr bwMode="auto">
            <a:xfrm>
              <a:off x="6615" y="6906"/>
              <a:ext cx="1809" cy="108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1719" y="36"/>
                </a:cxn>
                <a:cxn ang="0">
                  <a:pos x="1719" y="72"/>
                </a:cxn>
                <a:cxn ang="0">
                  <a:pos x="0" y="72"/>
                </a:cxn>
                <a:cxn ang="0">
                  <a:pos x="0" y="36"/>
                </a:cxn>
                <a:cxn ang="0">
                  <a:pos x="1702" y="0"/>
                </a:cxn>
                <a:cxn ang="0">
                  <a:pos x="1809" y="54"/>
                </a:cxn>
                <a:cxn ang="0">
                  <a:pos x="1702" y="108"/>
                </a:cxn>
                <a:cxn ang="0">
                  <a:pos x="1702" y="0"/>
                </a:cxn>
              </a:cxnLst>
              <a:rect l="0" t="0" r="r" b="b"/>
              <a:pathLst>
                <a:path w="1809" h="108">
                  <a:moveTo>
                    <a:pt x="0" y="36"/>
                  </a:moveTo>
                  <a:lnTo>
                    <a:pt x="1719" y="36"/>
                  </a:lnTo>
                  <a:lnTo>
                    <a:pt x="1719" y="72"/>
                  </a:lnTo>
                  <a:lnTo>
                    <a:pt x="0" y="72"/>
                  </a:lnTo>
                  <a:lnTo>
                    <a:pt x="0" y="36"/>
                  </a:lnTo>
                  <a:close/>
                  <a:moveTo>
                    <a:pt x="1702" y="0"/>
                  </a:moveTo>
                  <a:lnTo>
                    <a:pt x="1809" y="54"/>
                  </a:lnTo>
                  <a:lnTo>
                    <a:pt x="1702" y="108"/>
                  </a:lnTo>
                  <a:lnTo>
                    <a:pt x="1702" y="0"/>
                  </a:lnTo>
                  <a:close/>
                </a:path>
              </a:pathLst>
            </a:custGeom>
            <a:solidFill>
              <a:srgbClr val="FF0000"/>
            </a:solidFill>
            <a:ln w="1270">
              <a:solidFill>
                <a:srgbClr val="FF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52" name="Freeform 104"/>
            <p:cNvSpPr>
              <a:spLocks noEditPoints="1"/>
            </p:cNvSpPr>
            <p:nvPr/>
          </p:nvSpPr>
          <p:spPr bwMode="auto">
            <a:xfrm>
              <a:off x="5089" y="7301"/>
              <a:ext cx="3335" cy="108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3245" y="36"/>
                </a:cxn>
                <a:cxn ang="0">
                  <a:pos x="3245" y="72"/>
                </a:cxn>
                <a:cxn ang="0">
                  <a:pos x="0" y="72"/>
                </a:cxn>
                <a:cxn ang="0">
                  <a:pos x="0" y="36"/>
                </a:cxn>
                <a:cxn ang="0">
                  <a:pos x="3228" y="0"/>
                </a:cxn>
                <a:cxn ang="0">
                  <a:pos x="3335" y="54"/>
                </a:cxn>
                <a:cxn ang="0">
                  <a:pos x="3228" y="108"/>
                </a:cxn>
                <a:cxn ang="0">
                  <a:pos x="3228" y="0"/>
                </a:cxn>
              </a:cxnLst>
              <a:rect l="0" t="0" r="r" b="b"/>
              <a:pathLst>
                <a:path w="3335" h="108">
                  <a:moveTo>
                    <a:pt x="0" y="36"/>
                  </a:moveTo>
                  <a:lnTo>
                    <a:pt x="3245" y="36"/>
                  </a:lnTo>
                  <a:lnTo>
                    <a:pt x="3245" y="72"/>
                  </a:lnTo>
                  <a:lnTo>
                    <a:pt x="0" y="72"/>
                  </a:lnTo>
                  <a:lnTo>
                    <a:pt x="0" y="36"/>
                  </a:lnTo>
                  <a:close/>
                  <a:moveTo>
                    <a:pt x="3228" y="0"/>
                  </a:moveTo>
                  <a:lnTo>
                    <a:pt x="3335" y="54"/>
                  </a:lnTo>
                  <a:lnTo>
                    <a:pt x="3228" y="108"/>
                  </a:lnTo>
                  <a:lnTo>
                    <a:pt x="3228" y="0"/>
                  </a:lnTo>
                  <a:close/>
                </a:path>
              </a:pathLst>
            </a:custGeom>
            <a:solidFill>
              <a:srgbClr val="FF0000"/>
            </a:solidFill>
            <a:ln w="1270">
              <a:solidFill>
                <a:srgbClr val="FF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51" name="Line 103"/>
            <p:cNvSpPr>
              <a:spLocks noChangeShapeType="1"/>
            </p:cNvSpPr>
            <p:nvPr/>
          </p:nvSpPr>
          <p:spPr bwMode="auto">
            <a:xfrm flipV="1">
              <a:off x="8199" y="5942"/>
              <a:ext cx="1" cy="619"/>
            </a:xfrm>
            <a:prstGeom prst="line">
              <a:avLst/>
            </a:prstGeom>
            <a:noFill/>
            <a:ln w="22860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50" name="Freeform 102"/>
            <p:cNvSpPr>
              <a:spLocks noEditPoints="1"/>
            </p:cNvSpPr>
            <p:nvPr/>
          </p:nvSpPr>
          <p:spPr bwMode="auto">
            <a:xfrm>
              <a:off x="8199" y="6509"/>
              <a:ext cx="227" cy="108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137" y="36"/>
                </a:cxn>
                <a:cxn ang="0">
                  <a:pos x="137" y="72"/>
                </a:cxn>
                <a:cxn ang="0">
                  <a:pos x="0" y="72"/>
                </a:cxn>
                <a:cxn ang="0">
                  <a:pos x="0" y="36"/>
                </a:cxn>
                <a:cxn ang="0">
                  <a:pos x="119" y="0"/>
                </a:cxn>
                <a:cxn ang="0">
                  <a:pos x="227" y="54"/>
                </a:cxn>
                <a:cxn ang="0">
                  <a:pos x="119" y="108"/>
                </a:cxn>
                <a:cxn ang="0">
                  <a:pos x="119" y="0"/>
                </a:cxn>
              </a:cxnLst>
              <a:rect l="0" t="0" r="r" b="b"/>
              <a:pathLst>
                <a:path w="227" h="108">
                  <a:moveTo>
                    <a:pt x="0" y="36"/>
                  </a:moveTo>
                  <a:lnTo>
                    <a:pt x="137" y="36"/>
                  </a:lnTo>
                  <a:lnTo>
                    <a:pt x="137" y="72"/>
                  </a:lnTo>
                  <a:lnTo>
                    <a:pt x="0" y="72"/>
                  </a:lnTo>
                  <a:lnTo>
                    <a:pt x="0" y="36"/>
                  </a:lnTo>
                  <a:close/>
                  <a:moveTo>
                    <a:pt x="119" y="0"/>
                  </a:moveTo>
                  <a:lnTo>
                    <a:pt x="227" y="54"/>
                  </a:lnTo>
                  <a:lnTo>
                    <a:pt x="119" y="108"/>
                  </a:lnTo>
                  <a:lnTo>
                    <a:pt x="119" y="0"/>
                  </a:lnTo>
                  <a:close/>
                </a:path>
              </a:pathLst>
            </a:custGeom>
            <a:solidFill>
              <a:srgbClr val="FF0000"/>
            </a:solidFill>
            <a:ln w="1270">
              <a:solidFill>
                <a:srgbClr val="FF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49" name="Line 101"/>
            <p:cNvSpPr>
              <a:spLocks noChangeShapeType="1"/>
            </p:cNvSpPr>
            <p:nvPr/>
          </p:nvSpPr>
          <p:spPr bwMode="auto">
            <a:xfrm>
              <a:off x="8707" y="5263"/>
              <a:ext cx="906" cy="1"/>
            </a:xfrm>
            <a:prstGeom prst="line">
              <a:avLst/>
            </a:prstGeom>
            <a:noFill/>
            <a:ln w="22860">
              <a:solidFill>
                <a:srgbClr val="FF66CC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48" name="Line 100"/>
            <p:cNvSpPr>
              <a:spLocks noChangeShapeType="1"/>
            </p:cNvSpPr>
            <p:nvPr/>
          </p:nvSpPr>
          <p:spPr bwMode="auto">
            <a:xfrm flipV="1">
              <a:off x="9613" y="5263"/>
              <a:ext cx="1" cy="1019"/>
            </a:xfrm>
            <a:prstGeom prst="line">
              <a:avLst/>
            </a:prstGeom>
            <a:noFill/>
            <a:ln w="22860">
              <a:solidFill>
                <a:srgbClr val="FF66CC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47" name="Freeform 99"/>
            <p:cNvSpPr>
              <a:spLocks noEditPoints="1"/>
            </p:cNvSpPr>
            <p:nvPr/>
          </p:nvSpPr>
          <p:spPr bwMode="auto">
            <a:xfrm>
              <a:off x="9613" y="6228"/>
              <a:ext cx="622" cy="107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532" y="36"/>
                </a:cxn>
                <a:cxn ang="0">
                  <a:pos x="532" y="72"/>
                </a:cxn>
                <a:cxn ang="0">
                  <a:pos x="0" y="72"/>
                </a:cxn>
                <a:cxn ang="0">
                  <a:pos x="0" y="36"/>
                </a:cxn>
                <a:cxn ang="0">
                  <a:pos x="514" y="0"/>
                </a:cxn>
                <a:cxn ang="0">
                  <a:pos x="622" y="54"/>
                </a:cxn>
                <a:cxn ang="0">
                  <a:pos x="514" y="107"/>
                </a:cxn>
                <a:cxn ang="0">
                  <a:pos x="514" y="0"/>
                </a:cxn>
              </a:cxnLst>
              <a:rect l="0" t="0" r="r" b="b"/>
              <a:pathLst>
                <a:path w="622" h="107">
                  <a:moveTo>
                    <a:pt x="0" y="36"/>
                  </a:moveTo>
                  <a:lnTo>
                    <a:pt x="532" y="36"/>
                  </a:lnTo>
                  <a:lnTo>
                    <a:pt x="532" y="72"/>
                  </a:lnTo>
                  <a:lnTo>
                    <a:pt x="0" y="72"/>
                  </a:lnTo>
                  <a:lnTo>
                    <a:pt x="0" y="36"/>
                  </a:lnTo>
                  <a:close/>
                  <a:moveTo>
                    <a:pt x="514" y="0"/>
                  </a:moveTo>
                  <a:lnTo>
                    <a:pt x="622" y="54"/>
                  </a:lnTo>
                  <a:lnTo>
                    <a:pt x="514" y="107"/>
                  </a:lnTo>
                  <a:lnTo>
                    <a:pt x="514" y="0"/>
                  </a:lnTo>
                  <a:close/>
                </a:path>
              </a:pathLst>
            </a:custGeom>
            <a:solidFill>
              <a:srgbClr val="FF66CC"/>
            </a:solidFill>
            <a:ln w="1270">
              <a:solidFill>
                <a:srgbClr val="FF66CC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46" name="Line 98"/>
            <p:cNvSpPr>
              <a:spLocks noChangeShapeType="1"/>
            </p:cNvSpPr>
            <p:nvPr/>
          </p:nvSpPr>
          <p:spPr bwMode="auto">
            <a:xfrm>
              <a:off x="9613" y="6958"/>
              <a:ext cx="225" cy="1"/>
            </a:xfrm>
            <a:prstGeom prst="line">
              <a:avLst/>
            </a:prstGeom>
            <a:noFill/>
            <a:ln w="22860">
              <a:solidFill>
                <a:srgbClr val="FF66CC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45" name="Line 97"/>
            <p:cNvSpPr>
              <a:spLocks noChangeShapeType="1"/>
            </p:cNvSpPr>
            <p:nvPr/>
          </p:nvSpPr>
          <p:spPr bwMode="auto">
            <a:xfrm flipV="1">
              <a:off x="9838" y="6451"/>
              <a:ext cx="1" cy="507"/>
            </a:xfrm>
            <a:prstGeom prst="line">
              <a:avLst/>
            </a:prstGeom>
            <a:noFill/>
            <a:ln w="22860">
              <a:solidFill>
                <a:srgbClr val="FF66CC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44" name="Freeform 96"/>
            <p:cNvSpPr>
              <a:spLocks noEditPoints="1"/>
            </p:cNvSpPr>
            <p:nvPr/>
          </p:nvSpPr>
          <p:spPr bwMode="auto">
            <a:xfrm>
              <a:off x="9838" y="6397"/>
              <a:ext cx="397" cy="108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307" y="36"/>
                </a:cxn>
                <a:cxn ang="0">
                  <a:pos x="307" y="72"/>
                </a:cxn>
                <a:cxn ang="0">
                  <a:pos x="0" y="72"/>
                </a:cxn>
                <a:cxn ang="0">
                  <a:pos x="0" y="36"/>
                </a:cxn>
                <a:cxn ang="0">
                  <a:pos x="289" y="0"/>
                </a:cxn>
                <a:cxn ang="0">
                  <a:pos x="397" y="54"/>
                </a:cxn>
                <a:cxn ang="0">
                  <a:pos x="289" y="108"/>
                </a:cxn>
                <a:cxn ang="0">
                  <a:pos x="289" y="0"/>
                </a:cxn>
              </a:cxnLst>
              <a:rect l="0" t="0" r="r" b="b"/>
              <a:pathLst>
                <a:path w="397" h="108">
                  <a:moveTo>
                    <a:pt x="0" y="36"/>
                  </a:moveTo>
                  <a:lnTo>
                    <a:pt x="307" y="36"/>
                  </a:lnTo>
                  <a:lnTo>
                    <a:pt x="307" y="72"/>
                  </a:lnTo>
                  <a:lnTo>
                    <a:pt x="0" y="72"/>
                  </a:lnTo>
                  <a:lnTo>
                    <a:pt x="0" y="36"/>
                  </a:lnTo>
                  <a:close/>
                  <a:moveTo>
                    <a:pt x="289" y="0"/>
                  </a:moveTo>
                  <a:lnTo>
                    <a:pt x="397" y="54"/>
                  </a:lnTo>
                  <a:lnTo>
                    <a:pt x="289" y="108"/>
                  </a:lnTo>
                  <a:lnTo>
                    <a:pt x="289" y="0"/>
                  </a:lnTo>
                  <a:close/>
                </a:path>
              </a:pathLst>
            </a:custGeom>
            <a:solidFill>
              <a:srgbClr val="FF66CC"/>
            </a:solidFill>
            <a:ln w="1270">
              <a:solidFill>
                <a:srgbClr val="FF66CC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43" name="Freeform 95"/>
            <p:cNvSpPr>
              <a:spLocks noEditPoints="1"/>
            </p:cNvSpPr>
            <p:nvPr/>
          </p:nvSpPr>
          <p:spPr bwMode="auto">
            <a:xfrm>
              <a:off x="10891" y="6169"/>
              <a:ext cx="451" cy="222"/>
            </a:xfrm>
            <a:custGeom>
              <a:avLst/>
              <a:gdLst/>
              <a:ahLst/>
              <a:cxnLst>
                <a:cxn ang="0">
                  <a:pos x="0" y="182"/>
                </a:cxn>
                <a:cxn ang="0">
                  <a:pos x="841" y="182"/>
                </a:cxn>
                <a:cxn ang="0">
                  <a:pos x="841" y="215"/>
                </a:cxn>
                <a:cxn ang="0">
                  <a:pos x="0" y="215"/>
                </a:cxn>
                <a:cxn ang="0">
                  <a:pos x="0" y="182"/>
                </a:cxn>
                <a:cxn ang="0">
                  <a:pos x="0" y="248"/>
                </a:cxn>
                <a:cxn ang="0">
                  <a:pos x="841" y="248"/>
                </a:cxn>
                <a:cxn ang="0">
                  <a:pos x="841" y="282"/>
                </a:cxn>
                <a:cxn ang="0">
                  <a:pos x="0" y="282"/>
                </a:cxn>
                <a:cxn ang="0">
                  <a:pos x="0" y="248"/>
                </a:cxn>
                <a:cxn ang="0">
                  <a:pos x="567" y="13"/>
                </a:cxn>
                <a:cxn ang="0">
                  <a:pos x="941" y="232"/>
                </a:cxn>
                <a:cxn ang="0">
                  <a:pos x="567" y="450"/>
                </a:cxn>
                <a:cxn ang="0">
                  <a:pos x="498" y="432"/>
                </a:cxn>
                <a:cxn ang="0">
                  <a:pos x="516" y="363"/>
                </a:cxn>
                <a:cxn ang="0">
                  <a:pos x="816" y="188"/>
                </a:cxn>
                <a:cxn ang="0">
                  <a:pos x="816" y="275"/>
                </a:cxn>
                <a:cxn ang="0">
                  <a:pos x="516" y="100"/>
                </a:cxn>
                <a:cxn ang="0">
                  <a:pos x="498" y="31"/>
                </a:cxn>
                <a:cxn ang="0">
                  <a:pos x="567" y="13"/>
                </a:cxn>
              </a:cxnLst>
              <a:rect l="0" t="0" r="r" b="b"/>
              <a:pathLst>
                <a:path w="941" h="464">
                  <a:moveTo>
                    <a:pt x="0" y="182"/>
                  </a:moveTo>
                  <a:lnTo>
                    <a:pt x="841" y="182"/>
                  </a:lnTo>
                  <a:lnTo>
                    <a:pt x="841" y="215"/>
                  </a:lnTo>
                  <a:lnTo>
                    <a:pt x="0" y="215"/>
                  </a:lnTo>
                  <a:lnTo>
                    <a:pt x="0" y="182"/>
                  </a:lnTo>
                  <a:close/>
                  <a:moveTo>
                    <a:pt x="0" y="248"/>
                  </a:moveTo>
                  <a:lnTo>
                    <a:pt x="841" y="248"/>
                  </a:lnTo>
                  <a:lnTo>
                    <a:pt x="841" y="282"/>
                  </a:lnTo>
                  <a:lnTo>
                    <a:pt x="0" y="282"/>
                  </a:lnTo>
                  <a:lnTo>
                    <a:pt x="0" y="248"/>
                  </a:lnTo>
                  <a:close/>
                  <a:moveTo>
                    <a:pt x="567" y="13"/>
                  </a:moveTo>
                  <a:lnTo>
                    <a:pt x="941" y="232"/>
                  </a:lnTo>
                  <a:lnTo>
                    <a:pt x="567" y="450"/>
                  </a:lnTo>
                  <a:cubicBezTo>
                    <a:pt x="543" y="464"/>
                    <a:pt x="512" y="456"/>
                    <a:pt x="498" y="432"/>
                  </a:cubicBezTo>
                  <a:cubicBezTo>
                    <a:pt x="484" y="408"/>
                    <a:pt x="492" y="377"/>
                    <a:pt x="516" y="363"/>
                  </a:cubicBezTo>
                  <a:lnTo>
                    <a:pt x="816" y="188"/>
                  </a:lnTo>
                  <a:lnTo>
                    <a:pt x="816" y="275"/>
                  </a:lnTo>
                  <a:lnTo>
                    <a:pt x="516" y="100"/>
                  </a:lnTo>
                  <a:cubicBezTo>
                    <a:pt x="492" y="86"/>
                    <a:pt x="484" y="55"/>
                    <a:pt x="498" y="31"/>
                  </a:cubicBezTo>
                  <a:cubicBezTo>
                    <a:pt x="512" y="8"/>
                    <a:pt x="543" y="0"/>
                    <a:pt x="567" y="13"/>
                  </a:cubicBezTo>
                  <a:close/>
                </a:path>
              </a:pathLst>
            </a:custGeom>
            <a:solidFill>
              <a:srgbClr val="000000"/>
            </a:solidFill>
            <a:ln w="1270">
              <a:solidFill>
                <a:srgbClr val="00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42" name="Freeform 94"/>
            <p:cNvSpPr>
              <a:spLocks noEditPoints="1"/>
            </p:cNvSpPr>
            <p:nvPr/>
          </p:nvSpPr>
          <p:spPr bwMode="auto">
            <a:xfrm>
              <a:off x="4921" y="2322"/>
              <a:ext cx="108" cy="1131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72" y="1041"/>
                </a:cxn>
                <a:cxn ang="0">
                  <a:pos x="36" y="1041"/>
                </a:cxn>
                <a:cxn ang="0">
                  <a:pos x="36" y="0"/>
                </a:cxn>
                <a:cxn ang="0">
                  <a:pos x="72" y="0"/>
                </a:cxn>
                <a:cxn ang="0">
                  <a:pos x="108" y="1023"/>
                </a:cxn>
                <a:cxn ang="0">
                  <a:pos x="54" y="1131"/>
                </a:cxn>
                <a:cxn ang="0">
                  <a:pos x="0" y="1023"/>
                </a:cxn>
                <a:cxn ang="0">
                  <a:pos x="108" y="1023"/>
                </a:cxn>
              </a:cxnLst>
              <a:rect l="0" t="0" r="r" b="b"/>
              <a:pathLst>
                <a:path w="108" h="1131">
                  <a:moveTo>
                    <a:pt x="72" y="0"/>
                  </a:moveTo>
                  <a:lnTo>
                    <a:pt x="72" y="1041"/>
                  </a:lnTo>
                  <a:lnTo>
                    <a:pt x="36" y="1041"/>
                  </a:lnTo>
                  <a:lnTo>
                    <a:pt x="36" y="0"/>
                  </a:lnTo>
                  <a:lnTo>
                    <a:pt x="72" y="0"/>
                  </a:lnTo>
                  <a:close/>
                  <a:moveTo>
                    <a:pt x="108" y="1023"/>
                  </a:moveTo>
                  <a:lnTo>
                    <a:pt x="54" y="1131"/>
                  </a:lnTo>
                  <a:lnTo>
                    <a:pt x="0" y="1023"/>
                  </a:lnTo>
                  <a:lnTo>
                    <a:pt x="108" y="1023"/>
                  </a:lnTo>
                  <a:close/>
                </a:path>
              </a:pathLst>
            </a:custGeom>
            <a:solidFill>
              <a:srgbClr val="000000"/>
            </a:solidFill>
            <a:ln w="1270">
              <a:solidFill>
                <a:srgbClr val="00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grpSp>
          <p:nvGrpSpPr>
            <p:cNvPr id="13" name="Group 91"/>
            <p:cNvGrpSpPr>
              <a:grpSpLocks/>
            </p:cNvGrpSpPr>
            <p:nvPr/>
          </p:nvGrpSpPr>
          <p:grpSpPr bwMode="auto">
            <a:xfrm>
              <a:off x="6106" y="4846"/>
              <a:ext cx="998" cy="1096"/>
              <a:chOff x="6106" y="4867"/>
              <a:chExt cx="998" cy="1096"/>
            </a:xfrm>
          </p:grpSpPr>
          <p:sp>
            <p:nvSpPr>
              <p:cNvPr id="2141" name="Freeform 93"/>
              <p:cNvSpPr>
                <a:spLocks/>
              </p:cNvSpPr>
              <p:nvPr/>
            </p:nvSpPr>
            <p:spPr bwMode="auto">
              <a:xfrm>
                <a:off x="6106" y="4867"/>
                <a:ext cx="998" cy="1096"/>
              </a:xfrm>
              <a:custGeom>
                <a:avLst/>
                <a:gdLst/>
                <a:ahLst/>
                <a:cxnLst>
                  <a:cxn ang="0">
                    <a:pos x="998" y="822"/>
                  </a:cxn>
                  <a:cxn ang="0">
                    <a:pos x="998" y="0"/>
                  </a:cxn>
                  <a:cxn ang="0">
                    <a:pos x="0" y="0"/>
                  </a:cxn>
                  <a:cxn ang="0">
                    <a:pos x="0" y="822"/>
                  </a:cxn>
                  <a:cxn ang="0">
                    <a:pos x="499" y="1096"/>
                  </a:cxn>
                  <a:cxn ang="0">
                    <a:pos x="998" y="822"/>
                  </a:cxn>
                </a:cxnLst>
                <a:rect l="0" t="0" r="r" b="b"/>
                <a:pathLst>
                  <a:path w="998" h="1096">
                    <a:moveTo>
                      <a:pt x="998" y="822"/>
                    </a:moveTo>
                    <a:lnTo>
                      <a:pt x="998" y="0"/>
                    </a:lnTo>
                    <a:lnTo>
                      <a:pt x="0" y="0"/>
                    </a:lnTo>
                    <a:lnTo>
                      <a:pt x="0" y="822"/>
                    </a:lnTo>
                    <a:lnTo>
                      <a:pt x="499" y="1096"/>
                    </a:lnTo>
                    <a:lnTo>
                      <a:pt x="998" y="822"/>
                    </a:lnTo>
                    <a:close/>
                  </a:path>
                </a:pathLst>
              </a:custGeom>
              <a:solidFill>
                <a:srgbClr val="CCCED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40" name="Freeform 92"/>
              <p:cNvSpPr>
                <a:spLocks/>
              </p:cNvSpPr>
              <p:nvPr/>
            </p:nvSpPr>
            <p:spPr bwMode="auto">
              <a:xfrm>
                <a:off x="6106" y="4867"/>
                <a:ext cx="998" cy="1096"/>
              </a:xfrm>
              <a:custGeom>
                <a:avLst/>
                <a:gdLst/>
                <a:ahLst/>
                <a:cxnLst>
                  <a:cxn ang="0">
                    <a:pos x="998" y="822"/>
                  </a:cxn>
                  <a:cxn ang="0">
                    <a:pos x="998" y="0"/>
                  </a:cxn>
                  <a:cxn ang="0">
                    <a:pos x="0" y="0"/>
                  </a:cxn>
                  <a:cxn ang="0">
                    <a:pos x="0" y="822"/>
                  </a:cxn>
                  <a:cxn ang="0">
                    <a:pos x="499" y="1096"/>
                  </a:cxn>
                  <a:cxn ang="0">
                    <a:pos x="998" y="822"/>
                  </a:cxn>
                </a:cxnLst>
                <a:rect l="0" t="0" r="r" b="b"/>
                <a:pathLst>
                  <a:path w="998" h="1096">
                    <a:moveTo>
                      <a:pt x="998" y="822"/>
                    </a:moveTo>
                    <a:lnTo>
                      <a:pt x="998" y="0"/>
                    </a:lnTo>
                    <a:lnTo>
                      <a:pt x="0" y="0"/>
                    </a:lnTo>
                    <a:lnTo>
                      <a:pt x="0" y="822"/>
                    </a:lnTo>
                    <a:lnTo>
                      <a:pt x="499" y="1096"/>
                    </a:lnTo>
                    <a:lnTo>
                      <a:pt x="998" y="822"/>
                    </a:lnTo>
                    <a:close/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2138" name="Rectangle 90"/>
            <p:cNvSpPr>
              <a:spLocks noChangeArrowheads="1"/>
            </p:cNvSpPr>
            <p:nvPr/>
          </p:nvSpPr>
          <p:spPr bwMode="auto">
            <a:xfrm>
              <a:off x="6106" y="4945"/>
              <a:ext cx="1017" cy="5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Data processing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4" name="Group 87"/>
            <p:cNvGrpSpPr>
              <a:grpSpLocks/>
            </p:cNvGrpSpPr>
            <p:nvPr/>
          </p:nvGrpSpPr>
          <p:grpSpPr bwMode="auto">
            <a:xfrm>
              <a:off x="4580" y="4867"/>
              <a:ext cx="998" cy="1096"/>
              <a:chOff x="4580" y="4867"/>
              <a:chExt cx="998" cy="1096"/>
            </a:xfrm>
          </p:grpSpPr>
          <p:sp>
            <p:nvSpPr>
              <p:cNvPr id="2137" name="Freeform 89"/>
              <p:cNvSpPr>
                <a:spLocks/>
              </p:cNvSpPr>
              <p:nvPr/>
            </p:nvSpPr>
            <p:spPr bwMode="auto">
              <a:xfrm>
                <a:off x="4580" y="4867"/>
                <a:ext cx="998" cy="1096"/>
              </a:xfrm>
              <a:custGeom>
                <a:avLst/>
                <a:gdLst/>
                <a:ahLst/>
                <a:cxnLst>
                  <a:cxn ang="0">
                    <a:pos x="998" y="822"/>
                  </a:cxn>
                  <a:cxn ang="0">
                    <a:pos x="998" y="0"/>
                  </a:cxn>
                  <a:cxn ang="0">
                    <a:pos x="0" y="0"/>
                  </a:cxn>
                  <a:cxn ang="0">
                    <a:pos x="0" y="822"/>
                  </a:cxn>
                  <a:cxn ang="0">
                    <a:pos x="499" y="1096"/>
                  </a:cxn>
                  <a:cxn ang="0">
                    <a:pos x="998" y="822"/>
                  </a:cxn>
                </a:cxnLst>
                <a:rect l="0" t="0" r="r" b="b"/>
                <a:pathLst>
                  <a:path w="998" h="1096">
                    <a:moveTo>
                      <a:pt x="998" y="822"/>
                    </a:moveTo>
                    <a:lnTo>
                      <a:pt x="998" y="0"/>
                    </a:lnTo>
                    <a:lnTo>
                      <a:pt x="0" y="0"/>
                    </a:lnTo>
                    <a:lnTo>
                      <a:pt x="0" y="822"/>
                    </a:lnTo>
                    <a:lnTo>
                      <a:pt x="499" y="1096"/>
                    </a:lnTo>
                    <a:lnTo>
                      <a:pt x="998" y="822"/>
                    </a:lnTo>
                    <a:close/>
                  </a:path>
                </a:pathLst>
              </a:custGeom>
              <a:solidFill>
                <a:srgbClr val="CCCED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36" name="Freeform 88"/>
              <p:cNvSpPr>
                <a:spLocks/>
              </p:cNvSpPr>
              <p:nvPr/>
            </p:nvSpPr>
            <p:spPr bwMode="auto">
              <a:xfrm>
                <a:off x="4580" y="4867"/>
                <a:ext cx="998" cy="1096"/>
              </a:xfrm>
              <a:custGeom>
                <a:avLst/>
                <a:gdLst/>
                <a:ahLst/>
                <a:cxnLst>
                  <a:cxn ang="0">
                    <a:pos x="998" y="822"/>
                  </a:cxn>
                  <a:cxn ang="0">
                    <a:pos x="998" y="0"/>
                  </a:cxn>
                  <a:cxn ang="0">
                    <a:pos x="0" y="0"/>
                  </a:cxn>
                  <a:cxn ang="0">
                    <a:pos x="0" y="822"/>
                  </a:cxn>
                  <a:cxn ang="0">
                    <a:pos x="499" y="1096"/>
                  </a:cxn>
                  <a:cxn ang="0">
                    <a:pos x="998" y="822"/>
                  </a:cxn>
                </a:cxnLst>
                <a:rect l="0" t="0" r="r" b="b"/>
                <a:pathLst>
                  <a:path w="998" h="1096">
                    <a:moveTo>
                      <a:pt x="998" y="822"/>
                    </a:moveTo>
                    <a:lnTo>
                      <a:pt x="998" y="0"/>
                    </a:lnTo>
                    <a:lnTo>
                      <a:pt x="0" y="0"/>
                    </a:lnTo>
                    <a:lnTo>
                      <a:pt x="0" y="822"/>
                    </a:lnTo>
                    <a:lnTo>
                      <a:pt x="499" y="1096"/>
                    </a:lnTo>
                    <a:lnTo>
                      <a:pt x="998" y="822"/>
                    </a:lnTo>
                    <a:close/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2134" name="Rectangle 86"/>
            <p:cNvSpPr>
              <a:spLocks noChangeArrowheads="1"/>
            </p:cNvSpPr>
            <p:nvPr/>
          </p:nvSpPr>
          <p:spPr bwMode="auto">
            <a:xfrm>
              <a:off x="4567" y="5160"/>
              <a:ext cx="1011" cy="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ogfile processin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33" name="Freeform 85"/>
            <p:cNvSpPr>
              <a:spLocks noEditPoints="1"/>
            </p:cNvSpPr>
            <p:nvPr/>
          </p:nvSpPr>
          <p:spPr bwMode="auto">
            <a:xfrm>
              <a:off x="6561" y="4415"/>
              <a:ext cx="108" cy="452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72" y="363"/>
                </a:cxn>
                <a:cxn ang="0">
                  <a:pos x="36" y="363"/>
                </a:cxn>
                <a:cxn ang="0">
                  <a:pos x="36" y="0"/>
                </a:cxn>
                <a:cxn ang="0">
                  <a:pos x="72" y="0"/>
                </a:cxn>
                <a:cxn ang="0">
                  <a:pos x="108" y="345"/>
                </a:cxn>
                <a:cxn ang="0">
                  <a:pos x="54" y="452"/>
                </a:cxn>
                <a:cxn ang="0">
                  <a:pos x="0" y="345"/>
                </a:cxn>
                <a:cxn ang="0">
                  <a:pos x="108" y="345"/>
                </a:cxn>
              </a:cxnLst>
              <a:rect l="0" t="0" r="r" b="b"/>
              <a:pathLst>
                <a:path w="108" h="452">
                  <a:moveTo>
                    <a:pt x="72" y="0"/>
                  </a:moveTo>
                  <a:lnTo>
                    <a:pt x="72" y="363"/>
                  </a:lnTo>
                  <a:lnTo>
                    <a:pt x="36" y="363"/>
                  </a:lnTo>
                  <a:lnTo>
                    <a:pt x="36" y="0"/>
                  </a:lnTo>
                  <a:lnTo>
                    <a:pt x="72" y="0"/>
                  </a:lnTo>
                  <a:close/>
                  <a:moveTo>
                    <a:pt x="108" y="345"/>
                  </a:moveTo>
                  <a:lnTo>
                    <a:pt x="54" y="452"/>
                  </a:lnTo>
                  <a:lnTo>
                    <a:pt x="0" y="345"/>
                  </a:lnTo>
                  <a:lnTo>
                    <a:pt x="108" y="345"/>
                  </a:lnTo>
                  <a:close/>
                </a:path>
              </a:pathLst>
            </a:custGeom>
            <a:solidFill>
              <a:srgbClr val="000000"/>
            </a:solidFill>
            <a:ln w="1270">
              <a:solidFill>
                <a:srgbClr val="00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32" name="Freeform 84"/>
            <p:cNvSpPr>
              <a:spLocks noEditPoints="1"/>
            </p:cNvSpPr>
            <p:nvPr/>
          </p:nvSpPr>
          <p:spPr bwMode="auto">
            <a:xfrm>
              <a:off x="4978" y="4415"/>
              <a:ext cx="107" cy="452"/>
            </a:xfrm>
            <a:custGeom>
              <a:avLst/>
              <a:gdLst/>
              <a:ahLst/>
              <a:cxnLst>
                <a:cxn ang="0">
                  <a:pos x="71" y="0"/>
                </a:cxn>
                <a:cxn ang="0">
                  <a:pos x="71" y="363"/>
                </a:cxn>
                <a:cxn ang="0">
                  <a:pos x="35" y="363"/>
                </a:cxn>
                <a:cxn ang="0">
                  <a:pos x="35" y="0"/>
                </a:cxn>
                <a:cxn ang="0">
                  <a:pos x="71" y="0"/>
                </a:cxn>
                <a:cxn ang="0">
                  <a:pos x="107" y="345"/>
                </a:cxn>
                <a:cxn ang="0">
                  <a:pos x="53" y="452"/>
                </a:cxn>
                <a:cxn ang="0">
                  <a:pos x="0" y="345"/>
                </a:cxn>
                <a:cxn ang="0">
                  <a:pos x="107" y="345"/>
                </a:cxn>
              </a:cxnLst>
              <a:rect l="0" t="0" r="r" b="b"/>
              <a:pathLst>
                <a:path w="107" h="452">
                  <a:moveTo>
                    <a:pt x="71" y="0"/>
                  </a:moveTo>
                  <a:lnTo>
                    <a:pt x="71" y="363"/>
                  </a:lnTo>
                  <a:lnTo>
                    <a:pt x="35" y="363"/>
                  </a:lnTo>
                  <a:lnTo>
                    <a:pt x="35" y="0"/>
                  </a:lnTo>
                  <a:lnTo>
                    <a:pt x="71" y="0"/>
                  </a:lnTo>
                  <a:close/>
                  <a:moveTo>
                    <a:pt x="107" y="345"/>
                  </a:moveTo>
                  <a:lnTo>
                    <a:pt x="53" y="452"/>
                  </a:lnTo>
                  <a:lnTo>
                    <a:pt x="0" y="345"/>
                  </a:lnTo>
                  <a:lnTo>
                    <a:pt x="107" y="345"/>
                  </a:lnTo>
                  <a:close/>
                </a:path>
              </a:pathLst>
            </a:custGeom>
            <a:solidFill>
              <a:srgbClr val="000000"/>
            </a:solidFill>
            <a:ln w="1270">
              <a:solidFill>
                <a:srgbClr val="00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31" name="Line 83"/>
            <p:cNvSpPr>
              <a:spLocks noChangeShapeType="1"/>
            </p:cNvSpPr>
            <p:nvPr/>
          </p:nvSpPr>
          <p:spPr bwMode="auto">
            <a:xfrm flipV="1">
              <a:off x="5089" y="5942"/>
              <a:ext cx="1" cy="1413"/>
            </a:xfrm>
            <a:prstGeom prst="line">
              <a:avLst/>
            </a:prstGeom>
            <a:noFill/>
            <a:ln w="22860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30" name="Rectangle 82"/>
            <p:cNvSpPr>
              <a:spLocks noChangeArrowheads="1"/>
            </p:cNvSpPr>
            <p:nvPr/>
          </p:nvSpPr>
          <p:spPr bwMode="auto">
            <a:xfrm rot="5400000">
              <a:off x="3701" y="1034"/>
              <a:ext cx="240" cy="1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TCP/IP stack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29" name="Freeform 81"/>
            <p:cNvSpPr>
              <a:spLocks noEditPoints="1"/>
            </p:cNvSpPr>
            <p:nvPr/>
          </p:nvSpPr>
          <p:spPr bwMode="auto">
            <a:xfrm>
              <a:off x="7522" y="4359"/>
              <a:ext cx="108" cy="906"/>
            </a:xfrm>
            <a:custGeom>
              <a:avLst/>
              <a:gdLst/>
              <a:ahLst/>
              <a:cxnLst>
                <a:cxn ang="0">
                  <a:pos x="36" y="906"/>
                </a:cxn>
                <a:cxn ang="0">
                  <a:pos x="36" y="90"/>
                </a:cxn>
                <a:cxn ang="0">
                  <a:pos x="72" y="90"/>
                </a:cxn>
                <a:cxn ang="0">
                  <a:pos x="72" y="906"/>
                </a:cxn>
                <a:cxn ang="0">
                  <a:pos x="36" y="906"/>
                </a:cxn>
                <a:cxn ang="0">
                  <a:pos x="0" y="108"/>
                </a:cxn>
                <a:cxn ang="0">
                  <a:pos x="55" y="0"/>
                </a:cxn>
                <a:cxn ang="0">
                  <a:pos x="108" y="108"/>
                </a:cxn>
                <a:cxn ang="0">
                  <a:pos x="0" y="108"/>
                </a:cxn>
              </a:cxnLst>
              <a:rect l="0" t="0" r="r" b="b"/>
              <a:pathLst>
                <a:path w="108" h="906">
                  <a:moveTo>
                    <a:pt x="36" y="906"/>
                  </a:moveTo>
                  <a:lnTo>
                    <a:pt x="36" y="90"/>
                  </a:lnTo>
                  <a:lnTo>
                    <a:pt x="72" y="90"/>
                  </a:lnTo>
                  <a:lnTo>
                    <a:pt x="72" y="906"/>
                  </a:lnTo>
                  <a:lnTo>
                    <a:pt x="36" y="906"/>
                  </a:lnTo>
                  <a:close/>
                  <a:moveTo>
                    <a:pt x="0" y="108"/>
                  </a:moveTo>
                  <a:lnTo>
                    <a:pt x="55" y="0"/>
                  </a:lnTo>
                  <a:lnTo>
                    <a:pt x="108" y="108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rgbClr val="000000"/>
            </a:solidFill>
            <a:ln w="1270">
              <a:solidFill>
                <a:srgbClr val="00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grpSp>
          <p:nvGrpSpPr>
            <p:cNvPr id="15" name="Group 78"/>
            <p:cNvGrpSpPr>
              <a:grpSpLocks/>
            </p:cNvGrpSpPr>
            <p:nvPr/>
          </p:nvGrpSpPr>
          <p:grpSpPr bwMode="auto">
            <a:xfrm>
              <a:off x="1072" y="1353"/>
              <a:ext cx="961" cy="564"/>
              <a:chOff x="1072" y="1353"/>
              <a:chExt cx="961" cy="564"/>
            </a:xfrm>
          </p:grpSpPr>
          <p:sp>
            <p:nvSpPr>
              <p:cNvPr id="2128" name="Rectangle 80"/>
              <p:cNvSpPr>
                <a:spLocks noChangeArrowheads="1"/>
              </p:cNvSpPr>
              <p:nvPr/>
            </p:nvSpPr>
            <p:spPr bwMode="auto">
              <a:xfrm>
                <a:off x="1072" y="1353"/>
                <a:ext cx="961" cy="564"/>
              </a:xfrm>
              <a:prstGeom prst="rect">
                <a:avLst/>
              </a:prstGeom>
              <a:solidFill>
                <a:srgbClr val="BBE0E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27" name="Rectangle 79"/>
              <p:cNvSpPr>
                <a:spLocks noChangeArrowheads="1"/>
              </p:cNvSpPr>
              <p:nvPr/>
            </p:nvSpPr>
            <p:spPr bwMode="auto">
              <a:xfrm>
                <a:off x="1072" y="1353"/>
                <a:ext cx="961" cy="564"/>
              </a:xfrm>
              <a:prstGeom prst="rect">
                <a:avLst/>
              </a:prstGeom>
              <a:noFill/>
              <a:ln w="7620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grpSp>
          <p:nvGrpSpPr>
            <p:cNvPr id="16" name="Group 75"/>
            <p:cNvGrpSpPr>
              <a:grpSpLocks/>
            </p:cNvGrpSpPr>
            <p:nvPr/>
          </p:nvGrpSpPr>
          <p:grpSpPr bwMode="auto">
            <a:xfrm>
              <a:off x="2658" y="1411"/>
              <a:ext cx="622" cy="479"/>
              <a:chOff x="2658" y="1411"/>
              <a:chExt cx="622" cy="479"/>
            </a:xfrm>
          </p:grpSpPr>
          <p:sp>
            <p:nvSpPr>
              <p:cNvPr id="2125" name="Freeform 77"/>
              <p:cNvSpPr>
                <a:spLocks/>
              </p:cNvSpPr>
              <p:nvPr/>
            </p:nvSpPr>
            <p:spPr bwMode="auto">
              <a:xfrm>
                <a:off x="2658" y="1411"/>
                <a:ext cx="622" cy="479"/>
              </a:xfrm>
              <a:custGeom>
                <a:avLst/>
                <a:gdLst/>
                <a:ahLst/>
                <a:cxnLst>
                  <a:cxn ang="0">
                    <a:pos x="866" y="0"/>
                  </a:cxn>
                  <a:cxn ang="0">
                    <a:pos x="261" y="585"/>
                  </a:cxn>
                  <a:cxn ang="0">
                    <a:pos x="0" y="2005"/>
                  </a:cxn>
                  <a:cxn ang="0">
                    <a:pos x="261" y="3436"/>
                  </a:cxn>
                  <a:cxn ang="0">
                    <a:pos x="866" y="4000"/>
                  </a:cxn>
                  <a:cxn ang="0">
                    <a:pos x="5199" y="4000"/>
                  </a:cxn>
                  <a:cxn ang="0">
                    <a:pos x="4594" y="3436"/>
                  </a:cxn>
                  <a:cxn ang="0">
                    <a:pos x="4332" y="2005"/>
                  </a:cxn>
                  <a:cxn ang="0">
                    <a:pos x="4594" y="585"/>
                  </a:cxn>
                  <a:cxn ang="0">
                    <a:pos x="5199" y="0"/>
                  </a:cxn>
                  <a:cxn ang="0">
                    <a:pos x="866" y="0"/>
                  </a:cxn>
                </a:cxnLst>
                <a:rect l="0" t="0" r="r" b="b"/>
                <a:pathLst>
                  <a:path w="5199" h="4000">
                    <a:moveTo>
                      <a:pt x="866" y="0"/>
                    </a:moveTo>
                    <a:cubicBezTo>
                      <a:pt x="641" y="74"/>
                      <a:pt x="442" y="282"/>
                      <a:pt x="261" y="585"/>
                    </a:cubicBezTo>
                    <a:cubicBezTo>
                      <a:pt x="117" y="992"/>
                      <a:pt x="18" y="1483"/>
                      <a:pt x="0" y="2005"/>
                    </a:cubicBezTo>
                    <a:cubicBezTo>
                      <a:pt x="18" y="2517"/>
                      <a:pt x="117" y="2998"/>
                      <a:pt x="261" y="3436"/>
                    </a:cubicBezTo>
                    <a:cubicBezTo>
                      <a:pt x="442" y="3729"/>
                      <a:pt x="641" y="3937"/>
                      <a:pt x="866" y="4000"/>
                    </a:cubicBezTo>
                    <a:lnTo>
                      <a:pt x="5199" y="4000"/>
                    </a:lnTo>
                    <a:cubicBezTo>
                      <a:pt x="4974" y="3937"/>
                      <a:pt x="4793" y="3729"/>
                      <a:pt x="4594" y="3436"/>
                    </a:cubicBezTo>
                    <a:cubicBezTo>
                      <a:pt x="4450" y="2998"/>
                      <a:pt x="4350" y="2517"/>
                      <a:pt x="4332" y="2005"/>
                    </a:cubicBezTo>
                    <a:cubicBezTo>
                      <a:pt x="4350" y="1483"/>
                      <a:pt x="4450" y="992"/>
                      <a:pt x="4594" y="585"/>
                    </a:cubicBezTo>
                    <a:cubicBezTo>
                      <a:pt x="4793" y="282"/>
                      <a:pt x="4974" y="74"/>
                      <a:pt x="5199" y="0"/>
                    </a:cubicBezTo>
                    <a:lnTo>
                      <a:pt x="866" y="0"/>
                    </a:lnTo>
                    <a:close/>
                  </a:path>
                </a:pathLst>
              </a:custGeom>
              <a:solidFill>
                <a:srgbClr val="BBE0E3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24" name="Freeform 76"/>
              <p:cNvSpPr>
                <a:spLocks/>
              </p:cNvSpPr>
              <p:nvPr/>
            </p:nvSpPr>
            <p:spPr bwMode="auto">
              <a:xfrm>
                <a:off x="2658" y="1411"/>
                <a:ext cx="622" cy="478"/>
              </a:xfrm>
              <a:custGeom>
                <a:avLst/>
                <a:gdLst/>
                <a:ahLst/>
                <a:cxnLst>
                  <a:cxn ang="0">
                    <a:pos x="866" y="0"/>
                  </a:cxn>
                  <a:cxn ang="0">
                    <a:pos x="261" y="585"/>
                  </a:cxn>
                  <a:cxn ang="0">
                    <a:pos x="0" y="2005"/>
                  </a:cxn>
                  <a:cxn ang="0">
                    <a:pos x="261" y="3436"/>
                  </a:cxn>
                  <a:cxn ang="0">
                    <a:pos x="866" y="4000"/>
                  </a:cxn>
                  <a:cxn ang="0">
                    <a:pos x="5199" y="4000"/>
                  </a:cxn>
                  <a:cxn ang="0">
                    <a:pos x="4594" y="3436"/>
                  </a:cxn>
                  <a:cxn ang="0">
                    <a:pos x="4332" y="2005"/>
                  </a:cxn>
                  <a:cxn ang="0">
                    <a:pos x="4594" y="585"/>
                  </a:cxn>
                  <a:cxn ang="0">
                    <a:pos x="5199" y="0"/>
                  </a:cxn>
                  <a:cxn ang="0">
                    <a:pos x="866" y="0"/>
                  </a:cxn>
                </a:cxnLst>
                <a:rect l="0" t="0" r="r" b="b"/>
                <a:pathLst>
                  <a:path w="5199" h="4000">
                    <a:moveTo>
                      <a:pt x="866" y="0"/>
                    </a:moveTo>
                    <a:cubicBezTo>
                      <a:pt x="641" y="74"/>
                      <a:pt x="442" y="282"/>
                      <a:pt x="261" y="585"/>
                    </a:cubicBezTo>
                    <a:cubicBezTo>
                      <a:pt x="117" y="992"/>
                      <a:pt x="18" y="1483"/>
                      <a:pt x="0" y="2005"/>
                    </a:cubicBezTo>
                    <a:cubicBezTo>
                      <a:pt x="18" y="2517"/>
                      <a:pt x="117" y="2998"/>
                      <a:pt x="261" y="3436"/>
                    </a:cubicBezTo>
                    <a:cubicBezTo>
                      <a:pt x="442" y="3729"/>
                      <a:pt x="641" y="3937"/>
                      <a:pt x="866" y="4000"/>
                    </a:cubicBezTo>
                    <a:lnTo>
                      <a:pt x="5199" y="4000"/>
                    </a:lnTo>
                    <a:cubicBezTo>
                      <a:pt x="4974" y="3937"/>
                      <a:pt x="4793" y="3729"/>
                      <a:pt x="4594" y="3436"/>
                    </a:cubicBezTo>
                    <a:cubicBezTo>
                      <a:pt x="4450" y="2998"/>
                      <a:pt x="4350" y="2517"/>
                      <a:pt x="4332" y="2005"/>
                    </a:cubicBezTo>
                    <a:cubicBezTo>
                      <a:pt x="4350" y="1483"/>
                      <a:pt x="4450" y="992"/>
                      <a:pt x="4594" y="585"/>
                    </a:cubicBezTo>
                    <a:cubicBezTo>
                      <a:pt x="4793" y="282"/>
                      <a:pt x="4974" y="74"/>
                      <a:pt x="5199" y="0"/>
                    </a:cubicBezTo>
                    <a:lnTo>
                      <a:pt x="866" y="0"/>
                    </a:lnTo>
                    <a:close/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2122" name="Rectangle 74"/>
            <p:cNvSpPr>
              <a:spLocks noChangeArrowheads="1"/>
            </p:cNvSpPr>
            <p:nvPr/>
          </p:nvSpPr>
          <p:spPr bwMode="auto">
            <a:xfrm>
              <a:off x="2776" y="1543"/>
              <a:ext cx="31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NIC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21" name="Rectangle 73"/>
            <p:cNvSpPr>
              <a:spLocks noChangeArrowheads="1"/>
            </p:cNvSpPr>
            <p:nvPr/>
          </p:nvSpPr>
          <p:spPr bwMode="auto">
            <a:xfrm>
              <a:off x="1357" y="1428"/>
              <a:ext cx="42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DVB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20" name="Rectangle 72"/>
            <p:cNvSpPr>
              <a:spLocks noChangeArrowheads="1"/>
            </p:cNvSpPr>
            <p:nvPr/>
          </p:nvSpPr>
          <p:spPr bwMode="auto">
            <a:xfrm>
              <a:off x="1304" y="1657"/>
              <a:ext cx="51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rout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19" name="Freeform 71"/>
            <p:cNvSpPr>
              <a:spLocks noEditPoints="1"/>
            </p:cNvSpPr>
            <p:nvPr/>
          </p:nvSpPr>
          <p:spPr bwMode="auto">
            <a:xfrm>
              <a:off x="3280" y="2496"/>
              <a:ext cx="792" cy="107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144" y="36"/>
                </a:cxn>
                <a:cxn ang="0">
                  <a:pos x="144" y="72"/>
                </a:cxn>
                <a:cxn ang="0">
                  <a:pos x="0" y="72"/>
                </a:cxn>
                <a:cxn ang="0">
                  <a:pos x="0" y="36"/>
                </a:cxn>
                <a:cxn ang="0">
                  <a:pos x="251" y="36"/>
                </a:cxn>
                <a:cxn ang="0">
                  <a:pos x="395" y="36"/>
                </a:cxn>
                <a:cxn ang="0">
                  <a:pos x="395" y="72"/>
                </a:cxn>
                <a:cxn ang="0">
                  <a:pos x="251" y="72"/>
                </a:cxn>
                <a:cxn ang="0">
                  <a:pos x="251" y="36"/>
                </a:cxn>
                <a:cxn ang="0">
                  <a:pos x="503" y="36"/>
                </a:cxn>
                <a:cxn ang="0">
                  <a:pos x="646" y="36"/>
                </a:cxn>
                <a:cxn ang="0">
                  <a:pos x="646" y="72"/>
                </a:cxn>
                <a:cxn ang="0">
                  <a:pos x="503" y="72"/>
                </a:cxn>
                <a:cxn ang="0">
                  <a:pos x="503" y="36"/>
                </a:cxn>
                <a:cxn ang="0">
                  <a:pos x="684" y="0"/>
                </a:cxn>
                <a:cxn ang="0">
                  <a:pos x="792" y="54"/>
                </a:cxn>
                <a:cxn ang="0">
                  <a:pos x="684" y="107"/>
                </a:cxn>
                <a:cxn ang="0">
                  <a:pos x="684" y="0"/>
                </a:cxn>
              </a:cxnLst>
              <a:rect l="0" t="0" r="r" b="b"/>
              <a:pathLst>
                <a:path w="792" h="107">
                  <a:moveTo>
                    <a:pt x="0" y="36"/>
                  </a:moveTo>
                  <a:lnTo>
                    <a:pt x="144" y="36"/>
                  </a:lnTo>
                  <a:lnTo>
                    <a:pt x="144" y="72"/>
                  </a:lnTo>
                  <a:lnTo>
                    <a:pt x="0" y="72"/>
                  </a:lnTo>
                  <a:lnTo>
                    <a:pt x="0" y="36"/>
                  </a:lnTo>
                  <a:close/>
                  <a:moveTo>
                    <a:pt x="251" y="36"/>
                  </a:moveTo>
                  <a:lnTo>
                    <a:pt x="395" y="36"/>
                  </a:lnTo>
                  <a:lnTo>
                    <a:pt x="395" y="72"/>
                  </a:lnTo>
                  <a:lnTo>
                    <a:pt x="251" y="72"/>
                  </a:lnTo>
                  <a:lnTo>
                    <a:pt x="251" y="36"/>
                  </a:lnTo>
                  <a:close/>
                  <a:moveTo>
                    <a:pt x="503" y="36"/>
                  </a:moveTo>
                  <a:lnTo>
                    <a:pt x="646" y="36"/>
                  </a:lnTo>
                  <a:lnTo>
                    <a:pt x="646" y="72"/>
                  </a:lnTo>
                  <a:lnTo>
                    <a:pt x="503" y="72"/>
                  </a:lnTo>
                  <a:lnTo>
                    <a:pt x="503" y="36"/>
                  </a:lnTo>
                  <a:close/>
                  <a:moveTo>
                    <a:pt x="684" y="0"/>
                  </a:moveTo>
                  <a:lnTo>
                    <a:pt x="792" y="54"/>
                  </a:lnTo>
                  <a:lnTo>
                    <a:pt x="684" y="107"/>
                  </a:lnTo>
                  <a:lnTo>
                    <a:pt x="684" y="0"/>
                  </a:lnTo>
                  <a:close/>
                </a:path>
              </a:pathLst>
            </a:custGeom>
            <a:solidFill>
              <a:srgbClr val="000000"/>
            </a:solidFill>
            <a:ln w="1270">
              <a:solidFill>
                <a:srgbClr val="00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18" name="Freeform 70"/>
            <p:cNvSpPr>
              <a:spLocks noEditPoints="1"/>
            </p:cNvSpPr>
            <p:nvPr/>
          </p:nvSpPr>
          <p:spPr bwMode="auto">
            <a:xfrm>
              <a:off x="621" y="2496"/>
              <a:ext cx="1809" cy="107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1720" y="36"/>
                </a:cxn>
                <a:cxn ang="0">
                  <a:pos x="1720" y="72"/>
                </a:cxn>
                <a:cxn ang="0">
                  <a:pos x="0" y="72"/>
                </a:cxn>
                <a:cxn ang="0">
                  <a:pos x="0" y="36"/>
                </a:cxn>
                <a:cxn ang="0">
                  <a:pos x="1702" y="0"/>
                </a:cxn>
                <a:cxn ang="0">
                  <a:pos x="1809" y="54"/>
                </a:cxn>
                <a:cxn ang="0">
                  <a:pos x="1702" y="107"/>
                </a:cxn>
                <a:cxn ang="0">
                  <a:pos x="1702" y="0"/>
                </a:cxn>
              </a:cxnLst>
              <a:rect l="0" t="0" r="r" b="b"/>
              <a:pathLst>
                <a:path w="1809" h="107">
                  <a:moveTo>
                    <a:pt x="0" y="36"/>
                  </a:moveTo>
                  <a:lnTo>
                    <a:pt x="1720" y="36"/>
                  </a:lnTo>
                  <a:lnTo>
                    <a:pt x="1720" y="72"/>
                  </a:lnTo>
                  <a:lnTo>
                    <a:pt x="0" y="72"/>
                  </a:lnTo>
                  <a:lnTo>
                    <a:pt x="0" y="36"/>
                  </a:lnTo>
                  <a:close/>
                  <a:moveTo>
                    <a:pt x="1702" y="0"/>
                  </a:moveTo>
                  <a:lnTo>
                    <a:pt x="1809" y="54"/>
                  </a:lnTo>
                  <a:lnTo>
                    <a:pt x="1702" y="107"/>
                  </a:lnTo>
                  <a:lnTo>
                    <a:pt x="1702" y="0"/>
                  </a:lnTo>
                  <a:close/>
                </a:path>
              </a:pathLst>
            </a:custGeom>
            <a:solidFill>
              <a:srgbClr val="9999FF"/>
            </a:solidFill>
            <a:ln w="1270">
              <a:solidFill>
                <a:srgbClr val="9999FF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grpSp>
          <p:nvGrpSpPr>
            <p:cNvPr id="17" name="Group 66"/>
            <p:cNvGrpSpPr>
              <a:grpSpLocks/>
            </p:cNvGrpSpPr>
            <p:nvPr/>
          </p:nvGrpSpPr>
          <p:grpSpPr bwMode="auto">
            <a:xfrm>
              <a:off x="8029" y="1589"/>
              <a:ext cx="962" cy="1017"/>
              <a:chOff x="8029" y="1589"/>
              <a:chExt cx="962" cy="1017"/>
            </a:xfrm>
          </p:grpSpPr>
          <p:sp>
            <p:nvSpPr>
              <p:cNvPr id="2117" name="Freeform 69"/>
              <p:cNvSpPr>
                <a:spLocks/>
              </p:cNvSpPr>
              <p:nvPr/>
            </p:nvSpPr>
            <p:spPr bwMode="auto">
              <a:xfrm>
                <a:off x="8029" y="1589"/>
                <a:ext cx="962" cy="1017"/>
              </a:xfrm>
              <a:custGeom>
                <a:avLst/>
                <a:gdLst/>
                <a:ahLst/>
                <a:cxnLst>
                  <a:cxn ang="0">
                    <a:pos x="1004" y="0"/>
                  </a:cxn>
                  <a:cxn ang="0">
                    <a:pos x="0" y="333"/>
                  </a:cxn>
                  <a:cxn ang="0">
                    <a:pos x="0" y="1791"/>
                  </a:cxn>
                  <a:cxn ang="0">
                    <a:pos x="1004" y="2125"/>
                  </a:cxn>
                  <a:cxn ang="0">
                    <a:pos x="2008" y="1791"/>
                  </a:cxn>
                  <a:cxn ang="0">
                    <a:pos x="2008" y="333"/>
                  </a:cxn>
                  <a:cxn ang="0">
                    <a:pos x="1004" y="0"/>
                  </a:cxn>
                </a:cxnLst>
                <a:rect l="0" t="0" r="r" b="b"/>
                <a:pathLst>
                  <a:path w="2008" h="2125">
                    <a:moveTo>
                      <a:pt x="1004" y="0"/>
                    </a:moveTo>
                    <a:cubicBezTo>
                      <a:pt x="449" y="0"/>
                      <a:pt x="0" y="149"/>
                      <a:pt x="0" y="333"/>
                    </a:cubicBezTo>
                    <a:lnTo>
                      <a:pt x="0" y="1791"/>
                    </a:lnTo>
                    <a:cubicBezTo>
                      <a:pt x="0" y="1975"/>
                      <a:pt x="449" y="2125"/>
                      <a:pt x="1004" y="2125"/>
                    </a:cubicBezTo>
                    <a:cubicBezTo>
                      <a:pt x="1558" y="2125"/>
                      <a:pt x="2008" y="1975"/>
                      <a:pt x="2008" y="1791"/>
                    </a:cubicBezTo>
                    <a:lnTo>
                      <a:pt x="2008" y="333"/>
                    </a:lnTo>
                    <a:cubicBezTo>
                      <a:pt x="2008" y="149"/>
                      <a:pt x="1558" y="0"/>
                      <a:pt x="1004" y="0"/>
                    </a:cubicBezTo>
                    <a:close/>
                  </a:path>
                </a:pathLst>
              </a:custGeom>
              <a:solidFill>
                <a:srgbClr val="BFEBB3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16" name="Freeform 68"/>
              <p:cNvSpPr>
                <a:spLocks/>
              </p:cNvSpPr>
              <p:nvPr/>
            </p:nvSpPr>
            <p:spPr bwMode="auto">
              <a:xfrm>
                <a:off x="8029" y="1589"/>
                <a:ext cx="962" cy="1017"/>
              </a:xfrm>
              <a:custGeom>
                <a:avLst/>
                <a:gdLst/>
                <a:ahLst/>
                <a:cxnLst>
                  <a:cxn ang="0">
                    <a:pos x="1004" y="0"/>
                  </a:cxn>
                  <a:cxn ang="0">
                    <a:pos x="0" y="333"/>
                  </a:cxn>
                  <a:cxn ang="0">
                    <a:pos x="0" y="1791"/>
                  </a:cxn>
                  <a:cxn ang="0">
                    <a:pos x="1004" y="2125"/>
                  </a:cxn>
                  <a:cxn ang="0">
                    <a:pos x="2008" y="1791"/>
                  </a:cxn>
                  <a:cxn ang="0">
                    <a:pos x="2008" y="333"/>
                  </a:cxn>
                  <a:cxn ang="0">
                    <a:pos x="1004" y="0"/>
                  </a:cxn>
                </a:cxnLst>
                <a:rect l="0" t="0" r="r" b="b"/>
                <a:pathLst>
                  <a:path w="2008" h="2125">
                    <a:moveTo>
                      <a:pt x="1004" y="0"/>
                    </a:moveTo>
                    <a:cubicBezTo>
                      <a:pt x="449" y="0"/>
                      <a:pt x="0" y="149"/>
                      <a:pt x="0" y="333"/>
                    </a:cubicBezTo>
                    <a:lnTo>
                      <a:pt x="0" y="1791"/>
                    </a:lnTo>
                    <a:cubicBezTo>
                      <a:pt x="0" y="1975"/>
                      <a:pt x="449" y="2125"/>
                      <a:pt x="1004" y="2125"/>
                    </a:cubicBezTo>
                    <a:cubicBezTo>
                      <a:pt x="1558" y="2125"/>
                      <a:pt x="2008" y="1975"/>
                      <a:pt x="2008" y="1791"/>
                    </a:cubicBezTo>
                    <a:lnTo>
                      <a:pt x="2008" y="333"/>
                    </a:lnTo>
                    <a:cubicBezTo>
                      <a:pt x="2008" y="149"/>
                      <a:pt x="1558" y="0"/>
                      <a:pt x="1004" y="0"/>
                    </a:cubicBezTo>
                    <a:close/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15" name="Freeform 67"/>
              <p:cNvSpPr>
                <a:spLocks/>
              </p:cNvSpPr>
              <p:nvPr/>
            </p:nvSpPr>
            <p:spPr bwMode="auto">
              <a:xfrm>
                <a:off x="8029" y="1748"/>
                <a:ext cx="962" cy="16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81" y="160"/>
                  </a:cxn>
                  <a:cxn ang="0">
                    <a:pos x="962" y="0"/>
                  </a:cxn>
                </a:cxnLst>
                <a:rect l="0" t="0" r="r" b="b"/>
                <a:pathLst>
                  <a:path w="962" h="160">
                    <a:moveTo>
                      <a:pt x="0" y="0"/>
                    </a:moveTo>
                    <a:cubicBezTo>
                      <a:pt x="0" y="89"/>
                      <a:pt x="215" y="160"/>
                      <a:pt x="481" y="160"/>
                    </a:cubicBezTo>
                    <a:cubicBezTo>
                      <a:pt x="746" y="160"/>
                      <a:pt x="962" y="89"/>
                      <a:pt x="962" y="0"/>
                    </a:cubicBezTo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2113" name="Freeform 65"/>
            <p:cNvSpPr>
              <a:spLocks noEditPoints="1"/>
            </p:cNvSpPr>
            <p:nvPr/>
          </p:nvSpPr>
          <p:spPr bwMode="auto">
            <a:xfrm>
              <a:off x="7124" y="1896"/>
              <a:ext cx="905" cy="288"/>
            </a:xfrm>
            <a:custGeom>
              <a:avLst/>
              <a:gdLst/>
              <a:ahLst/>
              <a:cxnLst>
                <a:cxn ang="0">
                  <a:pos x="239" y="97"/>
                </a:cxn>
                <a:cxn ang="0">
                  <a:pos x="666" y="96"/>
                </a:cxn>
                <a:cxn ang="0">
                  <a:pos x="666" y="191"/>
                </a:cxn>
                <a:cxn ang="0">
                  <a:pos x="239" y="192"/>
                </a:cxn>
                <a:cxn ang="0">
                  <a:pos x="239" y="97"/>
                </a:cxn>
                <a:cxn ang="0">
                  <a:pos x="287" y="288"/>
                </a:cxn>
                <a:cxn ang="0">
                  <a:pos x="0" y="145"/>
                </a:cxn>
                <a:cxn ang="0">
                  <a:pos x="286" y="1"/>
                </a:cxn>
                <a:cxn ang="0">
                  <a:pos x="287" y="288"/>
                </a:cxn>
                <a:cxn ang="0">
                  <a:pos x="618" y="0"/>
                </a:cxn>
                <a:cxn ang="0">
                  <a:pos x="905" y="143"/>
                </a:cxn>
                <a:cxn ang="0">
                  <a:pos x="618" y="288"/>
                </a:cxn>
                <a:cxn ang="0">
                  <a:pos x="618" y="0"/>
                </a:cxn>
              </a:cxnLst>
              <a:rect l="0" t="0" r="r" b="b"/>
              <a:pathLst>
                <a:path w="905" h="288">
                  <a:moveTo>
                    <a:pt x="239" y="97"/>
                  </a:moveTo>
                  <a:lnTo>
                    <a:pt x="666" y="96"/>
                  </a:lnTo>
                  <a:lnTo>
                    <a:pt x="666" y="191"/>
                  </a:lnTo>
                  <a:lnTo>
                    <a:pt x="239" y="192"/>
                  </a:lnTo>
                  <a:lnTo>
                    <a:pt x="239" y="97"/>
                  </a:lnTo>
                  <a:close/>
                  <a:moveTo>
                    <a:pt x="287" y="288"/>
                  </a:moveTo>
                  <a:lnTo>
                    <a:pt x="0" y="145"/>
                  </a:lnTo>
                  <a:lnTo>
                    <a:pt x="286" y="1"/>
                  </a:lnTo>
                  <a:lnTo>
                    <a:pt x="287" y="288"/>
                  </a:lnTo>
                  <a:close/>
                  <a:moveTo>
                    <a:pt x="618" y="0"/>
                  </a:moveTo>
                  <a:lnTo>
                    <a:pt x="905" y="143"/>
                  </a:lnTo>
                  <a:lnTo>
                    <a:pt x="618" y="288"/>
                  </a:lnTo>
                  <a:lnTo>
                    <a:pt x="618" y="0"/>
                  </a:lnTo>
                  <a:close/>
                </a:path>
              </a:pathLst>
            </a:custGeom>
            <a:solidFill>
              <a:srgbClr val="EEC412"/>
            </a:solidFill>
            <a:ln w="1270">
              <a:solidFill>
                <a:srgbClr val="EEC412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12" name="Rectangle 64"/>
            <p:cNvSpPr>
              <a:spLocks noChangeArrowheads="1"/>
            </p:cNvSpPr>
            <p:nvPr/>
          </p:nvSpPr>
          <p:spPr bwMode="auto">
            <a:xfrm>
              <a:off x="8417" y="2002"/>
              <a:ext cx="27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file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11" name="Rectangle 63"/>
            <p:cNvSpPr>
              <a:spLocks noChangeArrowheads="1"/>
            </p:cNvSpPr>
            <p:nvPr/>
          </p:nvSpPr>
          <p:spPr bwMode="auto">
            <a:xfrm>
              <a:off x="8147" y="2232"/>
              <a:ext cx="82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databas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10" name="Freeform 62"/>
            <p:cNvSpPr>
              <a:spLocks noEditPoints="1"/>
            </p:cNvSpPr>
            <p:nvPr/>
          </p:nvSpPr>
          <p:spPr bwMode="auto">
            <a:xfrm>
              <a:off x="6505" y="1022"/>
              <a:ext cx="108" cy="566"/>
            </a:xfrm>
            <a:custGeom>
              <a:avLst/>
              <a:gdLst/>
              <a:ahLst/>
              <a:cxnLst>
                <a:cxn ang="0">
                  <a:pos x="72" y="90"/>
                </a:cxn>
                <a:cxn ang="0">
                  <a:pos x="72" y="477"/>
                </a:cxn>
                <a:cxn ang="0">
                  <a:pos x="36" y="477"/>
                </a:cxn>
                <a:cxn ang="0">
                  <a:pos x="36" y="90"/>
                </a:cxn>
                <a:cxn ang="0">
                  <a:pos x="72" y="90"/>
                </a:cxn>
                <a:cxn ang="0">
                  <a:pos x="0" y="108"/>
                </a:cxn>
                <a:cxn ang="0">
                  <a:pos x="54" y="0"/>
                </a:cxn>
                <a:cxn ang="0">
                  <a:pos x="108" y="108"/>
                </a:cxn>
                <a:cxn ang="0">
                  <a:pos x="0" y="108"/>
                </a:cxn>
                <a:cxn ang="0">
                  <a:pos x="108" y="459"/>
                </a:cxn>
                <a:cxn ang="0">
                  <a:pos x="54" y="566"/>
                </a:cxn>
                <a:cxn ang="0">
                  <a:pos x="0" y="459"/>
                </a:cxn>
                <a:cxn ang="0">
                  <a:pos x="108" y="459"/>
                </a:cxn>
              </a:cxnLst>
              <a:rect l="0" t="0" r="r" b="b"/>
              <a:pathLst>
                <a:path w="108" h="566">
                  <a:moveTo>
                    <a:pt x="72" y="90"/>
                  </a:moveTo>
                  <a:lnTo>
                    <a:pt x="72" y="477"/>
                  </a:lnTo>
                  <a:lnTo>
                    <a:pt x="36" y="477"/>
                  </a:lnTo>
                  <a:lnTo>
                    <a:pt x="36" y="90"/>
                  </a:lnTo>
                  <a:lnTo>
                    <a:pt x="72" y="90"/>
                  </a:lnTo>
                  <a:close/>
                  <a:moveTo>
                    <a:pt x="0" y="108"/>
                  </a:moveTo>
                  <a:lnTo>
                    <a:pt x="54" y="0"/>
                  </a:lnTo>
                  <a:lnTo>
                    <a:pt x="108" y="108"/>
                  </a:lnTo>
                  <a:lnTo>
                    <a:pt x="0" y="108"/>
                  </a:lnTo>
                  <a:close/>
                  <a:moveTo>
                    <a:pt x="108" y="459"/>
                  </a:moveTo>
                  <a:lnTo>
                    <a:pt x="54" y="566"/>
                  </a:lnTo>
                  <a:lnTo>
                    <a:pt x="0" y="459"/>
                  </a:lnTo>
                  <a:lnTo>
                    <a:pt x="108" y="459"/>
                  </a:lnTo>
                  <a:close/>
                </a:path>
              </a:pathLst>
            </a:custGeom>
            <a:solidFill>
              <a:srgbClr val="99CC00"/>
            </a:solidFill>
            <a:ln w="1270">
              <a:solidFill>
                <a:srgbClr val="99CC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grpSp>
          <p:nvGrpSpPr>
            <p:cNvPr id="18" name="Group 59"/>
            <p:cNvGrpSpPr>
              <a:grpSpLocks/>
            </p:cNvGrpSpPr>
            <p:nvPr/>
          </p:nvGrpSpPr>
          <p:grpSpPr bwMode="auto">
            <a:xfrm>
              <a:off x="6220" y="5"/>
              <a:ext cx="680" cy="1019"/>
              <a:chOff x="6220" y="5"/>
              <a:chExt cx="680" cy="1019"/>
            </a:xfrm>
          </p:grpSpPr>
          <p:sp>
            <p:nvSpPr>
              <p:cNvPr id="2109" name="Freeform 61"/>
              <p:cNvSpPr>
                <a:spLocks/>
              </p:cNvSpPr>
              <p:nvPr/>
            </p:nvSpPr>
            <p:spPr bwMode="auto">
              <a:xfrm>
                <a:off x="6220" y="5"/>
                <a:ext cx="680" cy="10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70" y="1019"/>
                  </a:cxn>
                  <a:cxn ang="0">
                    <a:pos x="510" y="1019"/>
                  </a:cxn>
                  <a:cxn ang="0">
                    <a:pos x="680" y="0"/>
                  </a:cxn>
                  <a:cxn ang="0">
                    <a:pos x="0" y="0"/>
                  </a:cxn>
                </a:cxnLst>
                <a:rect l="0" t="0" r="r" b="b"/>
                <a:pathLst>
                  <a:path w="680" h="1019">
                    <a:moveTo>
                      <a:pt x="0" y="0"/>
                    </a:moveTo>
                    <a:lnTo>
                      <a:pt x="170" y="1019"/>
                    </a:lnTo>
                    <a:lnTo>
                      <a:pt x="510" y="1019"/>
                    </a:lnTo>
                    <a:lnTo>
                      <a:pt x="68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108" name="Freeform 60"/>
              <p:cNvSpPr>
                <a:spLocks/>
              </p:cNvSpPr>
              <p:nvPr/>
            </p:nvSpPr>
            <p:spPr bwMode="auto">
              <a:xfrm>
                <a:off x="6220" y="5"/>
                <a:ext cx="680" cy="10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70" y="1019"/>
                  </a:cxn>
                  <a:cxn ang="0">
                    <a:pos x="510" y="1019"/>
                  </a:cxn>
                  <a:cxn ang="0">
                    <a:pos x="680" y="0"/>
                  </a:cxn>
                  <a:cxn ang="0">
                    <a:pos x="0" y="0"/>
                  </a:cxn>
                </a:cxnLst>
                <a:rect l="0" t="0" r="r" b="b"/>
                <a:pathLst>
                  <a:path w="680" h="1019">
                    <a:moveTo>
                      <a:pt x="0" y="0"/>
                    </a:moveTo>
                    <a:lnTo>
                      <a:pt x="170" y="1019"/>
                    </a:lnTo>
                    <a:lnTo>
                      <a:pt x="510" y="1019"/>
                    </a:lnTo>
                    <a:lnTo>
                      <a:pt x="68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2106" name="Rectangle 58"/>
            <p:cNvSpPr>
              <a:spLocks noChangeArrowheads="1"/>
            </p:cNvSpPr>
            <p:nvPr/>
          </p:nvSpPr>
          <p:spPr bwMode="auto">
            <a:xfrm rot="5400000">
              <a:off x="6482" y="205"/>
              <a:ext cx="240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EKU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05" name="Freeform 57"/>
            <p:cNvSpPr>
              <a:spLocks noEditPoints="1"/>
            </p:cNvSpPr>
            <p:nvPr/>
          </p:nvSpPr>
          <p:spPr bwMode="auto">
            <a:xfrm>
              <a:off x="282" y="3173"/>
              <a:ext cx="453" cy="108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363" y="37"/>
                </a:cxn>
                <a:cxn ang="0">
                  <a:pos x="363" y="72"/>
                </a:cxn>
                <a:cxn ang="0">
                  <a:pos x="0" y="71"/>
                </a:cxn>
                <a:cxn ang="0">
                  <a:pos x="0" y="35"/>
                </a:cxn>
                <a:cxn ang="0">
                  <a:pos x="346" y="0"/>
                </a:cxn>
                <a:cxn ang="0">
                  <a:pos x="453" y="55"/>
                </a:cxn>
                <a:cxn ang="0">
                  <a:pos x="345" y="108"/>
                </a:cxn>
                <a:cxn ang="0">
                  <a:pos x="346" y="0"/>
                </a:cxn>
              </a:cxnLst>
              <a:rect l="0" t="0" r="r" b="b"/>
              <a:pathLst>
                <a:path w="453" h="108">
                  <a:moveTo>
                    <a:pt x="0" y="35"/>
                  </a:moveTo>
                  <a:lnTo>
                    <a:pt x="363" y="37"/>
                  </a:lnTo>
                  <a:lnTo>
                    <a:pt x="363" y="72"/>
                  </a:lnTo>
                  <a:lnTo>
                    <a:pt x="0" y="71"/>
                  </a:lnTo>
                  <a:lnTo>
                    <a:pt x="0" y="35"/>
                  </a:lnTo>
                  <a:close/>
                  <a:moveTo>
                    <a:pt x="346" y="0"/>
                  </a:moveTo>
                  <a:lnTo>
                    <a:pt x="453" y="55"/>
                  </a:lnTo>
                  <a:lnTo>
                    <a:pt x="345" y="108"/>
                  </a:lnTo>
                  <a:lnTo>
                    <a:pt x="346" y="0"/>
                  </a:lnTo>
                  <a:close/>
                </a:path>
              </a:pathLst>
            </a:custGeom>
            <a:solidFill>
              <a:srgbClr val="000000"/>
            </a:solidFill>
            <a:ln w="1270">
              <a:solidFill>
                <a:srgbClr val="00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04" name="Rectangle 56"/>
            <p:cNvSpPr>
              <a:spLocks noChangeArrowheads="1"/>
            </p:cNvSpPr>
            <p:nvPr/>
          </p:nvSpPr>
          <p:spPr bwMode="auto">
            <a:xfrm>
              <a:off x="965" y="3132"/>
              <a:ext cx="109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Disk acces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03" name="Freeform 55"/>
            <p:cNvSpPr>
              <a:spLocks noEditPoints="1"/>
            </p:cNvSpPr>
            <p:nvPr/>
          </p:nvSpPr>
          <p:spPr bwMode="auto">
            <a:xfrm>
              <a:off x="254" y="3513"/>
              <a:ext cx="509" cy="107"/>
            </a:xfrm>
            <a:custGeom>
              <a:avLst/>
              <a:gdLst/>
              <a:ahLst/>
              <a:cxnLst>
                <a:cxn ang="0">
                  <a:pos x="1" y="34"/>
                </a:cxn>
                <a:cxn ang="0">
                  <a:pos x="144" y="34"/>
                </a:cxn>
                <a:cxn ang="0">
                  <a:pos x="144" y="70"/>
                </a:cxn>
                <a:cxn ang="0">
                  <a:pos x="0" y="70"/>
                </a:cxn>
                <a:cxn ang="0">
                  <a:pos x="1" y="34"/>
                </a:cxn>
                <a:cxn ang="0">
                  <a:pos x="252" y="35"/>
                </a:cxn>
                <a:cxn ang="0">
                  <a:pos x="395" y="36"/>
                </a:cxn>
                <a:cxn ang="0">
                  <a:pos x="395" y="72"/>
                </a:cxn>
                <a:cxn ang="0">
                  <a:pos x="252" y="71"/>
                </a:cxn>
                <a:cxn ang="0">
                  <a:pos x="252" y="35"/>
                </a:cxn>
                <a:cxn ang="0">
                  <a:pos x="401" y="0"/>
                </a:cxn>
                <a:cxn ang="0">
                  <a:pos x="509" y="54"/>
                </a:cxn>
                <a:cxn ang="0">
                  <a:pos x="401" y="107"/>
                </a:cxn>
                <a:cxn ang="0">
                  <a:pos x="401" y="0"/>
                </a:cxn>
              </a:cxnLst>
              <a:rect l="0" t="0" r="r" b="b"/>
              <a:pathLst>
                <a:path w="509" h="107">
                  <a:moveTo>
                    <a:pt x="1" y="34"/>
                  </a:moveTo>
                  <a:lnTo>
                    <a:pt x="144" y="34"/>
                  </a:lnTo>
                  <a:lnTo>
                    <a:pt x="144" y="70"/>
                  </a:lnTo>
                  <a:lnTo>
                    <a:pt x="0" y="70"/>
                  </a:lnTo>
                  <a:lnTo>
                    <a:pt x="1" y="34"/>
                  </a:lnTo>
                  <a:close/>
                  <a:moveTo>
                    <a:pt x="252" y="35"/>
                  </a:moveTo>
                  <a:lnTo>
                    <a:pt x="395" y="36"/>
                  </a:lnTo>
                  <a:lnTo>
                    <a:pt x="395" y="72"/>
                  </a:lnTo>
                  <a:lnTo>
                    <a:pt x="252" y="71"/>
                  </a:lnTo>
                  <a:lnTo>
                    <a:pt x="252" y="35"/>
                  </a:lnTo>
                  <a:close/>
                  <a:moveTo>
                    <a:pt x="401" y="0"/>
                  </a:moveTo>
                  <a:lnTo>
                    <a:pt x="509" y="54"/>
                  </a:lnTo>
                  <a:lnTo>
                    <a:pt x="401" y="107"/>
                  </a:lnTo>
                  <a:lnTo>
                    <a:pt x="401" y="0"/>
                  </a:lnTo>
                  <a:close/>
                </a:path>
              </a:pathLst>
            </a:custGeom>
            <a:solidFill>
              <a:srgbClr val="000000"/>
            </a:solidFill>
            <a:ln w="1270">
              <a:solidFill>
                <a:srgbClr val="00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102" name="Rectangle 54"/>
            <p:cNvSpPr>
              <a:spLocks noChangeArrowheads="1"/>
            </p:cNvSpPr>
            <p:nvPr/>
          </p:nvSpPr>
          <p:spPr bwMode="auto">
            <a:xfrm>
              <a:off x="965" y="3448"/>
              <a:ext cx="133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Multicast, UDP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01" name="Rectangle 53"/>
            <p:cNvSpPr>
              <a:spLocks noChangeArrowheads="1"/>
            </p:cNvSpPr>
            <p:nvPr/>
          </p:nvSpPr>
          <p:spPr bwMode="auto">
            <a:xfrm>
              <a:off x="965" y="3766"/>
              <a:ext cx="99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og event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00" name="Freeform 52"/>
            <p:cNvSpPr>
              <a:spLocks noEditPoints="1"/>
            </p:cNvSpPr>
            <p:nvPr/>
          </p:nvSpPr>
          <p:spPr bwMode="auto">
            <a:xfrm>
              <a:off x="254" y="3796"/>
              <a:ext cx="509" cy="108"/>
            </a:xfrm>
            <a:custGeom>
              <a:avLst/>
              <a:gdLst/>
              <a:ahLst/>
              <a:cxnLst>
                <a:cxn ang="0">
                  <a:pos x="1" y="34"/>
                </a:cxn>
                <a:cxn ang="0">
                  <a:pos x="419" y="36"/>
                </a:cxn>
                <a:cxn ang="0">
                  <a:pos x="419" y="72"/>
                </a:cxn>
                <a:cxn ang="0">
                  <a:pos x="0" y="70"/>
                </a:cxn>
                <a:cxn ang="0">
                  <a:pos x="1" y="34"/>
                </a:cxn>
                <a:cxn ang="0">
                  <a:pos x="401" y="0"/>
                </a:cxn>
                <a:cxn ang="0">
                  <a:pos x="509" y="54"/>
                </a:cxn>
                <a:cxn ang="0">
                  <a:pos x="401" y="108"/>
                </a:cxn>
                <a:cxn ang="0">
                  <a:pos x="401" y="0"/>
                </a:cxn>
              </a:cxnLst>
              <a:rect l="0" t="0" r="r" b="b"/>
              <a:pathLst>
                <a:path w="509" h="108">
                  <a:moveTo>
                    <a:pt x="1" y="34"/>
                  </a:moveTo>
                  <a:lnTo>
                    <a:pt x="419" y="36"/>
                  </a:lnTo>
                  <a:lnTo>
                    <a:pt x="419" y="72"/>
                  </a:lnTo>
                  <a:lnTo>
                    <a:pt x="0" y="70"/>
                  </a:lnTo>
                  <a:lnTo>
                    <a:pt x="1" y="34"/>
                  </a:lnTo>
                  <a:close/>
                  <a:moveTo>
                    <a:pt x="401" y="0"/>
                  </a:moveTo>
                  <a:lnTo>
                    <a:pt x="509" y="54"/>
                  </a:lnTo>
                  <a:lnTo>
                    <a:pt x="401" y="108"/>
                  </a:lnTo>
                  <a:lnTo>
                    <a:pt x="401" y="0"/>
                  </a:lnTo>
                  <a:close/>
                </a:path>
              </a:pathLst>
            </a:custGeom>
            <a:solidFill>
              <a:srgbClr val="FF0000"/>
            </a:solidFill>
            <a:ln w="1270">
              <a:solidFill>
                <a:srgbClr val="FF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099" name="Freeform 51"/>
            <p:cNvSpPr>
              <a:spLocks noEditPoints="1"/>
            </p:cNvSpPr>
            <p:nvPr/>
          </p:nvSpPr>
          <p:spPr bwMode="auto">
            <a:xfrm>
              <a:off x="254" y="4079"/>
              <a:ext cx="509" cy="108"/>
            </a:xfrm>
            <a:custGeom>
              <a:avLst/>
              <a:gdLst/>
              <a:ahLst/>
              <a:cxnLst>
                <a:cxn ang="0">
                  <a:pos x="1" y="35"/>
                </a:cxn>
                <a:cxn ang="0">
                  <a:pos x="419" y="36"/>
                </a:cxn>
                <a:cxn ang="0">
                  <a:pos x="419" y="72"/>
                </a:cxn>
                <a:cxn ang="0">
                  <a:pos x="0" y="70"/>
                </a:cxn>
                <a:cxn ang="0">
                  <a:pos x="1" y="35"/>
                </a:cxn>
                <a:cxn ang="0">
                  <a:pos x="401" y="0"/>
                </a:cxn>
                <a:cxn ang="0">
                  <a:pos x="509" y="54"/>
                </a:cxn>
                <a:cxn ang="0">
                  <a:pos x="401" y="108"/>
                </a:cxn>
                <a:cxn ang="0">
                  <a:pos x="401" y="0"/>
                </a:cxn>
              </a:cxnLst>
              <a:rect l="0" t="0" r="r" b="b"/>
              <a:pathLst>
                <a:path w="509" h="108">
                  <a:moveTo>
                    <a:pt x="1" y="35"/>
                  </a:moveTo>
                  <a:lnTo>
                    <a:pt x="419" y="36"/>
                  </a:lnTo>
                  <a:lnTo>
                    <a:pt x="419" y="72"/>
                  </a:lnTo>
                  <a:lnTo>
                    <a:pt x="0" y="70"/>
                  </a:lnTo>
                  <a:lnTo>
                    <a:pt x="1" y="35"/>
                  </a:lnTo>
                  <a:close/>
                  <a:moveTo>
                    <a:pt x="401" y="0"/>
                  </a:moveTo>
                  <a:lnTo>
                    <a:pt x="509" y="54"/>
                  </a:lnTo>
                  <a:lnTo>
                    <a:pt x="401" y="108"/>
                  </a:lnTo>
                  <a:lnTo>
                    <a:pt x="401" y="0"/>
                  </a:lnTo>
                  <a:close/>
                </a:path>
              </a:pathLst>
            </a:custGeom>
            <a:solidFill>
              <a:srgbClr val="FF66CC"/>
            </a:solidFill>
            <a:ln w="1270">
              <a:solidFill>
                <a:srgbClr val="FF66CC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098" name="Rectangle 50"/>
            <p:cNvSpPr>
              <a:spLocks noChangeArrowheads="1"/>
            </p:cNvSpPr>
            <p:nvPr/>
          </p:nvSpPr>
          <p:spPr bwMode="auto">
            <a:xfrm>
              <a:off x="965" y="4084"/>
              <a:ext cx="154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FTP data trans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97" name="Freeform 49"/>
            <p:cNvSpPr>
              <a:spLocks noEditPoints="1"/>
            </p:cNvSpPr>
            <p:nvPr/>
          </p:nvSpPr>
          <p:spPr bwMode="auto">
            <a:xfrm>
              <a:off x="227" y="4417"/>
              <a:ext cx="564" cy="109"/>
            </a:xfrm>
            <a:custGeom>
              <a:avLst/>
              <a:gdLst/>
              <a:ahLst/>
              <a:cxnLst>
                <a:cxn ang="0">
                  <a:pos x="89" y="37"/>
                </a:cxn>
                <a:cxn ang="0">
                  <a:pos x="474" y="36"/>
                </a:cxn>
                <a:cxn ang="0">
                  <a:pos x="474" y="72"/>
                </a:cxn>
                <a:cxn ang="0">
                  <a:pos x="89" y="73"/>
                </a:cxn>
                <a:cxn ang="0">
                  <a:pos x="89" y="37"/>
                </a:cxn>
                <a:cxn ang="0">
                  <a:pos x="107" y="109"/>
                </a:cxn>
                <a:cxn ang="0">
                  <a:pos x="0" y="56"/>
                </a:cxn>
                <a:cxn ang="0">
                  <a:pos x="107" y="1"/>
                </a:cxn>
                <a:cxn ang="0">
                  <a:pos x="107" y="109"/>
                </a:cxn>
                <a:cxn ang="0">
                  <a:pos x="456" y="0"/>
                </a:cxn>
                <a:cxn ang="0">
                  <a:pos x="564" y="53"/>
                </a:cxn>
                <a:cxn ang="0">
                  <a:pos x="456" y="108"/>
                </a:cxn>
                <a:cxn ang="0">
                  <a:pos x="456" y="0"/>
                </a:cxn>
              </a:cxnLst>
              <a:rect l="0" t="0" r="r" b="b"/>
              <a:pathLst>
                <a:path w="564" h="109">
                  <a:moveTo>
                    <a:pt x="89" y="37"/>
                  </a:moveTo>
                  <a:lnTo>
                    <a:pt x="474" y="36"/>
                  </a:lnTo>
                  <a:lnTo>
                    <a:pt x="474" y="72"/>
                  </a:lnTo>
                  <a:lnTo>
                    <a:pt x="89" y="73"/>
                  </a:lnTo>
                  <a:lnTo>
                    <a:pt x="89" y="37"/>
                  </a:lnTo>
                  <a:close/>
                  <a:moveTo>
                    <a:pt x="107" y="109"/>
                  </a:moveTo>
                  <a:lnTo>
                    <a:pt x="0" y="56"/>
                  </a:lnTo>
                  <a:lnTo>
                    <a:pt x="107" y="1"/>
                  </a:lnTo>
                  <a:lnTo>
                    <a:pt x="107" y="109"/>
                  </a:lnTo>
                  <a:close/>
                  <a:moveTo>
                    <a:pt x="456" y="0"/>
                  </a:moveTo>
                  <a:lnTo>
                    <a:pt x="564" y="53"/>
                  </a:lnTo>
                  <a:lnTo>
                    <a:pt x="456" y="108"/>
                  </a:lnTo>
                  <a:lnTo>
                    <a:pt x="456" y="0"/>
                  </a:lnTo>
                  <a:close/>
                </a:path>
              </a:pathLst>
            </a:custGeom>
            <a:solidFill>
              <a:srgbClr val="EEC412"/>
            </a:solidFill>
            <a:ln w="1270">
              <a:solidFill>
                <a:srgbClr val="EEC412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096" name="Rectangle 48"/>
            <p:cNvSpPr>
              <a:spLocks noChangeArrowheads="1"/>
            </p:cNvSpPr>
            <p:nvPr/>
          </p:nvSpPr>
          <p:spPr bwMode="auto">
            <a:xfrm>
              <a:off x="934" y="4399"/>
              <a:ext cx="1337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File fragments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95" name="Freeform 47"/>
            <p:cNvSpPr>
              <a:spLocks noEditPoints="1"/>
            </p:cNvSpPr>
            <p:nvPr/>
          </p:nvSpPr>
          <p:spPr bwMode="auto">
            <a:xfrm>
              <a:off x="227" y="4756"/>
              <a:ext cx="564" cy="109"/>
            </a:xfrm>
            <a:custGeom>
              <a:avLst/>
              <a:gdLst/>
              <a:ahLst/>
              <a:cxnLst>
                <a:cxn ang="0">
                  <a:pos x="89" y="36"/>
                </a:cxn>
                <a:cxn ang="0">
                  <a:pos x="474" y="37"/>
                </a:cxn>
                <a:cxn ang="0">
                  <a:pos x="474" y="73"/>
                </a:cxn>
                <a:cxn ang="0">
                  <a:pos x="89" y="72"/>
                </a:cxn>
                <a:cxn ang="0">
                  <a:pos x="89" y="36"/>
                </a:cxn>
                <a:cxn ang="0">
                  <a:pos x="107" y="108"/>
                </a:cxn>
                <a:cxn ang="0">
                  <a:pos x="0" y="54"/>
                </a:cxn>
                <a:cxn ang="0">
                  <a:pos x="107" y="0"/>
                </a:cxn>
                <a:cxn ang="0">
                  <a:pos x="107" y="108"/>
                </a:cxn>
                <a:cxn ang="0">
                  <a:pos x="456" y="1"/>
                </a:cxn>
                <a:cxn ang="0">
                  <a:pos x="564" y="55"/>
                </a:cxn>
                <a:cxn ang="0">
                  <a:pos x="456" y="109"/>
                </a:cxn>
                <a:cxn ang="0">
                  <a:pos x="456" y="1"/>
                </a:cxn>
              </a:cxnLst>
              <a:rect l="0" t="0" r="r" b="b"/>
              <a:pathLst>
                <a:path w="564" h="109">
                  <a:moveTo>
                    <a:pt x="89" y="36"/>
                  </a:moveTo>
                  <a:lnTo>
                    <a:pt x="474" y="37"/>
                  </a:lnTo>
                  <a:lnTo>
                    <a:pt x="474" y="73"/>
                  </a:lnTo>
                  <a:lnTo>
                    <a:pt x="89" y="72"/>
                  </a:lnTo>
                  <a:lnTo>
                    <a:pt x="89" y="36"/>
                  </a:lnTo>
                  <a:close/>
                  <a:moveTo>
                    <a:pt x="107" y="108"/>
                  </a:moveTo>
                  <a:lnTo>
                    <a:pt x="0" y="54"/>
                  </a:lnTo>
                  <a:lnTo>
                    <a:pt x="107" y="0"/>
                  </a:lnTo>
                  <a:lnTo>
                    <a:pt x="107" y="108"/>
                  </a:lnTo>
                  <a:close/>
                  <a:moveTo>
                    <a:pt x="456" y="1"/>
                  </a:moveTo>
                  <a:lnTo>
                    <a:pt x="564" y="55"/>
                  </a:lnTo>
                  <a:lnTo>
                    <a:pt x="456" y="109"/>
                  </a:lnTo>
                  <a:lnTo>
                    <a:pt x="456" y="1"/>
                  </a:lnTo>
                  <a:close/>
                </a:path>
              </a:pathLst>
            </a:custGeom>
            <a:solidFill>
              <a:srgbClr val="99CC00"/>
            </a:solidFill>
            <a:ln w="1270">
              <a:solidFill>
                <a:srgbClr val="99CC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094" name="Rectangle 46"/>
            <p:cNvSpPr>
              <a:spLocks noChangeArrowheads="1"/>
            </p:cNvSpPr>
            <p:nvPr/>
          </p:nvSpPr>
          <p:spPr bwMode="auto">
            <a:xfrm>
              <a:off x="965" y="4715"/>
              <a:ext cx="124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USB transfer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93" name="Freeform 45"/>
            <p:cNvSpPr>
              <a:spLocks noEditPoints="1"/>
            </p:cNvSpPr>
            <p:nvPr/>
          </p:nvSpPr>
          <p:spPr bwMode="auto">
            <a:xfrm>
              <a:off x="242" y="5096"/>
              <a:ext cx="533" cy="108"/>
            </a:xfrm>
            <a:custGeom>
              <a:avLst/>
              <a:gdLst/>
              <a:ahLst/>
              <a:cxnLst>
                <a:cxn ang="0">
                  <a:pos x="1" y="35"/>
                </a:cxn>
                <a:cxn ang="0">
                  <a:pos x="443" y="36"/>
                </a:cxn>
                <a:cxn ang="0">
                  <a:pos x="443" y="72"/>
                </a:cxn>
                <a:cxn ang="0">
                  <a:pos x="0" y="71"/>
                </a:cxn>
                <a:cxn ang="0">
                  <a:pos x="1" y="35"/>
                </a:cxn>
                <a:cxn ang="0">
                  <a:pos x="425" y="0"/>
                </a:cxn>
                <a:cxn ang="0">
                  <a:pos x="533" y="55"/>
                </a:cxn>
                <a:cxn ang="0">
                  <a:pos x="425" y="108"/>
                </a:cxn>
                <a:cxn ang="0">
                  <a:pos x="425" y="0"/>
                </a:cxn>
              </a:cxnLst>
              <a:rect l="0" t="0" r="r" b="b"/>
              <a:pathLst>
                <a:path w="533" h="108">
                  <a:moveTo>
                    <a:pt x="1" y="35"/>
                  </a:moveTo>
                  <a:lnTo>
                    <a:pt x="443" y="36"/>
                  </a:lnTo>
                  <a:lnTo>
                    <a:pt x="443" y="72"/>
                  </a:lnTo>
                  <a:lnTo>
                    <a:pt x="0" y="71"/>
                  </a:lnTo>
                  <a:lnTo>
                    <a:pt x="1" y="35"/>
                  </a:lnTo>
                  <a:close/>
                  <a:moveTo>
                    <a:pt x="425" y="0"/>
                  </a:moveTo>
                  <a:lnTo>
                    <a:pt x="533" y="55"/>
                  </a:lnTo>
                  <a:lnTo>
                    <a:pt x="425" y="108"/>
                  </a:lnTo>
                  <a:lnTo>
                    <a:pt x="425" y="0"/>
                  </a:lnTo>
                  <a:close/>
                </a:path>
              </a:pathLst>
            </a:custGeom>
            <a:solidFill>
              <a:srgbClr val="9999FF"/>
            </a:solidFill>
            <a:ln w="1270">
              <a:solidFill>
                <a:srgbClr val="9999FF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092" name="Rectangle 44"/>
            <p:cNvSpPr>
              <a:spLocks noChangeArrowheads="1"/>
            </p:cNvSpPr>
            <p:nvPr/>
          </p:nvSpPr>
          <p:spPr bwMode="auto">
            <a:xfrm>
              <a:off x="965" y="5054"/>
              <a:ext cx="10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91" name="Rectangle 43"/>
            <p:cNvSpPr>
              <a:spLocks noChangeArrowheads="1"/>
            </p:cNvSpPr>
            <p:nvPr/>
          </p:nvSpPr>
          <p:spPr bwMode="auto">
            <a:xfrm>
              <a:off x="1072" y="5054"/>
              <a:ext cx="6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-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90" name="Rectangle 42"/>
            <p:cNvSpPr>
              <a:spLocks noChangeArrowheads="1"/>
            </p:cNvSpPr>
            <p:nvPr/>
          </p:nvSpPr>
          <p:spPr bwMode="auto">
            <a:xfrm>
              <a:off x="1135" y="5054"/>
              <a:ext cx="76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band RF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89" name="Freeform 41"/>
            <p:cNvSpPr>
              <a:spLocks noEditPoints="1"/>
            </p:cNvSpPr>
            <p:nvPr/>
          </p:nvSpPr>
          <p:spPr bwMode="auto">
            <a:xfrm>
              <a:off x="220" y="1072"/>
              <a:ext cx="3178" cy="1031"/>
            </a:xfrm>
            <a:custGeom>
              <a:avLst/>
              <a:gdLst/>
              <a:ahLst/>
              <a:cxnLst>
                <a:cxn ang="0">
                  <a:pos x="3040" y="0"/>
                </a:cxn>
                <a:cxn ang="0">
                  <a:pos x="2849" y="0"/>
                </a:cxn>
                <a:cxn ang="0">
                  <a:pos x="2753" y="12"/>
                </a:cxn>
                <a:cxn ang="0">
                  <a:pos x="2585" y="12"/>
                </a:cxn>
                <a:cxn ang="0">
                  <a:pos x="2537" y="12"/>
                </a:cxn>
                <a:cxn ang="0">
                  <a:pos x="2358" y="0"/>
                </a:cxn>
                <a:cxn ang="0">
                  <a:pos x="2166" y="0"/>
                </a:cxn>
                <a:cxn ang="0">
                  <a:pos x="2071" y="12"/>
                </a:cxn>
                <a:cxn ang="0">
                  <a:pos x="1903" y="12"/>
                </a:cxn>
                <a:cxn ang="0">
                  <a:pos x="1855" y="12"/>
                </a:cxn>
                <a:cxn ang="0">
                  <a:pos x="1676" y="0"/>
                </a:cxn>
                <a:cxn ang="0">
                  <a:pos x="1484" y="0"/>
                </a:cxn>
                <a:cxn ang="0">
                  <a:pos x="1389" y="12"/>
                </a:cxn>
                <a:cxn ang="0">
                  <a:pos x="1221" y="12"/>
                </a:cxn>
                <a:cxn ang="0">
                  <a:pos x="1173" y="12"/>
                </a:cxn>
                <a:cxn ang="0">
                  <a:pos x="994" y="0"/>
                </a:cxn>
                <a:cxn ang="0">
                  <a:pos x="802" y="0"/>
                </a:cxn>
                <a:cxn ang="0">
                  <a:pos x="707" y="12"/>
                </a:cxn>
                <a:cxn ang="0">
                  <a:pos x="539" y="12"/>
                </a:cxn>
                <a:cxn ang="0">
                  <a:pos x="491" y="12"/>
                </a:cxn>
                <a:cxn ang="0">
                  <a:pos x="312" y="0"/>
                </a:cxn>
                <a:cxn ang="0">
                  <a:pos x="120" y="0"/>
                </a:cxn>
                <a:cxn ang="0">
                  <a:pos x="24" y="12"/>
                </a:cxn>
                <a:cxn ang="0">
                  <a:pos x="12" y="155"/>
                </a:cxn>
                <a:cxn ang="0">
                  <a:pos x="12" y="203"/>
                </a:cxn>
                <a:cxn ang="0">
                  <a:pos x="0" y="383"/>
                </a:cxn>
                <a:cxn ang="0">
                  <a:pos x="0" y="574"/>
                </a:cxn>
                <a:cxn ang="0">
                  <a:pos x="12" y="670"/>
                </a:cxn>
                <a:cxn ang="0">
                  <a:pos x="12" y="837"/>
                </a:cxn>
                <a:cxn ang="0">
                  <a:pos x="12" y="885"/>
                </a:cxn>
                <a:cxn ang="0">
                  <a:pos x="46" y="1019"/>
                </a:cxn>
                <a:cxn ang="0">
                  <a:pos x="94" y="1019"/>
                </a:cxn>
                <a:cxn ang="0">
                  <a:pos x="274" y="1031"/>
                </a:cxn>
                <a:cxn ang="0">
                  <a:pos x="465" y="1031"/>
                </a:cxn>
                <a:cxn ang="0">
                  <a:pos x="561" y="1019"/>
                </a:cxn>
                <a:cxn ang="0">
                  <a:pos x="728" y="1019"/>
                </a:cxn>
                <a:cxn ang="0">
                  <a:pos x="776" y="1019"/>
                </a:cxn>
                <a:cxn ang="0">
                  <a:pos x="956" y="1031"/>
                </a:cxn>
                <a:cxn ang="0">
                  <a:pos x="1147" y="1031"/>
                </a:cxn>
                <a:cxn ang="0">
                  <a:pos x="1243" y="1019"/>
                </a:cxn>
                <a:cxn ang="0">
                  <a:pos x="1411" y="1019"/>
                </a:cxn>
                <a:cxn ang="0">
                  <a:pos x="1458" y="1019"/>
                </a:cxn>
                <a:cxn ang="0">
                  <a:pos x="1638" y="1031"/>
                </a:cxn>
                <a:cxn ang="0">
                  <a:pos x="1829" y="1031"/>
                </a:cxn>
                <a:cxn ang="0">
                  <a:pos x="1925" y="1019"/>
                </a:cxn>
                <a:cxn ang="0">
                  <a:pos x="2093" y="1019"/>
                </a:cxn>
                <a:cxn ang="0">
                  <a:pos x="2141" y="1019"/>
                </a:cxn>
                <a:cxn ang="0">
                  <a:pos x="2320" y="1031"/>
                </a:cxn>
                <a:cxn ang="0">
                  <a:pos x="2512" y="1031"/>
                </a:cxn>
                <a:cxn ang="0">
                  <a:pos x="2607" y="1019"/>
                </a:cxn>
                <a:cxn ang="0">
                  <a:pos x="2775" y="1019"/>
                </a:cxn>
                <a:cxn ang="0">
                  <a:pos x="2823" y="1019"/>
                </a:cxn>
                <a:cxn ang="0">
                  <a:pos x="3002" y="1031"/>
                </a:cxn>
                <a:cxn ang="0">
                  <a:pos x="3166" y="1025"/>
                </a:cxn>
                <a:cxn ang="0">
                  <a:pos x="3178" y="967"/>
                </a:cxn>
                <a:cxn ang="0">
                  <a:pos x="3178" y="776"/>
                </a:cxn>
                <a:cxn ang="0">
                  <a:pos x="3166" y="680"/>
                </a:cxn>
                <a:cxn ang="0">
                  <a:pos x="3166" y="512"/>
                </a:cxn>
                <a:cxn ang="0">
                  <a:pos x="3166" y="464"/>
                </a:cxn>
                <a:cxn ang="0">
                  <a:pos x="3178" y="285"/>
                </a:cxn>
                <a:cxn ang="0">
                  <a:pos x="3178" y="93"/>
                </a:cxn>
                <a:cxn ang="0">
                  <a:pos x="3166" y="6"/>
                </a:cxn>
              </a:cxnLst>
              <a:rect l="0" t="0" r="r" b="b"/>
              <a:pathLst>
                <a:path w="3178" h="1031">
                  <a:moveTo>
                    <a:pt x="3172" y="12"/>
                  </a:moveTo>
                  <a:lnTo>
                    <a:pt x="3076" y="12"/>
                  </a:lnTo>
                  <a:lnTo>
                    <a:pt x="3076" y="0"/>
                  </a:lnTo>
                  <a:lnTo>
                    <a:pt x="3172" y="0"/>
                  </a:lnTo>
                  <a:lnTo>
                    <a:pt x="3172" y="12"/>
                  </a:lnTo>
                  <a:close/>
                  <a:moveTo>
                    <a:pt x="3040" y="12"/>
                  </a:moveTo>
                  <a:lnTo>
                    <a:pt x="3028" y="12"/>
                  </a:lnTo>
                  <a:lnTo>
                    <a:pt x="3028" y="0"/>
                  </a:lnTo>
                  <a:lnTo>
                    <a:pt x="3040" y="0"/>
                  </a:lnTo>
                  <a:lnTo>
                    <a:pt x="3040" y="12"/>
                  </a:lnTo>
                  <a:close/>
                  <a:moveTo>
                    <a:pt x="2992" y="12"/>
                  </a:moveTo>
                  <a:lnTo>
                    <a:pt x="2980" y="12"/>
                  </a:lnTo>
                  <a:lnTo>
                    <a:pt x="2980" y="0"/>
                  </a:lnTo>
                  <a:lnTo>
                    <a:pt x="2992" y="0"/>
                  </a:lnTo>
                  <a:lnTo>
                    <a:pt x="2992" y="12"/>
                  </a:lnTo>
                  <a:close/>
                  <a:moveTo>
                    <a:pt x="2944" y="12"/>
                  </a:moveTo>
                  <a:lnTo>
                    <a:pt x="2849" y="12"/>
                  </a:lnTo>
                  <a:lnTo>
                    <a:pt x="2849" y="0"/>
                  </a:lnTo>
                  <a:lnTo>
                    <a:pt x="2944" y="0"/>
                  </a:lnTo>
                  <a:lnTo>
                    <a:pt x="2944" y="12"/>
                  </a:lnTo>
                  <a:close/>
                  <a:moveTo>
                    <a:pt x="2813" y="12"/>
                  </a:moveTo>
                  <a:lnTo>
                    <a:pt x="2801" y="12"/>
                  </a:lnTo>
                  <a:lnTo>
                    <a:pt x="2801" y="0"/>
                  </a:lnTo>
                  <a:lnTo>
                    <a:pt x="2813" y="0"/>
                  </a:lnTo>
                  <a:lnTo>
                    <a:pt x="2813" y="12"/>
                  </a:lnTo>
                  <a:close/>
                  <a:moveTo>
                    <a:pt x="2765" y="12"/>
                  </a:moveTo>
                  <a:lnTo>
                    <a:pt x="2753" y="12"/>
                  </a:lnTo>
                  <a:lnTo>
                    <a:pt x="2753" y="0"/>
                  </a:lnTo>
                  <a:lnTo>
                    <a:pt x="2765" y="0"/>
                  </a:lnTo>
                  <a:lnTo>
                    <a:pt x="2765" y="12"/>
                  </a:lnTo>
                  <a:close/>
                  <a:moveTo>
                    <a:pt x="2717" y="12"/>
                  </a:moveTo>
                  <a:lnTo>
                    <a:pt x="2621" y="12"/>
                  </a:lnTo>
                  <a:lnTo>
                    <a:pt x="2621" y="0"/>
                  </a:lnTo>
                  <a:lnTo>
                    <a:pt x="2717" y="0"/>
                  </a:lnTo>
                  <a:lnTo>
                    <a:pt x="2717" y="12"/>
                  </a:lnTo>
                  <a:close/>
                  <a:moveTo>
                    <a:pt x="2585" y="12"/>
                  </a:moveTo>
                  <a:lnTo>
                    <a:pt x="2573" y="12"/>
                  </a:lnTo>
                  <a:lnTo>
                    <a:pt x="2573" y="0"/>
                  </a:lnTo>
                  <a:lnTo>
                    <a:pt x="2585" y="0"/>
                  </a:lnTo>
                  <a:lnTo>
                    <a:pt x="2585" y="12"/>
                  </a:lnTo>
                  <a:close/>
                  <a:moveTo>
                    <a:pt x="2537" y="12"/>
                  </a:moveTo>
                  <a:lnTo>
                    <a:pt x="2526" y="12"/>
                  </a:lnTo>
                  <a:lnTo>
                    <a:pt x="2526" y="0"/>
                  </a:lnTo>
                  <a:lnTo>
                    <a:pt x="2537" y="0"/>
                  </a:lnTo>
                  <a:lnTo>
                    <a:pt x="2537" y="12"/>
                  </a:lnTo>
                  <a:close/>
                  <a:moveTo>
                    <a:pt x="2490" y="12"/>
                  </a:moveTo>
                  <a:lnTo>
                    <a:pt x="2394" y="12"/>
                  </a:lnTo>
                  <a:lnTo>
                    <a:pt x="2394" y="0"/>
                  </a:lnTo>
                  <a:lnTo>
                    <a:pt x="2490" y="0"/>
                  </a:lnTo>
                  <a:lnTo>
                    <a:pt x="2490" y="12"/>
                  </a:lnTo>
                  <a:close/>
                  <a:moveTo>
                    <a:pt x="2358" y="12"/>
                  </a:moveTo>
                  <a:lnTo>
                    <a:pt x="2346" y="12"/>
                  </a:lnTo>
                  <a:lnTo>
                    <a:pt x="2346" y="0"/>
                  </a:lnTo>
                  <a:lnTo>
                    <a:pt x="2358" y="0"/>
                  </a:lnTo>
                  <a:lnTo>
                    <a:pt x="2358" y="12"/>
                  </a:lnTo>
                  <a:close/>
                  <a:moveTo>
                    <a:pt x="2310" y="12"/>
                  </a:moveTo>
                  <a:lnTo>
                    <a:pt x="2298" y="12"/>
                  </a:lnTo>
                  <a:lnTo>
                    <a:pt x="2298" y="0"/>
                  </a:lnTo>
                  <a:lnTo>
                    <a:pt x="2310" y="0"/>
                  </a:lnTo>
                  <a:lnTo>
                    <a:pt x="2310" y="12"/>
                  </a:lnTo>
                  <a:close/>
                  <a:moveTo>
                    <a:pt x="2262" y="12"/>
                  </a:moveTo>
                  <a:lnTo>
                    <a:pt x="2166" y="12"/>
                  </a:lnTo>
                  <a:lnTo>
                    <a:pt x="2166" y="0"/>
                  </a:lnTo>
                  <a:lnTo>
                    <a:pt x="2262" y="0"/>
                  </a:lnTo>
                  <a:lnTo>
                    <a:pt x="2262" y="12"/>
                  </a:lnTo>
                  <a:close/>
                  <a:moveTo>
                    <a:pt x="2131" y="12"/>
                  </a:moveTo>
                  <a:lnTo>
                    <a:pt x="2119" y="12"/>
                  </a:lnTo>
                  <a:lnTo>
                    <a:pt x="2119" y="0"/>
                  </a:lnTo>
                  <a:lnTo>
                    <a:pt x="2131" y="0"/>
                  </a:lnTo>
                  <a:lnTo>
                    <a:pt x="2131" y="12"/>
                  </a:lnTo>
                  <a:close/>
                  <a:moveTo>
                    <a:pt x="2083" y="12"/>
                  </a:moveTo>
                  <a:lnTo>
                    <a:pt x="2071" y="12"/>
                  </a:lnTo>
                  <a:lnTo>
                    <a:pt x="2071" y="0"/>
                  </a:lnTo>
                  <a:lnTo>
                    <a:pt x="2083" y="0"/>
                  </a:lnTo>
                  <a:lnTo>
                    <a:pt x="2083" y="12"/>
                  </a:lnTo>
                  <a:close/>
                  <a:moveTo>
                    <a:pt x="2035" y="12"/>
                  </a:moveTo>
                  <a:lnTo>
                    <a:pt x="1939" y="12"/>
                  </a:lnTo>
                  <a:lnTo>
                    <a:pt x="1939" y="0"/>
                  </a:lnTo>
                  <a:lnTo>
                    <a:pt x="2035" y="0"/>
                  </a:lnTo>
                  <a:lnTo>
                    <a:pt x="2035" y="12"/>
                  </a:lnTo>
                  <a:close/>
                  <a:moveTo>
                    <a:pt x="1903" y="12"/>
                  </a:moveTo>
                  <a:lnTo>
                    <a:pt x="1891" y="12"/>
                  </a:lnTo>
                  <a:lnTo>
                    <a:pt x="1891" y="0"/>
                  </a:lnTo>
                  <a:lnTo>
                    <a:pt x="1903" y="0"/>
                  </a:lnTo>
                  <a:lnTo>
                    <a:pt x="1903" y="12"/>
                  </a:lnTo>
                  <a:close/>
                  <a:moveTo>
                    <a:pt x="1855" y="12"/>
                  </a:moveTo>
                  <a:lnTo>
                    <a:pt x="1843" y="12"/>
                  </a:lnTo>
                  <a:lnTo>
                    <a:pt x="1843" y="0"/>
                  </a:lnTo>
                  <a:lnTo>
                    <a:pt x="1855" y="0"/>
                  </a:lnTo>
                  <a:lnTo>
                    <a:pt x="1855" y="12"/>
                  </a:lnTo>
                  <a:close/>
                  <a:moveTo>
                    <a:pt x="1807" y="12"/>
                  </a:moveTo>
                  <a:lnTo>
                    <a:pt x="1712" y="12"/>
                  </a:lnTo>
                  <a:lnTo>
                    <a:pt x="1712" y="0"/>
                  </a:lnTo>
                  <a:lnTo>
                    <a:pt x="1807" y="0"/>
                  </a:lnTo>
                  <a:lnTo>
                    <a:pt x="1807" y="12"/>
                  </a:lnTo>
                  <a:close/>
                  <a:moveTo>
                    <a:pt x="1676" y="12"/>
                  </a:moveTo>
                  <a:lnTo>
                    <a:pt x="1664" y="12"/>
                  </a:lnTo>
                  <a:lnTo>
                    <a:pt x="1664" y="0"/>
                  </a:lnTo>
                  <a:lnTo>
                    <a:pt x="1676" y="0"/>
                  </a:lnTo>
                  <a:lnTo>
                    <a:pt x="1676" y="12"/>
                  </a:lnTo>
                  <a:close/>
                  <a:moveTo>
                    <a:pt x="1628" y="12"/>
                  </a:moveTo>
                  <a:lnTo>
                    <a:pt x="1616" y="12"/>
                  </a:lnTo>
                  <a:lnTo>
                    <a:pt x="1616" y="0"/>
                  </a:lnTo>
                  <a:lnTo>
                    <a:pt x="1628" y="0"/>
                  </a:lnTo>
                  <a:lnTo>
                    <a:pt x="1628" y="12"/>
                  </a:lnTo>
                  <a:close/>
                  <a:moveTo>
                    <a:pt x="1580" y="12"/>
                  </a:moveTo>
                  <a:lnTo>
                    <a:pt x="1484" y="12"/>
                  </a:lnTo>
                  <a:lnTo>
                    <a:pt x="1484" y="0"/>
                  </a:lnTo>
                  <a:lnTo>
                    <a:pt x="1580" y="0"/>
                  </a:lnTo>
                  <a:lnTo>
                    <a:pt x="1580" y="12"/>
                  </a:lnTo>
                  <a:close/>
                  <a:moveTo>
                    <a:pt x="1448" y="12"/>
                  </a:moveTo>
                  <a:lnTo>
                    <a:pt x="1437" y="12"/>
                  </a:lnTo>
                  <a:lnTo>
                    <a:pt x="1437" y="0"/>
                  </a:lnTo>
                  <a:lnTo>
                    <a:pt x="1448" y="0"/>
                  </a:lnTo>
                  <a:lnTo>
                    <a:pt x="1448" y="12"/>
                  </a:lnTo>
                  <a:close/>
                  <a:moveTo>
                    <a:pt x="1401" y="12"/>
                  </a:moveTo>
                  <a:lnTo>
                    <a:pt x="1389" y="12"/>
                  </a:lnTo>
                  <a:lnTo>
                    <a:pt x="1389" y="0"/>
                  </a:lnTo>
                  <a:lnTo>
                    <a:pt x="1401" y="0"/>
                  </a:lnTo>
                  <a:lnTo>
                    <a:pt x="1401" y="12"/>
                  </a:lnTo>
                  <a:close/>
                  <a:moveTo>
                    <a:pt x="1353" y="12"/>
                  </a:moveTo>
                  <a:lnTo>
                    <a:pt x="1257" y="12"/>
                  </a:lnTo>
                  <a:lnTo>
                    <a:pt x="1257" y="0"/>
                  </a:lnTo>
                  <a:lnTo>
                    <a:pt x="1353" y="0"/>
                  </a:lnTo>
                  <a:lnTo>
                    <a:pt x="1353" y="12"/>
                  </a:lnTo>
                  <a:close/>
                  <a:moveTo>
                    <a:pt x="1221" y="12"/>
                  </a:moveTo>
                  <a:lnTo>
                    <a:pt x="1209" y="12"/>
                  </a:lnTo>
                  <a:lnTo>
                    <a:pt x="1209" y="0"/>
                  </a:lnTo>
                  <a:lnTo>
                    <a:pt x="1221" y="0"/>
                  </a:lnTo>
                  <a:lnTo>
                    <a:pt x="1221" y="12"/>
                  </a:lnTo>
                  <a:close/>
                  <a:moveTo>
                    <a:pt x="1173" y="12"/>
                  </a:moveTo>
                  <a:lnTo>
                    <a:pt x="1161" y="12"/>
                  </a:lnTo>
                  <a:lnTo>
                    <a:pt x="1161" y="0"/>
                  </a:lnTo>
                  <a:lnTo>
                    <a:pt x="1173" y="0"/>
                  </a:lnTo>
                  <a:lnTo>
                    <a:pt x="1173" y="12"/>
                  </a:lnTo>
                  <a:close/>
                  <a:moveTo>
                    <a:pt x="1125" y="12"/>
                  </a:moveTo>
                  <a:lnTo>
                    <a:pt x="1030" y="12"/>
                  </a:lnTo>
                  <a:lnTo>
                    <a:pt x="1030" y="0"/>
                  </a:lnTo>
                  <a:lnTo>
                    <a:pt x="1125" y="0"/>
                  </a:lnTo>
                  <a:lnTo>
                    <a:pt x="1125" y="12"/>
                  </a:lnTo>
                  <a:close/>
                  <a:moveTo>
                    <a:pt x="994" y="12"/>
                  </a:moveTo>
                  <a:lnTo>
                    <a:pt x="982" y="12"/>
                  </a:lnTo>
                  <a:lnTo>
                    <a:pt x="982" y="0"/>
                  </a:lnTo>
                  <a:lnTo>
                    <a:pt x="994" y="0"/>
                  </a:lnTo>
                  <a:lnTo>
                    <a:pt x="994" y="12"/>
                  </a:lnTo>
                  <a:close/>
                  <a:moveTo>
                    <a:pt x="946" y="12"/>
                  </a:moveTo>
                  <a:lnTo>
                    <a:pt x="934" y="12"/>
                  </a:lnTo>
                  <a:lnTo>
                    <a:pt x="934" y="0"/>
                  </a:lnTo>
                  <a:lnTo>
                    <a:pt x="946" y="0"/>
                  </a:lnTo>
                  <a:lnTo>
                    <a:pt x="946" y="12"/>
                  </a:lnTo>
                  <a:close/>
                  <a:moveTo>
                    <a:pt x="898" y="12"/>
                  </a:moveTo>
                  <a:lnTo>
                    <a:pt x="802" y="12"/>
                  </a:lnTo>
                  <a:lnTo>
                    <a:pt x="802" y="0"/>
                  </a:lnTo>
                  <a:lnTo>
                    <a:pt x="898" y="0"/>
                  </a:lnTo>
                  <a:lnTo>
                    <a:pt x="898" y="12"/>
                  </a:lnTo>
                  <a:close/>
                  <a:moveTo>
                    <a:pt x="766" y="12"/>
                  </a:moveTo>
                  <a:lnTo>
                    <a:pt x="754" y="12"/>
                  </a:lnTo>
                  <a:lnTo>
                    <a:pt x="754" y="0"/>
                  </a:lnTo>
                  <a:lnTo>
                    <a:pt x="766" y="0"/>
                  </a:lnTo>
                  <a:lnTo>
                    <a:pt x="766" y="12"/>
                  </a:lnTo>
                  <a:close/>
                  <a:moveTo>
                    <a:pt x="718" y="12"/>
                  </a:moveTo>
                  <a:lnTo>
                    <a:pt x="707" y="12"/>
                  </a:lnTo>
                  <a:lnTo>
                    <a:pt x="707" y="0"/>
                  </a:lnTo>
                  <a:lnTo>
                    <a:pt x="718" y="0"/>
                  </a:lnTo>
                  <a:lnTo>
                    <a:pt x="718" y="12"/>
                  </a:lnTo>
                  <a:close/>
                  <a:moveTo>
                    <a:pt x="671" y="12"/>
                  </a:moveTo>
                  <a:lnTo>
                    <a:pt x="575" y="12"/>
                  </a:lnTo>
                  <a:lnTo>
                    <a:pt x="575" y="0"/>
                  </a:lnTo>
                  <a:lnTo>
                    <a:pt x="671" y="0"/>
                  </a:lnTo>
                  <a:lnTo>
                    <a:pt x="671" y="12"/>
                  </a:lnTo>
                  <a:close/>
                  <a:moveTo>
                    <a:pt x="539" y="12"/>
                  </a:moveTo>
                  <a:lnTo>
                    <a:pt x="527" y="12"/>
                  </a:lnTo>
                  <a:lnTo>
                    <a:pt x="527" y="0"/>
                  </a:lnTo>
                  <a:lnTo>
                    <a:pt x="539" y="0"/>
                  </a:lnTo>
                  <a:lnTo>
                    <a:pt x="539" y="12"/>
                  </a:lnTo>
                  <a:close/>
                  <a:moveTo>
                    <a:pt x="491" y="12"/>
                  </a:moveTo>
                  <a:lnTo>
                    <a:pt x="479" y="12"/>
                  </a:lnTo>
                  <a:lnTo>
                    <a:pt x="479" y="0"/>
                  </a:lnTo>
                  <a:lnTo>
                    <a:pt x="491" y="0"/>
                  </a:lnTo>
                  <a:lnTo>
                    <a:pt x="491" y="12"/>
                  </a:lnTo>
                  <a:close/>
                  <a:moveTo>
                    <a:pt x="443" y="12"/>
                  </a:moveTo>
                  <a:lnTo>
                    <a:pt x="347" y="12"/>
                  </a:lnTo>
                  <a:lnTo>
                    <a:pt x="347" y="0"/>
                  </a:lnTo>
                  <a:lnTo>
                    <a:pt x="443" y="0"/>
                  </a:lnTo>
                  <a:lnTo>
                    <a:pt x="443" y="12"/>
                  </a:lnTo>
                  <a:close/>
                  <a:moveTo>
                    <a:pt x="312" y="12"/>
                  </a:moveTo>
                  <a:lnTo>
                    <a:pt x="300" y="12"/>
                  </a:lnTo>
                  <a:lnTo>
                    <a:pt x="300" y="0"/>
                  </a:lnTo>
                  <a:lnTo>
                    <a:pt x="312" y="0"/>
                  </a:lnTo>
                  <a:lnTo>
                    <a:pt x="312" y="12"/>
                  </a:lnTo>
                  <a:close/>
                  <a:moveTo>
                    <a:pt x="264" y="12"/>
                  </a:moveTo>
                  <a:lnTo>
                    <a:pt x="252" y="12"/>
                  </a:lnTo>
                  <a:lnTo>
                    <a:pt x="252" y="0"/>
                  </a:lnTo>
                  <a:lnTo>
                    <a:pt x="264" y="0"/>
                  </a:lnTo>
                  <a:lnTo>
                    <a:pt x="264" y="12"/>
                  </a:lnTo>
                  <a:close/>
                  <a:moveTo>
                    <a:pt x="216" y="12"/>
                  </a:moveTo>
                  <a:lnTo>
                    <a:pt x="120" y="12"/>
                  </a:lnTo>
                  <a:lnTo>
                    <a:pt x="120" y="0"/>
                  </a:lnTo>
                  <a:lnTo>
                    <a:pt x="216" y="0"/>
                  </a:lnTo>
                  <a:lnTo>
                    <a:pt x="216" y="12"/>
                  </a:lnTo>
                  <a:close/>
                  <a:moveTo>
                    <a:pt x="84" y="12"/>
                  </a:moveTo>
                  <a:lnTo>
                    <a:pt x="72" y="12"/>
                  </a:lnTo>
                  <a:lnTo>
                    <a:pt x="72" y="0"/>
                  </a:lnTo>
                  <a:lnTo>
                    <a:pt x="84" y="0"/>
                  </a:lnTo>
                  <a:lnTo>
                    <a:pt x="84" y="12"/>
                  </a:lnTo>
                  <a:close/>
                  <a:moveTo>
                    <a:pt x="36" y="12"/>
                  </a:moveTo>
                  <a:lnTo>
                    <a:pt x="24" y="12"/>
                  </a:lnTo>
                  <a:lnTo>
                    <a:pt x="24" y="0"/>
                  </a:lnTo>
                  <a:lnTo>
                    <a:pt x="36" y="0"/>
                  </a:lnTo>
                  <a:lnTo>
                    <a:pt x="36" y="12"/>
                  </a:lnTo>
                  <a:close/>
                  <a:moveTo>
                    <a:pt x="12" y="24"/>
                  </a:moveTo>
                  <a:lnTo>
                    <a:pt x="12" y="119"/>
                  </a:lnTo>
                  <a:lnTo>
                    <a:pt x="0" y="119"/>
                  </a:lnTo>
                  <a:lnTo>
                    <a:pt x="0" y="24"/>
                  </a:lnTo>
                  <a:lnTo>
                    <a:pt x="12" y="24"/>
                  </a:lnTo>
                  <a:close/>
                  <a:moveTo>
                    <a:pt x="12" y="155"/>
                  </a:moveTo>
                  <a:lnTo>
                    <a:pt x="12" y="167"/>
                  </a:lnTo>
                  <a:lnTo>
                    <a:pt x="0" y="167"/>
                  </a:lnTo>
                  <a:lnTo>
                    <a:pt x="0" y="155"/>
                  </a:lnTo>
                  <a:lnTo>
                    <a:pt x="12" y="155"/>
                  </a:lnTo>
                  <a:close/>
                  <a:moveTo>
                    <a:pt x="12" y="203"/>
                  </a:moveTo>
                  <a:lnTo>
                    <a:pt x="12" y="215"/>
                  </a:lnTo>
                  <a:lnTo>
                    <a:pt x="0" y="215"/>
                  </a:lnTo>
                  <a:lnTo>
                    <a:pt x="0" y="203"/>
                  </a:lnTo>
                  <a:lnTo>
                    <a:pt x="12" y="203"/>
                  </a:lnTo>
                  <a:close/>
                  <a:moveTo>
                    <a:pt x="12" y="251"/>
                  </a:moveTo>
                  <a:lnTo>
                    <a:pt x="12" y="347"/>
                  </a:lnTo>
                  <a:lnTo>
                    <a:pt x="0" y="347"/>
                  </a:lnTo>
                  <a:lnTo>
                    <a:pt x="0" y="251"/>
                  </a:lnTo>
                  <a:lnTo>
                    <a:pt x="12" y="251"/>
                  </a:lnTo>
                  <a:close/>
                  <a:moveTo>
                    <a:pt x="12" y="383"/>
                  </a:moveTo>
                  <a:lnTo>
                    <a:pt x="12" y="395"/>
                  </a:lnTo>
                  <a:lnTo>
                    <a:pt x="0" y="395"/>
                  </a:lnTo>
                  <a:lnTo>
                    <a:pt x="0" y="383"/>
                  </a:lnTo>
                  <a:lnTo>
                    <a:pt x="12" y="383"/>
                  </a:lnTo>
                  <a:close/>
                  <a:moveTo>
                    <a:pt x="12" y="430"/>
                  </a:moveTo>
                  <a:lnTo>
                    <a:pt x="12" y="442"/>
                  </a:lnTo>
                  <a:lnTo>
                    <a:pt x="0" y="442"/>
                  </a:lnTo>
                  <a:lnTo>
                    <a:pt x="0" y="430"/>
                  </a:lnTo>
                  <a:lnTo>
                    <a:pt x="12" y="430"/>
                  </a:lnTo>
                  <a:close/>
                  <a:moveTo>
                    <a:pt x="12" y="478"/>
                  </a:moveTo>
                  <a:lnTo>
                    <a:pt x="12" y="574"/>
                  </a:lnTo>
                  <a:lnTo>
                    <a:pt x="0" y="574"/>
                  </a:lnTo>
                  <a:lnTo>
                    <a:pt x="0" y="478"/>
                  </a:lnTo>
                  <a:lnTo>
                    <a:pt x="12" y="478"/>
                  </a:lnTo>
                  <a:close/>
                  <a:moveTo>
                    <a:pt x="12" y="610"/>
                  </a:moveTo>
                  <a:lnTo>
                    <a:pt x="12" y="622"/>
                  </a:lnTo>
                  <a:lnTo>
                    <a:pt x="0" y="622"/>
                  </a:lnTo>
                  <a:lnTo>
                    <a:pt x="0" y="610"/>
                  </a:lnTo>
                  <a:lnTo>
                    <a:pt x="12" y="610"/>
                  </a:lnTo>
                  <a:close/>
                  <a:moveTo>
                    <a:pt x="12" y="658"/>
                  </a:moveTo>
                  <a:lnTo>
                    <a:pt x="12" y="670"/>
                  </a:lnTo>
                  <a:lnTo>
                    <a:pt x="0" y="670"/>
                  </a:lnTo>
                  <a:lnTo>
                    <a:pt x="0" y="658"/>
                  </a:lnTo>
                  <a:lnTo>
                    <a:pt x="12" y="658"/>
                  </a:lnTo>
                  <a:close/>
                  <a:moveTo>
                    <a:pt x="12" y="706"/>
                  </a:moveTo>
                  <a:lnTo>
                    <a:pt x="12" y="801"/>
                  </a:lnTo>
                  <a:lnTo>
                    <a:pt x="0" y="801"/>
                  </a:lnTo>
                  <a:lnTo>
                    <a:pt x="0" y="706"/>
                  </a:lnTo>
                  <a:lnTo>
                    <a:pt x="12" y="706"/>
                  </a:lnTo>
                  <a:close/>
                  <a:moveTo>
                    <a:pt x="12" y="837"/>
                  </a:moveTo>
                  <a:lnTo>
                    <a:pt x="12" y="849"/>
                  </a:lnTo>
                  <a:lnTo>
                    <a:pt x="0" y="849"/>
                  </a:lnTo>
                  <a:lnTo>
                    <a:pt x="0" y="837"/>
                  </a:lnTo>
                  <a:lnTo>
                    <a:pt x="12" y="837"/>
                  </a:lnTo>
                  <a:close/>
                  <a:moveTo>
                    <a:pt x="12" y="885"/>
                  </a:moveTo>
                  <a:lnTo>
                    <a:pt x="12" y="897"/>
                  </a:lnTo>
                  <a:lnTo>
                    <a:pt x="0" y="897"/>
                  </a:lnTo>
                  <a:lnTo>
                    <a:pt x="0" y="885"/>
                  </a:lnTo>
                  <a:lnTo>
                    <a:pt x="12" y="885"/>
                  </a:lnTo>
                  <a:close/>
                  <a:moveTo>
                    <a:pt x="12" y="933"/>
                  </a:moveTo>
                  <a:lnTo>
                    <a:pt x="12" y="1025"/>
                  </a:lnTo>
                  <a:lnTo>
                    <a:pt x="6" y="1019"/>
                  </a:lnTo>
                  <a:lnTo>
                    <a:pt x="10" y="1019"/>
                  </a:lnTo>
                  <a:lnTo>
                    <a:pt x="10" y="1031"/>
                  </a:lnTo>
                  <a:lnTo>
                    <a:pt x="0" y="1031"/>
                  </a:lnTo>
                  <a:lnTo>
                    <a:pt x="0" y="933"/>
                  </a:lnTo>
                  <a:lnTo>
                    <a:pt x="12" y="933"/>
                  </a:lnTo>
                  <a:close/>
                  <a:moveTo>
                    <a:pt x="46" y="1019"/>
                  </a:moveTo>
                  <a:lnTo>
                    <a:pt x="58" y="1019"/>
                  </a:lnTo>
                  <a:lnTo>
                    <a:pt x="58" y="1031"/>
                  </a:lnTo>
                  <a:lnTo>
                    <a:pt x="46" y="1031"/>
                  </a:lnTo>
                  <a:lnTo>
                    <a:pt x="46" y="1019"/>
                  </a:lnTo>
                  <a:close/>
                  <a:moveTo>
                    <a:pt x="94" y="1019"/>
                  </a:moveTo>
                  <a:lnTo>
                    <a:pt x="106" y="1019"/>
                  </a:lnTo>
                  <a:lnTo>
                    <a:pt x="106" y="1031"/>
                  </a:lnTo>
                  <a:lnTo>
                    <a:pt x="94" y="1031"/>
                  </a:lnTo>
                  <a:lnTo>
                    <a:pt x="94" y="1019"/>
                  </a:lnTo>
                  <a:close/>
                  <a:moveTo>
                    <a:pt x="142" y="1019"/>
                  </a:moveTo>
                  <a:lnTo>
                    <a:pt x="238" y="1019"/>
                  </a:lnTo>
                  <a:lnTo>
                    <a:pt x="238" y="1031"/>
                  </a:lnTo>
                  <a:lnTo>
                    <a:pt x="142" y="1031"/>
                  </a:lnTo>
                  <a:lnTo>
                    <a:pt x="142" y="1019"/>
                  </a:lnTo>
                  <a:close/>
                  <a:moveTo>
                    <a:pt x="274" y="1019"/>
                  </a:moveTo>
                  <a:lnTo>
                    <a:pt x="286" y="1019"/>
                  </a:lnTo>
                  <a:lnTo>
                    <a:pt x="286" y="1031"/>
                  </a:lnTo>
                  <a:lnTo>
                    <a:pt x="274" y="1031"/>
                  </a:lnTo>
                  <a:lnTo>
                    <a:pt x="274" y="1019"/>
                  </a:lnTo>
                  <a:close/>
                  <a:moveTo>
                    <a:pt x="322" y="1019"/>
                  </a:moveTo>
                  <a:lnTo>
                    <a:pt x="333" y="1019"/>
                  </a:lnTo>
                  <a:lnTo>
                    <a:pt x="333" y="1031"/>
                  </a:lnTo>
                  <a:lnTo>
                    <a:pt x="322" y="1031"/>
                  </a:lnTo>
                  <a:lnTo>
                    <a:pt x="322" y="1019"/>
                  </a:lnTo>
                  <a:close/>
                  <a:moveTo>
                    <a:pt x="369" y="1019"/>
                  </a:moveTo>
                  <a:lnTo>
                    <a:pt x="465" y="1019"/>
                  </a:lnTo>
                  <a:lnTo>
                    <a:pt x="465" y="1031"/>
                  </a:lnTo>
                  <a:lnTo>
                    <a:pt x="369" y="1031"/>
                  </a:lnTo>
                  <a:lnTo>
                    <a:pt x="369" y="1019"/>
                  </a:lnTo>
                  <a:close/>
                  <a:moveTo>
                    <a:pt x="501" y="1019"/>
                  </a:moveTo>
                  <a:lnTo>
                    <a:pt x="513" y="1019"/>
                  </a:lnTo>
                  <a:lnTo>
                    <a:pt x="513" y="1031"/>
                  </a:lnTo>
                  <a:lnTo>
                    <a:pt x="501" y="1031"/>
                  </a:lnTo>
                  <a:lnTo>
                    <a:pt x="501" y="1019"/>
                  </a:lnTo>
                  <a:close/>
                  <a:moveTo>
                    <a:pt x="549" y="1019"/>
                  </a:moveTo>
                  <a:lnTo>
                    <a:pt x="561" y="1019"/>
                  </a:lnTo>
                  <a:lnTo>
                    <a:pt x="561" y="1031"/>
                  </a:lnTo>
                  <a:lnTo>
                    <a:pt x="549" y="1031"/>
                  </a:lnTo>
                  <a:lnTo>
                    <a:pt x="549" y="1019"/>
                  </a:lnTo>
                  <a:close/>
                  <a:moveTo>
                    <a:pt x="597" y="1019"/>
                  </a:moveTo>
                  <a:lnTo>
                    <a:pt x="693" y="1019"/>
                  </a:lnTo>
                  <a:lnTo>
                    <a:pt x="693" y="1031"/>
                  </a:lnTo>
                  <a:lnTo>
                    <a:pt x="597" y="1031"/>
                  </a:lnTo>
                  <a:lnTo>
                    <a:pt x="597" y="1019"/>
                  </a:lnTo>
                  <a:close/>
                  <a:moveTo>
                    <a:pt x="728" y="1019"/>
                  </a:moveTo>
                  <a:lnTo>
                    <a:pt x="740" y="1019"/>
                  </a:lnTo>
                  <a:lnTo>
                    <a:pt x="740" y="1031"/>
                  </a:lnTo>
                  <a:lnTo>
                    <a:pt x="728" y="1031"/>
                  </a:lnTo>
                  <a:lnTo>
                    <a:pt x="728" y="1019"/>
                  </a:lnTo>
                  <a:close/>
                  <a:moveTo>
                    <a:pt x="776" y="1019"/>
                  </a:moveTo>
                  <a:lnTo>
                    <a:pt x="788" y="1019"/>
                  </a:lnTo>
                  <a:lnTo>
                    <a:pt x="788" y="1031"/>
                  </a:lnTo>
                  <a:lnTo>
                    <a:pt x="776" y="1031"/>
                  </a:lnTo>
                  <a:lnTo>
                    <a:pt x="776" y="1019"/>
                  </a:lnTo>
                  <a:close/>
                  <a:moveTo>
                    <a:pt x="824" y="1019"/>
                  </a:moveTo>
                  <a:lnTo>
                    <a:pt x="920" y="1019"/>
                  </a:lnTo>
                  <a:lnTo>
                    <a:pt x="920" y="1031"/>
                  </a:lnTo>
                  <a:lnTo>
                    <a:pt x="824" y="1031"/>
                  </a:lnTo>
                  <a:lnTo>
                    <a:pt x="824" y="1019"/>
                  </a:lnTo>
                  <a:close/>
                  <a:moveTo>
                    <a:pt x="956" y="1019"/>
                  </a:moveTo>
                  <a:lnTo>
                    <a:pt x="968" y="1019"/>
                  </a:lnTo>
                  <a:lnTo>
                    <a:pt x="968" y="1031"/>
                  </a:lnTo>
                  <a:lnTo>
                    <a:pt x="956" y="1031"/>
                  </a:lnTo>
                  <a:lnTo>
                    <a:pt x="956" y="1019"/>
                  </a:lnTo>
                  <a:close/>
                  <a:moveTo>
                    <a:pt x="1004" y="1019"/>
                  </a:moveTo>
                  <a:lnTo>
                    <a:pt x="1016" y="1019"/>
                  </a:lnTo>
                  <a:lnTo>
                    <a:pt x="1016" y="1031"/>
                  </a:lnTo>
                  <a:lnTo>
                    <a:pt x="1004" y="1031"/>
                  </a:lnTo>
                  <a:lnTo>
                    <a:pt x="1004" y="1019"/>
                  </a:lnTo>
                  <a:close/>
                  <a:moveTo>
                    <a:pt x="1052" y="1019"/>
                  </a:moveTo>
                  <a:lnTo>
                    <a:pt x="1147" y="1019"/>
                  </a:lnTo>
                  <a:lnTo>
                    <a:pt x="1147" y="1031"/>
                  </a:lnTo>
                  <a:lnTo>
                    <a:pt x="1052" y="1031"/>
                  </a:lnTo>
                  <a:lnTo>
                    <a:pt x="1052" y="1019"/>
                  </a:lnTo>
                  <a:close/>
                  <a:moveTo>
                    <a:pt x="1183" y="1019"/>
                  </a:moveTo>
                  <a:lnTo>
                    <a:pt x="1195" y="1019"/>
                  </a:lnTo>
                  <a:lnTo>
                    <a:pt x="1195" y="1031"/>
                  </a:lnTo>
                  <a:lnTo>
                    <a:pt x="1183" y="1031"/>
                  </a:lnTo>
                  <a:lnTo>
                    <a:pt x="1183" y="1019"/>
                  </a:lnTo>
                  <a:close/>
                  <a:moveTo>
                    <a:pt x="1231" y="1019"/>
                  </a:moveTo>
                  <a:lnTo>
                    <a:pt x="1243" y="1019"/>
                  </a:lnTo>
                  <a:lnTo>
                    <a:pt x="1243" y="1031"/>
                  </a:lnTo>
                  <a:lnTo>
                    <a:pt x="1231" y="1031"/>
                  </a:lnTo>
                  <a:lnTo>
                    <a:pt x="1231" y="1019"/>
                  </a:lnTo>
                  <a:close/>
                  <a:moveTo>
                    <a:pt x="1279" y="1019"/>
                  </a:moveTo>
                  <a:lnTo>
                    <a:pt x="1375" y="1019"/>
                  </a:lnTo>
                  <a:lnTo>
                    <a:pt x="1375" y="1031"/>
                  </a:lnTo>
                  <a:lnTo>
                    <a:pt x="1279" y="1031"/>
                  </a:lnTo>
                  <a:lnTo>
                    <a:pt x="1279" y="1019"/>
                  </a:lnTo>
                  <a:close/>
                  <a:moveTo>
                    <a:pt x="1411" y="1019"/>
                  </a:moveTo>
                  <a:lnTo>
                    <a:pt x="1423" y="1019"/>
                  </a:lnTo>
                  <a:lnTo>
                    <a:pt x="1423" y="1031"/>
                  </a:lnTo>
                  <a:lnTo>
                    <a:pt x="1411" y="1031"/>
                  </a:lnTo>
                  <a:lnTo>
                    <a:pt x="1411" y="1019"/>
                  </a:lnTo>
                  <a:close/>
                  <a:moveTo>
                    <a:pt x="1458" y="1019"/>
                  </a:moveTo>
                  <a:lnTo>
                    <a:pt x="1470" y="1019"/>
                  </a:lnTo>
                  <a:lnTo>
                    <a:pt x="1470" y="1031"/>
                  </a:lnTo>
                  <a:lnTo>
                    <a:pt x="1458" y="1031"/>
                  </a:lnTo>
                  <a:lnTo>
                    <a:pt x="1458" y="1019"/>
                  </a:lnTo>
                  <a:close/>
                  <a:moveTo>
                    <a:pt x="1506" y="1019"/>
                  </a:moveTo>
                  <a:lnTo>
                    <a:pt x="1602" y="1019"/>
                  </a:lnTo>
                  <a:lnTo>
                    <a:pt x="1602" y="1031"/>
                  </a:lnTo>
                  <a:lnTo>
                    <a:pt x="1506" y="1031"/>
                  </a:lnTo>
                  <a:lnTo>
                    <a:pt x="1506" y="1019"/>
                  </a:lnTo>
                  <a:close/>
                  <a:moveTo>
                    <a:pt x="1638" y="1019"/>
                  </a:moveTo>
                  <a:lnTo>
                    <a:pt x="1650" y="1019"/>
                  </a:lnTo>
                  <a:lnTo>
                    <a:pt x="1650" y="1031"/>
                  </a:lnTo>
                  <a:lnTo>
                    <a:pt x="1638" y="1031"/>
                  </a:lnTo>
                  <a:lnTo>
                    <a:pt x="1638" y="1019"/>
                  </a:lnTo>
                  <a:close/>
                  <a:moveTo>
                    <a:pt x="1686" y="1019"/>
                  </a:moveTo>
                  <a:lnTo>
                    <a:pt x="1698" y="1019"/>
                  </a:lnTo>
                  <a:lnTo>
                    <a:pt x="1698" y="1031"/>
                  </a:lnTo>
                  <a:lnTo>
                    <a:pt x="1686" y="1031"/>
                  </a:lnTo>
                  <a:lnTo>
                    <a:pt x="1686" y="1019"/>
                  </a:lnTo>
                  <a:close/>
                  <a:moveTo>
                    <a:pt x="1734" y="1019"/>
                  </a:moveTo>
                  <a:lnTo>
                    <a:pt x="1829" y="1019"/>
                  </a:lnTo>
                  <a:lnTo>
                    <a:pt x="1829" y="1031"/>
                  </a:lnTo>
                  <a:lnTo>
                    <a:pt x="1734" y="1031"/>
                  </a:lnTo>
                  <a:lnTo>
                    <a:pt x="1734" y="1019"/>
                  </a:lnTo>
                  <a:close/>
                  <a:moveTo>
                    <a:pt x="1865" y="1019"/>
                  </a:moveTo>
                  <a:lnTo>
                    <a:pt x="1877" y="1019"/>
                  </a:lnTo>
                  <a:lnTo>
                    <a:pt x="1877" y="1031"/>
                  </a:lnTo>
                  <a:lnTo>
                    <a:pt x="1865" y="1031"/>
                  </a:lnTo>
                  <a:lnTo>
                    <a:pt x="1865" y="1019"/>
                  </a:lnTo>
                  <a:close/>
                  <a:moveTo>
                    <a:pt x="1913" y="1019"/>
                  </a:moveTo>
                  <a:lnTo>
                    <a:pt x="1925" y="1019"/>
                  </a:lnTo>
                  <a:lnTo>
                    <a:pt x="1925" y="1031"/>
                  </a:lnTo>
                  <a:lnTo>
                    <a:pt x="1913" y="1031"/>
                  </a:lnTo>
                  <a:lnTo>
                    <a:pt x="1913" y="1019"/>
                  </a:lnTo>
                  <a:close/>
                  <a:moveTo>
                    <a:pt x="1961" y="1019"/>
                  </a:moveTo>
                  <a:lnTo>
                    <a:pt x="2057" y="1019"/>
                  </a:lnTo>
                  <a:lnTo>
                    <a:pt x="2057" y="1031"/>
                  </a:lnTo>
                  <a:lnTo>
                    <a:pt x="1961" y="1031"/>
                  </a:lnTo>
                  <a:lnTo>
                    <a:pt x="1961" y="1019"/>
                  </a:lnTo>
                  <a:close/>
                  <a:moveTo>
                    <a:pt x="2093" y="1019"/>
                  </a:moveTo>
                  <a:lnTo>
                    <a:pt x="2105" y="1019"/>
                  </a:lnTo>
                  <a:lnTo>
                    <a:pt x="2105" y="1031"/>
                  </a:lnTo>
                  <a:lnTo>
                    <a:pt x="2093" y="1031"/>
                  </a:lnTo>
                  <a:lnTo>
                    <a:pt x="2093" y="1019"/>
                  </a:lnTo>
                  <a:close/>
                  <a:moveTo>
                    <a:pt x="2141" y="1019"/>
                  </a:moveTo>
                  <a:lnTo>
                    <a:pt x="2152" y="1019"/>
                  </a:lnTo>
                  <a:lnTo>
                    <a:pt x="2152" y="1031"/>
                  </a:lnTo>
                  <a:lnTo>
                    <a:pt x="2141" y="1031"/>
                  </a:lnTo>
                  <a:lnTo>
                    <a:pt x="2141" y="1019"/>
                  </a:lnTo>
                  <a:close/>
                  <a:moveTo>
                    <a:pt x="2188" y="1019"/>
                  </a:moveTo>
                  <a:lnTo>
                    <a:pt x="2284" y="1019"/>
                  </a:lnTo>
                  <a:lnTo>
                    <a:pt x="2284" y="1031"/>
                  </a:lnTo>
                  <a:lnTo>
                    <a:pt x="2188" y="1031"/>
                  </a:lnTo>
                  <a:lnTo>
                    <a:pt x="2188" y="1019"/>
                  </a:lnTo>
                  <a:close/>
                  <a:moveTo>
                    <a:pt x="2320" y="1019"/>
                  </a:moveTo>
                  <a:lnTo>
                    <a:pt x="2332" y="1019"/>
                  </a:lnTo>
                  <a:lnTo>
                    <a:pt x="2332" y="1031"/>
                  </a:lnTo>
                  <a:lnTo>
                    <a:pt x="2320" y="1031"/>
                  </a:lnTo>
                  <a:lnTo>
                    <a:pt x="2320" y="1019"/>
                  </a:lnTo>
                  <a:close/>
                  <a:moveTo>
                    <a:pt x="2368" y="1019"/>
                  </a:moveTo>
                  <a:lnTo>
                    <a:pt x="2380" y="1019"/>
                  </a:lnTo>
                  <a:lnTo>
                    <a:pt x="2380" y="1031"/>
                  </a:lnTo>
                  <a:lnTo>
                    <a:pt x="2368" y="1031"/>
                  </a:lnTo>
                  <a:lnTo>
                    <a:pt x="2368" y="1019"/>
                  </a:lnTo>
                  <a:close/>
                  <a:moveTo>
                    <a:pt x="2416" y="1019"/>
                  </a:moveTo>
                  <a:lnTo>
                    <a:pt x="2512" y="1019"/>
                  </a:lnTo>
                  <a:lnTo>
                    <a:pt x="2512" y="1031"/>
                  </a:lnTo>
                  <a:lnTo>
                    <a:pt x="2416" y="1031"/>
                  </a:lnTo>
                  <a:lnTo>
                    <a:pt x="2416" y="1019"/>
                  </a:lnTo>
                  <a:close/>
                  <a:moveTo>
                    <a:pt x="2547" y="1019"/>
                  </a:moveTo>
                  <a:lnTo>
                    <a:pt x="2559" y="1019"/>
                  </a:lnTo>
                  <a:lnTo>
                    <a:pt x="2559" y="1031"/>
                  </a:lnTo>
                  <a:lnTo>
                    <a:pt x="2547" y="1031"/>
                  </a:lnTo>
                  <a:lnTo>
                    <a:pt x="2547" y="1019"/>
                  </a:lnTo>
                  <a:close/>
                  <a:moveTo>
                    <a:pt x="2595" y="1019"/>
                  </a:moveTo>
                  <a:lnTo>
                    <a:pt x="2607" y="1019"/>
                  </a:lnTo>
                  <a:lnTo>
                    <a:pt x="2607" y="1031"/>
                  </a:lnTo>
                  <a:lnTo>
                    <a:pt x="2595" y="1031"/>
                  </a:lnTo>
                  <a:lnTo>
                    <a:pt x="2595" y="1019"/>
                  </a:lnTo>
                  <a:close/>
                  <a:moveTo>
                    <a:pt x="2643" y="1019"/>
                  </a:moveTo>
                  <a:lnTo>
                    <a:pt x="2739" y="1019"/>
                  </a:lnTo>
                  <a:lnTo>
                    <a:pt x="2739" y="1031"/>
                  </a:lnTo>
                  <a:lnTo>
                    <a:pt x="2643" y="1031"/>
                  </a:lnTo>
                  <a:lnTo>
                    <a:pt x="2643" y="1019"/>
                  </a:lnTo>
                  <a:close/>
                  <a:moveTo>
                    <a:pt x="2775" y="1019"/>
                  </a:moveTo>
                  <a:lnTo>
                    <a:pt x="2787" y="1019"/>
                  </a:lnTo>
                  <a:lnTo>
                    <a:pt x="2787" y="1031"/>
                  </a:lnTo>
                  <a:lnTo>
                    <a:pt x="2775" y="1031"/>
                  </a:lnTo>
                  <a:lnTo>
                    <a:pt x="2775" y="1019"/>
                  </a:lnTo>
                  <a:close/>
                  <a:moveTo>
                    <a:pt x="2823" y="1019"/>
                  </a:moveTo>
                  <a:lnTo>
                    <a:pt x="2835" y="1019"/>
                  </a:lnTo>
                  <a:lnTo>
                    <a:pt x="2835" y="1031"/>
                  </a:lnTo>
                  <a:lnTo>
                    <a:pt x="2823" y="1031"/>
                  </a:lnTo>
                  <a:lnTo>
                    <a:pt x="2823" y="1019"/>
                  </a:lnTo>
                  <a:close/>
                  <a:moveTo>
                    <a:pt x="2871" y="1019"/>
                  </a:moveTo>
                  <a:lnTo>
                    <a:pt x="2966" y="1019"/>
                  </a:lnTo>
                  <a:lnTo>
                    <a:pt x="2966" y="1031"/>
                  </a:lnTo>
                  <a:lnTo>
                    <a:pt x="2871" y="1031"/>
                  </a:lnTo>
                  <a:lnTo>
                    <a:pt x="2871" y="1019"/>
                  </a:lnTo>
                  <a:close/>
                  <a:moveTo>
                    <a:pt x="3002" y="1019"/>
                  </a:moveTo>
                  <a:lnTo>
                    <a:pt x="3014" y="1019"/>
                  </a:lnTo>
                  <a:lnTo>
                    <a:pt x="3014" y="1031"/>
                  </a:lnTo>
                  <a:lnTo>
                    <a:pt x="3002" y="1031"/>
                  </a:lnTo>
                  <a:lnTo>
                    <a:pt x="3002" y="1019"/>
                  </a:lnTo>
                  <a:close/>
                  <a:moveTo>
                    <a:pt x="3050" y="1019"/>
                  </a:moveTo>
                  <a:lnTo>
                    <a:pt x="3062" y="1019"/>
                  </a:lnTo>
                  <a:lnTo>
                    <a:pt x="3062" y="1031"/>
                  </a:lnTo>
                  <a:lnTo>
                    <a:pt x="3050" y="1031"/>
                  </a:lnTo>
                  <a:lnTo>
                    <a:pt x="3050" y="1019"/>
                  </a:lnTo>
                  <a:close/>
                  <a:moveTo>
                    <a:pt x="3098" y="1019"/>
                  </a:moveTo>
                  <a:lnTo>
                    <a:pt x="3172" y="1019"/>
                  </a:lnTo>
                  <a:lnTo>
                    <a:pt x="3166" y="1025"/>
                  </a:lnTo>
                  <a:lnTo>
                    <a:pt x="3166" y="1003"/>
                  </a:lnTo>
                  <a:lnTo>
                    <a:pt x="3178" y="1003"/>
                  </a:lnTo>
                  <a:lnTo>
                    <a:pt x="3178" y="1031"/>
                  </a:lnTo>
                  <a:lnTo>
                    <a:pt x="3098" y="1031"/>
                  </a:lnTo>
                  <a:lnTo>
                    <a:pt x="3098" y="1019"/>
                  </a:lnTo>
                  <a:close/>
                  <a:moveTo>
                    <a:pt x="3166" y="967"/>
                  </a:moveTo>
                  <a:lnTo>
                    <a:pt x="3166" y="955"/>
                  </a:lnTo>
                  <a:lnTo>
                    <a:pt x="3178" y="955"/>
                  </a:lnTo>
                  <a:lnTo>
                    <a:pt x="3178" y="967"/>
                  </a:lnTo>
                  <a:lnTo>
                    <a:pt x="3166" y="967"/>
                  </a:lnTo>
                  <a:close/>
                  <a:moveTo>
                    <a:pt x="3166" y="919"/>
                  </a:moveTo>
                  <a:lnTo>
                    <a:pt x="3166" y="907"/>
                  </a:lnTo>
                  <a:lnTo>
                    <a:pt x="3178" y="907"/>
                  </a:lnTo>
                  <a:lnTo>
                    <a:pt x="3178" y="919"/>
                  </a:lnTo>
                  <a:lnTo>
                    <a:pt x="3166" y="919"/>
                  </a:lnTo>
                  <a:close/>
                  <a:moveTo>
                    <a:pt x="3166" y="871"/>
                  </a:moveTo>
                  <a:lnTo>
                    <a:pt x="3166" y="776"/>
                  </a:lnTo>
                  <a:lnTo>
                    <a:pt x="3178" y="776"/>
                  </a:lnTo>
                  <a:lnTo>
                    <a:pt x="3178" y="871"/>
                  </a:lnTo>
                  <a:lnTo>
                    <a:pt x="3166" y="871"/>
                  </a:lnTo>
                  <a:close/>
                  <a:moveTo>
                    <a:pt x="3166" y="740"/>
                  </a:moveTo>
                  <a:lnTo>
                    <a:pt x="3166" y="728"/>
                  </a:lnTo>
                  <a:lnTo>
                    <a:pt x="3178" y="728"/>
                  </a:lnTo>
                  <a:lnTo>
                    <a:pt x="3178" y="740"/>
                  </a:lnTo>
                  <a:lnTo>
                    <a:pt x="3166" y="740"/>
                  </a:lnTo>
                  <a:close/>
                  <a:moveTo>
                    <a:pt x="3166" y="692"/>
                  </a:moveTo>
                  <a:lnTo>
                    <a:pt x="3166" y="680"/>
                  </a:lnTo>
                  <a:lnTo>
                    <a:pt x="3178" y="680"/>
                  </a:lnTo>
                  <a:lnTo>
                    <a:pt x="3178" y="692"/>
                  </a:lnTo>
                  <a:lnTo>
                    <a:pt x="3166" y="692"/>
                  </a:lnTo>
                  <a:close/>
                  <a:moveTo>
                    <a:pt x="3166" y="644"/>
                  </a:moveTo>
                  <a:lnTo>
                    <a:pt x="3166" y="548"/>
                  </a:lnTo>
                  <a:lnTo>
                    <a:pt x="3178" y="548"/>
                  </a:lnTo>
                  <a:lnTo>
                    <a:pt x="3178" y="644"/>
                  </a:lnTo>
                  <a:lnTo>
                    <a:pt x="3166" y="644"/>
                  </a:lnTo>
                  <a:close/>
                  <a:moveTo>
                    <a:pt x="3166" y="512"/>
                  </a:moveTo>
                  <a:lnTo>
                    <a:pt x="3166" y="500"/>
                  </a:lnTo>
                  <a:lnTo>
                    <a:pt x="3178" y="500"/>
                  </a:lnTo>
                  <a:lnTo>
                    <a:pt x="3178" y="512"/>
                  </a:lnTo>
                  <a:lnTo>
                    <a:pt x="3166" y="512"/>
                  </a:lnTo>
                  <a:close/>
                  <a:moveTo>
                    <a:pt x="3166" y="464"/>
                  </a:moveTo>
                  <a:lnTo>
                    <a:pt x="3166" y="452"/>
                  </a:lnTo>
                  <a:lnTo>
                    <a:pt x="3178" y="452"/>
                  </a:lnTo>
                  <a:lnTo>
                    <a:pt x="3178" y="464"/>
                  </a:lnTo>
                  <a:lnTo>
                    <a:pt x="3166" y="464"/>
                  </a:lnTo>
                  <a:close/>
                  <a:moveTo>
                    <a:pt x="3166" y="417"/>
                  </a:moveTo>
                  <a:lnTo>
                    <a:pt x="3166" y="321"/>
                  </a:lnTo>
                  <a:lnTo>
                    <a:pt x="3178" y="321"/>
                  </a:lnTo>
                  <a:lnTo>
                    <a:pt x="3178" y="417"/>
                  </a:lnTo>
                  <a:lnTo>
                    <a:pt x="3166" y="417"/>
                  </a:lnTo>
                  <a:close/>
                  <a:moveTo>
                    <a:pt x="3166" y="285"/>
                  </a:moveTo>
                  <a:lnTo>
                    <a:pt x="3166" y="273"/>
                  </a:lnTo>
                  <a:lnTo>
                    <a:pt x="3178" y="273"/>
                  </a:lnTo>
                  <a:lnTo>
                    <a:pt x="3178" y="285"/>
                  </a:lnTo>
                  <a:lnTo>
                    <a:pt x="3166" y="285"/>
                  </a:lnTo>
                  <a:close/>
                  <a:moveTo>
                    <a:pt x="3166" y="237"/>
                  </a:moveTo>
                  <a:lnTo>
                    <a:pt x="3166" y="225"/>
                  </a:lnTo>
                  <a:lnTo>
                    <a:pt x="3178" y="225"/>
                  </a:lnTo>
                  <a:lnTo>
                    <a:pt x="3178" y="237"/>
                  </a:lnTo>
                  <a:lnTo>
                    <a:pt x="3166" y="237"/>
                  </a:lnTo>
                  <a:close/>
                  <a:moveTo>
                    <a:pt x="3166" y="189"/>
                  </a:moveTo>
                  <a:lnTo>
                    <a:pt x="3166" y="93"/>
                  </a:lnTo>
                  <a:lnTo>
                    <a:pt x="3178" y="93"/>
                  </a:lnTo>
                  <a:lnTo>
                    <a:pt x="3178" y="189"/>
                  </a:lnTo>
                  <a:lnTo>
                    <a:pt x="3166" y="189"/>
                  </a:lnTo>
                  <a:close/>
                  <a:moveTo>
                    <a:pt x="3166" y="58"/>
                  </a:moveTo>
                  <a:lnTo>
                    <a:pt x="3166" y="46"/>
                  </a:lnTo>
                  <a:lnTo>
                    <a:pt x="3178" y="46"/>
                  </a:lnTo>
                  <a:lnTo>
                    <a:pt x="3178" y="58"/>
                  </a:lnTo>
                  <a:lnTo>
                    <a:pt x="3166" y="58"/>
                  </a:lnTo>
                  <a:close/>
                  <a:moveTo>
                    <a:pt x="3166" y="10"/>
                  </a:moveTo>
                  <a:lnTo>
                    <a:pt x="3166" y="6"/>
                  </a:lnTo>
                  <a:lnTo>
                    <a:pt x="3178" y="6"/>
                  </a:lnTo>
                  <a:lnTo>
                    <a:pt x="3178" y="10"/>
                  </a:lnTo>
                  <a:lnTo>
                    <a:pt x="3166" y="10"/>
                  </a:lnTo>
                  <a:close/>
                </a:path>
              </a:pathLst>
            </a:custGeom>
            <a:solidFill>
              <a:srgbClr val="000000"/>
            </a:solidFill>
            <a:ln w="1270">
              <a:solidFill>
                <a:srgbClr val="00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087" name="Freeform 39"/>
            <p:cNvSpPr>
              <a:spLocks noEditPoints="1"/>
            </p:cNvSpPr>
            <p:nvPr/>
          </p:nvSpPr>
          <p:spPr bwMode="auto">
            <a:xfrm>
              <a:off x="282" y="5378"/>
              <a:ext cx="451" cy="222"/>
            </a:xfrm>
            <a:custGeom>
              <a:avLst/>
              <a:gdLst/>
              <a:ahLst/>
              <a:cxnLst>
                <a:cxn ang="0">
                  <a:pos x="1" y="359"/>
                </a:cxn>
                <a:cxn ang="0">
                  <a:pos x="1684" y="367"/>
                </a:cxn>
                <a:cxn ang="0">
                  <a:pos x="1684" y="434"/>
                </a:cxn>
                <a:cxn ang="0">
                  <a:pos x="0" y="426"/>
                </a:cxn>
                <a:cxn ang="0">
                  <a:pos x="1" y="359"/>
                </a:cxn>
                <a:cxn ang="0">
                  <a:pos x="0" y="493"/>
                </a:cxn>
                <a:cxn ang="0">
                  <a:pos x="1683" y="500"/>
                </a:cxn>
                <a:cxn ang="0">
                  <a:pos x="1683" y="567"/>
                </a:cxn>
                <a:cxn ang="0">
                  <a:pos x="0" y="559"/>
                </a:cxn>
                <a:cxn ang="0">
                  <a:pos x="0" y="493"/>
                </a:cxn>
                <a:cxn ang="0">
                  <a:pos x="1136" y="28"/>
                </a:cxn>
                <a:cxn ang="0">
                  <a:pos x="1882" y="468"/>
                </a:cxn>
                <a:cxn ang="0">
                  <a:pos x="1132" y="901"/>
                </a:cxn>
                <a:cxn ang="0">
                  <a:pos x="995" y="864"/>
                </a:cxn>
                <a:cxn ang="0">
                  <a:pos x="1032" y="728"/>
                </a:cxn>
                <a:cxn ang="0">
                  <a:pos x="1633" y="380"/>
                </a:cxn>
                <a:cxn ang="0">
                  <a:pos x="1633" y="553"/>
                </a:cxn>
                <a:cxn ang="0">
                  <a:pos x="1034" y="200"/>
                </a:cxn>
                <a:cxn ang="0">
                  <a:pos x="999" y="63"/>
                </a:cxn>
                <a:cxn ang="0">
                  <a:pos x="1136" y="28"/>
                </a:cxn>
              </a:cxnLst>
              <a:rect l="0" t="0" r="r" b="b"/>
              <a:pathLst>
                <a:path w="1882" h="928">
                  <a:moveTo>
                    <a:pt x="1" y="359"/>
                  </a:moveTo>
                  <a:lnTo>
                    <a:pt x="1684" y="367"/>
                  </a:lnTo>
                  <a:lnTo>
                    <a:pt x="1684" y="434"/>
                  </a:lnTo>
                  <a:lnTo>
                    <a:pt x="0" y="426"/>
                  </a:lnTo>
                  <a:lnTo>
                    <a:pt x="1" y="359"/>
                  </a:lnTo>
                  <a:close/>
                  <a:moveTo>
                    <a:pt x="0" y="493"/>
                  </a:moveTo>
                  <a:lnTo>
                    <a:pt x="1683" y="500"/>
                  </a:lnTo>
                  <a:lnTo>
                    <a:pt x="1683" y="567"/>
                  </a:lnTo>
                  <a:lnTo>
                    <a:pt x="0" y="559"/>
                  </a:lnTo>
                  <a:lnTo>
                    <a:pt x="0" y="493"/>
                  </a:lnTo>
                  <a:close/>
                  <a:moveTo>
                    <a:pt x="1136" y="28"/>
                  </a:moveTo>
                  <a:lnTo>
                    <a:pt x="1882" y="468"/>
                  </a:lnTo>
                  <a:lnTo>
                    <a:pt x="1132" y="901"/>
                  </a:lnTo>
                  <a:cubicBezTo>
                    <a:pt x="1084" y="928"/>
                    <a:pt x="1023" y="912"/>
                    <a:pt x="995" y="864"/>
                  </a:cubicBezTo>
                  <a:cubicBezTo>
                    <a:pt x="968" y="816"/>
                    <a:pt x="984" y="755"/>
                    <a:pt x="1032" y="728"/>
                  </a:cubicBezTo>
                  <a:lnTo>
                    <a:pt x="1633" y="380"/>
                  </a:lnTo>
                  <a:lnTo>
                    <a:pt x="1633" y="553"/>
                  </a:lnTo>
                  <a:lnTo>
                    <a:pt x="1034" y="200"/>
                  </a:lnTo>
                  <a:cubicBezTo>
                    <a:pt x="987" y="172"/>
                    <a:pt x="971" y="111"/>
                    <a:pt x="999" y="63"/>
                  </a:cubicBezTo>
                  <a:cubicBezTo>
                    <a:pt x="1027" y="16"/>
                    <a:pt x="1088" y="0"/>
                    <a:pt x="1136" y="28"/>
                  </a:cubicBezTo>
                  <a:close/>
                </a:path>
              </a:pathLst>
            </a:custGeom>
            <a:solidFill>
              <a:srgbClr val="000000"/>
            </a:solidFill>
            <a:ln w="1270">
              <a:solidFill>
                <a:srgbClr val="00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086" name="Rectangle 38"/>
            <p:cNvSpPr>
              <a:spLocks noChangeArrowheads="1"/>
            </p:cNvSpPr>
            <p:nvPr/>
          </p:nvSpPr>
          <p:spPr bwMode="auto">
            <a:xfrm>
              <a:off x="965" y="5393"/>
              <a:ext cx="202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Data to external node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85" name="Rectangle 37"/>
            <p:cNvSpPr>
              <a:spLocks noChangeArrowheads="1"/>
            </p:cNvSpPr>
            <p:nvPr/>
          </p:nvSpPr>
          <p:spPr bwMode="auto">
            <a:xfrm>
              <a:off x="287" y="2845"/>
              <a:ext cx="144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Key to symbol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84" name="Rectangle 36"/>
            <p:cNvSpPr>
              <a:spLocks noChangeArrowheads="1"/>
            </p:cNvSpPr>
            <p:nvPr/>
          </p:nvSpPr>
          <p:spPr bwMode="auto">
            <a:xfrm>
              <a:off x="287" y="3042"/>
              <a:ext cx="1413" cy="1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grpSp>
          <p:nvGrpSpPr>
            <p:cNvPr id="19" name="Group 32"/>
            <p:cNvGrpSpPr>
              <a:grpSpLocks/>
            </p:cNvGrpSpPr>
            <p:nvPr/>
          </p:nvGrpSpPr>
          <p:grpSpPr bwMode="auto">
            <a:xfrm>
              <a:off x="282" y="5721"/>
              <a:ext cx="419" cy="451"/>
              <a:chOff x="282" y="5721"/>
              <a:chExt cx="419" cy="451"/>
            </a:xfrm>
          </p:grpSpPr>
          <p:sp>
            <p:nvSpPr>
              <p:cNvPr id="2083" name="Freeform 35"/>
              <p:cNvSpPr>
                <a:spLocks/>
              </p:cNvSpPr>
              <p:nvPr/>
            </p:nvSpPr>
            <p:spPr bwMode="auto">
              <a:xfrm>
                <a:off x="282" y="5721"/>
                <a:ext cx="419" cy="451"/>
              </a:xfrm>
              <a:custGeom>
                <a:avLst/>
                <a:gdLst/>
                <a:ahLst/>
                <a:cxnLst>
                  <a:cxn ang="0">
                    <a:pos x="875" y="0"/>
                  </a:cxn>
                  <a:cxn ang="0">
                    <a:pos x="0" y="296"/>
                  </a:cxn>
                  <a:cxn ang="0">
                    <a:pos x="0" y="1588"/>
                  </a:cxn>
                  <a:cxn ang="0">
                    <a:pos x="875" y="1884"/>
                  </a:cxn>
                  <a:cxn ang="0">
                    <a:pos x="1750" y="1588"/>
                  </a:cxn>
                  <a:cxn ang="0">
                    <a:pos x="1750" y="296"/>
                  </a:cxn>
                  <a:cxn ang="0">
                    <a:pos x="875" y="0"/>
                  </a:cxn>
                </a:cxnLst>
                <a:rect l="0" t="0" r="r" b="b"/>
                <a:pathLst>
                  <a:path w="1750" h="1884">
                    <a:moveTo>
                      <a:pt x="875" y="0"/>
                    </a:moveTo>
                    <a:cubicBezTo>
                      <a:pt x="392" y="0"/>
                      <a:pt x="0" y="133"/>
                      <a:pt x="0" y="296"/>
                    </a:cubicBezTo>
                    <a:lnTo>
                      <a:pt x="0" y="1588"/>
                    </a:lnTo>
                    <a:cubicBezTo>
                      <a:pt x="0" y="1751"/>
                      <a:pt x="392" y="1884"/>
                      <a:pt x="875" y="1884"/>
                    </a:cubicBezTo>
                    <a:cubicBezTo>
                      <a:pt x="1358" y="1884"/>
                      <a:pt x="1750" y="1751"/>
                      <a:pt x="1750" y="1588"/>
                    </a:cubicBezTo>
                    <a:lnTo>
                      <a:pt x="1750" y="296"/>
                    </a:lnTo>
                    <a:cubicBezTo>
                      <a:pt x="1750" y="133"/>
                      <a:pt x="1358" y="0"/>
                      <a:pt x="875" y="0"/>
                    </a:cubicBezTo>
                    <a:close/>
                  </a:path>
                </a:pathLst>
              </a:custGeom>
              <a:solidFill>
                <a:srgbClr val="BFEBB3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82" name="Freeform 34"/>
              <p:cNvSpPr>
                <a:spLocks/>
              </p:cNvSpPr>
              <p:nvPr/>
            </p:nvSpPr>
            <p:spPr bwMode="auto">
              <a:xfrm>
                <a:off x="282" y="5721"/>
                <a:ext cx="419" cy="451"/>
              </a:xfrm>
              <a:custGeom>
                <a:avLst/>
                <a:gdLst/>
                <a:ahLst/>
                <a:cxnLst>
                  <a:cxn ang="0">
                    <a:pos x="875" y="0"/>
                  </a:cxn>
                  <a:cxn ang="0">
                    <a:pos x="0" y="296"/>
                  </a:cxn>
                  <a:cxn ang="0">
                    <a:pos x="0" y="1588"/>
                  </a:cxn>
                  <a:cxn ang="0">
                    <a:pos x="875" y="1884"/>
                  </a:cxn>
                  <a:cxn ang="0">
                    <a:pos x="1750" y="1588"/>
                  </a:cxn>
                  <a:cxn ang="0">
                    <a:pos x="1750" y="296"/>
                  </a:cxn>
                  <a:cxn ang="0">
                    <a:pos x="875" y="0"/>
                  </a:cxn>
                </a:cxnLst>
                <a:rect l="0" t="0" r="r" b="b"/>
                <a:pathLst>
                  <a:path w="1750" h="1884">
                    <a:moveTo>
                      <a:pt x="875" y="0"/>
                    </a:moveTo>
                    <a:cubicBezTo>
                      <a:pt x="392" y="0"/>
                      <a:pt x="0" y="133"/>
                      <a:pt x="0" y="296"/>
                    </a:cubicBezTo>
                    <a:lnTo>
                      <a:pt x="0" y="1588"/>
                    </a:lnTo>
                    <a:cubicBezTo>
                      <a:pt x="0" y="1751"/>
                      <a:pt x="392" y="1884"/>
                      <a:pt x="875" y="1884"/>
                    </a:cubicBezTo>
                    <a:cubicBezTo>
                      <a:pt x="1358" y="1884"/>
                      <a:pt x="1750" y="1751"/>
                      <a:pt x="1750" y="1588"/>
                    </a:cubicBezTo>
                    <a:lnTo>
                      <a:pt x="1750" y="296"/>
                    </a:lnTo>
                    <a:cubicBezTo>
                      <a:pt x="1750" y="133"/>
                      <a:pt x="1358" y="0"/>
                      <a:pt x="875" y="0"/>
                    </a:cubicBezTo>
                    <a:close/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81" name="Freeform 33"/>
              <p:cNvSpPr>
                <a:spLocks/>
              </p:cNvSpPr>
              <p:nvPr/>
            </p:nvSpPr>
            <p:spPr bwMode="auto">
              <a:xfrm>
                <a:off x="282" y="5792"/>
                <a:ext cx="419" cy="7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10" y="71"/>
                  </a:cxn>
                  <a:cxn ang="0">
                    <a:pos x="419" y="0"/>
                  </a:cxn>
                </a:cxnLst>
                <a:rect l="0" t="0" r="r" b="b"/>
                <a:pathLst>
                  <a:path w="419" h="71">
                    <a:moveTo>
                      <a:pt x="0" y="0"/>
                    </a:moveTo>
                    <a:cubicBezTo>
                      <a:pt x="0" y="39"/>
                      <a:pt x="94" y="71"/>
                      <a:pt x="210" y="71"/>
                    </a:cubicBezTo>
                    <a:cubicBezTo>
                      <a:pt x="325" y="71"/>
                      <a:pt x="419" y="39"/>
                      <a:pt x="419" y="0"/>
                    </a:cubicBezTo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grpSp>
          <p:nvGrpSpPr>
            <p:cNvPr id="20" name="Group 28"/>
            <p:cNvGrpSpPr>
              <a:grpSpLocks/>
            </p:cNvGrpSpPr>
            <p:nvPr/>
          </p:nvGrpSpPr>
          <p:grpSpPr bwMode="auto">
            <a:xfrm>
              <a:off x="282" y="6224"/>
              <a:ext cx="419" cy="451"/>
              <a:chOff x="282" y="6224"/>
              <a:chExt cx="419" cy="451"/>
            </a:xfrm>
          </p:grpSpPr>
          <p:sp>
            <p:nvSpPr>
              <p:cNvPr id="2079" name="Freeform 31"/>
              <p:cNvSpPr>
                <a:spLocks/>
              </p:cNvSpPr>
              <p:nvPr/>
            </p:nvSpPr>
            <p:spPr bwMode="auto">
              <a:xfrm>
                <a:off x="282" y="6224"/>
                <a:ext cx="419" cy="451"/>
              </a:xfrm>
              <a:custGeom>
                <a:avLst/>
                <a:gdLst/>
                <a:ahLst/>
                <a:cxnLst>
                  <a:cxn ang="0">
                    <a:pos x="875" y="0"/>
                  </a:cxn>
                  <a:cxn ang="0">
                    <a:pos x="0" y="296"/>
                  </a:cxn>
                  <a:cxn ang="0">
                    <a:pos x="0" y="1588"/>
                  </a:cxn>
                  <a:cxn ang="0">
                    <a:pos x="875" y="1884"/>
                  </a:cxn>
                  <a:cxn ang="0">
                    <a:pos x="1750" y="1588"/>
                  </a:cxn>
                  <a:cxn ang="0">
                    <a:pos x="1750" y="296"/>
                  </a:cxn>
                  <a:cxn ang="0">
                    <a:pos x="875" y="0"/>
                  </a:cxn>
                </a:cxnLst>
                <a:rect l="0" t="0" r="r" b="b"/>
                <a:pathLst>
                  <a:path w="1750" h="1884">
                    <a:moveTo>
                      <a:pt x="875" y="0"/>
                    </a:moveTo>
                    <a:cubicBezTo>
                      <a:pt x="392" y="0"/>
                      <a:pt x="0" y="133"/>
                      <a:pt x="0" y="296"/>
                    </a:cubicBezTo>
                    <a:lnTo>
                      <a:pt x="0" y="1588"/>
                    </a:lnTo>
                    <a:cubicBezTo>
                      <a:pt x="0" y="1751"/>
                      <a:pt x="392" y="1884"/>
                      <a:pt x="875" y="1884"/>
                    </a:cubicBezTo>
                    <a:cubicBezTo>
                      <a:pt x="1358" y="1884"/>
                      <a:pt x="1750" y="1751"/>
                      <a:pt x="1750" y="1588"/>
                    </a:cubicBezTo>
                    <a:lnTo>
                      <a:pt x="1750" y="296"/>
                    </a:lnTo>
                    <a:cubicBezTo>
                      <a:pt x="1750" y="133"/>
                      <a:pt x="1358" y="0"/>
                      <a:pt x="875" y="0"/>
                    </a:cubicBezTo>
                    <a:close/>
                  </a:path>
                </a:pathLst>
              </a:custGeom>
              <a:solidFill>
                <a:srgbClr val="E4A6F8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78" name="Freeform 30"/>
              <p:cNvSpPr>
                <a:spLocks/>
              </p:cNvSpPr>
              <p:nvPr/>
            </p:nvSpPr>
            <p:spPr bwMode="auto">
              <a:xfrm>
                <a:off x="282" y="6224"/>
                <a:ext cx="419" cy="451"/>
              </a:xfrm>
              <a:custGeom>
                <a:avLst/>
                <a:gdLst/>
                <a:ahLst/>
                <a:cxnLst>
                  <a:cxn ang="0">
                    <a:pos x="875" y="0"/>
                  </a:cxn>
                  <a:cxn ang="0">
                    <a:pos x="0" y="296"/>
                  </a:cxn>
                  <a:cxn ang="0">
                    <a:pos x="0" y="1588"/>
                  </a:cxn>
                  <a:cxn ang="0">
                    <a:pos x="875" y="1884"/>
                  </a:cxn>
                  <a:cxn ang="0">
                    <a:pos x="1750" y="1588"/>
                  </a:cxn>
                  <a:cxn ang="0">
                    <a:pos x="1750" y="296"/>
                  </a:cxn>
                  <a:cxn ang="0">
                    <a:pos x="875" y="0"/>
                  </a:cxn>
                </a:cxnLst>
                <a:rect l="0" t="0" r="r" b="b"/>
                <a:pathLst>
                  <a:path w="1750" h="1884">
                    <a:moveTo>
                      <a:pt x="875" y="0"/>
                    </a:moveTo>
                    <a:cubicBezTo>
                      <a:pt x="392" y="0"/>
                      <a:pt x="0" y="133"/>
                      <a:pt x="0" y="296"/>
                    </a:cubicBezTo>
                    <a:lnTo>
                      <a:pt x="0" y="1588"/>
                    </a:lnTo>
                    <a:cubicBezTo>
                      <a:pt x="0" y="1751"/>
                      <a:pt x="392" y="1884"/>
                      <a:pt x="875" y="1884"/>
                    </a:cubicBezTo>
                    <a:cubicBezTo>
                      <a:pt x="1358" y="1884"/>
                      <a:pt x="1750" y="1751"/>
                      <a:pt x="1750" y="1588"/>
                    </a:cubicBezTo>
                    <a:lnTo>
                      <a:pt x="1750" y="296"/>
                    </a:lnTo>
                    <a:cubicBezTo>
                      <a:pt x="1750" y="133"/>
                      <a:pt x="1358" y="0"/>
                      <a:pt x="875" y="0"/>
                    </a:cubicBezTo>
                    <a:close/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77" name="Freeform 29"/>
              <p:cNvSpPr>
                <a:spLocks/>
              </p:cNvSpPr>
              <p:nvPr/>
            </p:nvSpPr>
            <p:spPr bwMode="auto">
              <a:xfrm>
                <a:off x="282" y="6295"/>
                <a:ext cx="419" cy="7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10" y="70"/>
                  </a:cxn>
                  <a:cxn ang="0">
                    <a:pos x="419" y="0"/>
                  </a:cxn>
                </a:cxnLst>
                <a:rect l="0" t="0" r="r" b="b"/>
                <a:pathLst>
                  <a:path w="419" h="70">
                    <a:moveTo>
                      <a:pt x="0" y="0"/>
                    </a:moveTo>
                    <a:cubicBezTo>
                      <a:pt x="0" y="39"/>
                      <a:pt x="94" y="70"/>
                      <a:pt x="210" y="70"/>
                    </a:cubicBezTo>
                    <a:cubicBezTo>
                      <a:pt x="325" y="70"/>
                      <a:pt x="419" y="39"/>
                      <a:pt x="419" y="0"/>
                    </a:cubicBezTo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2075" name="Rectangle 27"/>
            <p:cNvSpPr>
              <a:spLocks noChangeArrowheads="1"/>
            </p:cNvSpPr>
            <p:nvPr/>
          </p:nvSpPr>
          <p:spPr bwMode="auto">
            <a:xfrm>
              <a:off x="965" y="5795"/>
              <a:ext cx="87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RAM disk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74" name="Rectangle 26"/>
            <p:cNvSpPr>
              <a:spLocks noChangeArrowheads="1"/>
            </p:cNvSpPr>
            <p:nvPr/>
          </p:nvSpPr>
          <p:spPr bwMode="auto">
            <a:xfrm>
              <a:off x="965" y="6305"/>
              <a:ext cx="163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Hard disk parti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21" name="Group 23"/>
            <p:cNvGrpSpPr>
              <a:grpSpLocks/>
            </p:cNvGrpSpPr>
            <p:nvPr/>
          </p:nvGrpSpPr>
          <p:grpSpPr bwMode="auto">
            <a:xfrm>
              <a:off x="282" y="6732"/>
              <a:ext cx="397" cy="453"/>
              <a:chOff x="282" y="6732"/>
              <a:chExt cx="397" cy="453"/>
            </a:xfrm>
          </p:grpSpPr>
          <p:sp>
            <p:nvSpPr>
              <p:cNvPr id="2073" name="Freeform 25"/>
              <p:cNvSpPr>
                <a:spLocks/>
              </p:cNvSpPr>
              <p:nvPr/>
            </p:nvSpPr>
            <p:spPr bwMode="auto">
              <a:xfrm>
                <a:off x="282" y="6732"/>
                <a:ext cx="397" cy="453"/>
              </a:xfrm>
              <a:custGeom>
                <a:avLst/>
                <a:gdLst/>
                <a:ahLst/>
                <a:cxnLst>
                  <a:cxn ang="0">
                    <a:pos x="397" y="340"/>
                  </a:cxn>
                  <a:cxn ang="0">
                    <a:pos x="397" y="0"/>
                  </a:cxn>
                  <a:cxn ang="0">
                    <a:pos x="0" y="0"/>
                  </a:cxn>
                  <a:cxn ang="0">
                    <a:pos x="0" y="340"/>
                  </a:cxn>
                  <a:cxn ang="0">
                    <a:pos x="199" y="453"/>
                  </a:cxn>
                  <a:cxn ang="0">
                    <a:pos x="397" y="340"/>
                  </a:cxn>
                </a:cxnLst>
                <a:rect l="0" t="0" r="r" b="b"/>
                <a:pathLst>
                  <a:path w="397" h="453">
                    <a:moveTo>
                      <a:pt x="397" y="340"/>
                    </a:moveTo>
                    <a:lnTo>
                      <a:pt x="397" y="0"/>
                    </a:lnTo>
                    <a:lnTo>
                      <a:pt x="0" y="0"/>
                    </a:lnTo>
                    <a:lnTo>
                      <a:pt x="0" y="340"/>
                    </a:lnTo>
                    <a:lnTo>
                      <a:pt x="199" y="453"/>
                    </a:lnTo>
                    <a:lnTo>
                      <a:pt x="397" y="340"/>
                    </a:lnTo>
                    <a:close/>
                  </a:path>
                </a:pathLst>
              </a:custGeom>
              <a:solidFill>
                <a:srgbClr val="CCCED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72" name="Freeform 24"/>
              <p:cNvSpPr>
                <a:spLocks/>
              </p:cNvSpPr>
              <p:nvPr/>
            </p:nvSpPr>
            <p:spPr bwMode="auto">
              <a:xfrm>
                <a:off x="282" y="6732"/>
                <a:ext cx="397" cy="453"/>
              </a:xfrm>
              <a:custGeom>
                <a:avLst/>
                <a:gdLst/>
                <a:ahLst/>
                <a:cxnLst>
                  <a:cxn ang="0">
                    <a:pos x="397" y="340"/>
                  </a:cxn>
                  <a:cxn ang="0">
                    <a:pos x="397" y="0"/>
                  </a:cxn>
                  <a:cxn ang="0">
                    <a:pos x="0" y="0"/>
                  </a:cxn>
                  <a:cxn ang="0">
                    <a:pos x="0" y="340"/>
                  </a:cxn>
                  <a:cxn ang="0">
                    <a:pos x="199" y="453"/>
                  </a:cxn>
                  <a:cxn ang="0">
                    <a:pos x="397" y="340"/>
                  </a:cxn>
                </a:cxnLst>
                <a:rect l="0" t="0" r="r" b="b"/>
                <a:pathLst>
                  <a:path w="397" h="453">
                    <a:moveTo>
                      <a:pt x="397" y="340"/>
                    </a:moveTo>
                    <a:lnTo>
                      <a:pt x="397" y="0"/>
                    </a:lnTo>
                    <a:lnTo>
                      <a:pt x="0" y="0"/>
                    </a:lnTo>
                    <a:lnTo>
                      <a:pt x="0" y="340"/>
                    </a:lnTo>
                    <a:lnTo>
                      <a:pt x="199" y="453"/>
                    </a:lnTo>
                    <a:lnTo>
                      <a:pt x="397" y="340"/>
                    </a:lnTo>
                    <a:close/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2070" name="Rectangle 22"/>
            <p:cNvSpPr>
              <a:spLocks noChangeArrowheads="1"/>
            </p:cNvSpPr>
            <p:nvPr/>
          </p:nvSpPr>
          <p:spPr bwMode="auto">
            <a:xfrm>
              <a:off x="965" y="6808"/>
              <a:ext cx="157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oftware proces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22" name="Group 19"/>
            <p:cNvGrpSpPr>
              <a:grpSpLocks/>
            </p:cNvGrpSpPr>
            <p:nvPr/>
          </p:nvGrpSpPr>
          <p:grpSpPr bwMode="auto">
            <a:xfrm>
              <a:off x="227" y="7443"/>
              <a:ext cx="510" cy="364"/>
              <a:chOff x="227" y="7443"/>
              <a:chExt cx="510" cy="364"/>
            </a:xfrm>
          </p:grpSpPr>
          <p:sp>
            <p:nvSpPr>
              <p:cNvPr id="2069" name="Freeform 21"/>
              <p:cNvSpPr>
                <a:spLocks/>
              </p:cNvSpPr>
              <p:nvPr/>
            </p:nvSpPr>
            <p:spPr bwMode="auto">
              <a:xfrm>
                <a:off x="227" y="7443"/>
                <a:ext cx="510" cy="364"/>
              </a:xfrm>
              <a:custGeom>
                <a:avLst/>
                <a:gdLst/>
                <a:ahLst/>
                <a:cxnLst>
                  <a:cxn ang="0">
                    <a:pos x="177" y="0"/>
                  </a:cxn>
                  <a:cxn ang="0">
                    <a:pos x="53" y="111"/>
                  </a:cxn>
                  <a:cxn ang="0">
                    <a:pos x="0" y="382"/>
                  </a:cxn>
                  <a:cxn ang="0">
                    <a:pos x="53" y="655"/>
                  </a:cxn>
                  <a:cxn ang="0">
                    <a:pos x="177" y="762"/>
                  </a:cxn>
                  <a:cxn ang="0">
                    <a:pos x="1066" y="762"/>
                  </a:cxn>
                  <a:cxn ang="0">
                    <a:pos x="942" y="655"/>
                  </a:cxn>
                  <a:cxn ang="0">
                    <a:pos x="888" y="382"/>
                  </a:cxn>
                  <a:cxn ang="0">
                    <a:pos x="942" y="111"/>
                  </a:cxn>
                  <a:cxn ang="0">
                    <a:pos x="1066" y="0"/>
                  </a:cxn>
                  <a:cxn ang="0">
                    <a:pos x="177" y="0"/>
                  </a:cxn>
                </a:cxnLst>
                <a:rect l="0" t="0" r="r" b="b"/>
                <a:pathLst>
                  <a:path w="1066" h="762">
                    <a:moveTo>
                      <a:pt x="177" y="0"/>
                    </a:moveTo>
                    <a:cubicBezTo>
                      <a:pt x="131" y="14"/>
                      <a:pt x="90" y="54"/>
                      <a:pt x="53" y="111"/>
                    </a:cubicBezTo>
                    <a:cubicBezTo>
                      <a:pt x="24" y="189"/>
                      <a:pt x="3" y="283"/>
                      <a:pt x="0" y="382"/>
                    </a:cubicBezTo>
                    <a:cubicBezTo>
                      <a:pt x="3" y="480"/>
                      <a:pt x="24" y="571"/>
                      <a:pt x="53" y="655"/>
                    </a:cubicBezTo>
                    <a:cubicBezTo>
                      <a:pt x="90" y="711"/>
                      <a:pt x="131" y="750"/>
                      <a:pt x="177" y="762"/>
                    </a:cubicBezTo>
                    <a:lnTo>
                      <a:pt x="1066" y="762"/>
                    </a:lnTo>
                    <a:cubicBezTo>
                      <a:pt x="1020" y="750"/>
                      <a:pt x="983" y="711"/>
                      <a:pt x="942" y="655"/>
                    </a:cubicBezTo>
                    <a:cubicBezTo>
                      <a:pt x="912" y="571"/>
                      <a:pt x="892" y="480"/>
                      <a:pt x="888" y="382"/>
                    </a:cubicBezTo>
                    <a:cubicBezTo>
                      <a:pt x="892" y="283"/>
                      <a:pt x="912" y="189"/>
                      <a:pt x="942" y="111"/>
                    </a:cubicBezTo>
                    <a:cubicBezTo>
                      <a:pt x="983" y="54"/>
                      <a:pt x="1020" y="14"/>
                      <a:pt x="1066" y="0"/>
                    </a:cubicBezTo>
                    <a:lnTo>
                      <a:pt x="177" y="0"/>
                    </a:lnTo>
                    <a:close/>
                  </a:path>
                </a:pathLst>
              </a:custGeom>
              <a:solidFill>
                <a:srgbClr val="BBE0E3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68" name="Freeform 20"/>
              <p:cNvSpPr>
                <a:spLocks/>
              </p:cNvSpPr>
              <p:nvPr/>
            </p:nvSpPr>
            <p:spPr bwMode="auto">
              <a:xfrm>
                <a:off x="227" y="7443"/>
                <a:ext cx="510" cy="364"/>
              </a:xfrm>
              <a:custGeom>
                <a:avLst/>
                <a:gdLst/>
                <a:ahLst/>
                <a:cxnLst>
                  <a:cxn ang="0">
                    <a:pos x="177" y="0"/>
                  </a:cxn>
                  <a:cxn ang="0">
                    <a:pos x="53" y="111"/>
                  </a:cxn>
                  <a:cxn ang="0">
                    <a:pos x="0" y="382"/>
                  </a:cxn>
                  <a:cxn ang="0">
                    <a:pos x="53" y="655"/>
                  </a:cxn>
                  <a:cxn ang="0">
                    <a:pos x="177" y="762"/>
                  </a:cxn>
                  <a:cxn ang="0">
                    <a:pos x="1066" y="762"/>
                  </a:cxn>
                  <a:cxn ang="0">
                    <a:pos x="942" y="655"/>
                  </a:cxn>
                  <a:cxn ang="0">
                    <a:pos x="888" y="382"/>
                  </a:cxn>
                  <a:cxn ang="0">
                    <a:pos x="942" y="111"/>
                  </a:cxn>
                  <a:cxn ang="0">
                    <a:pos x="1066" y="0"/>
                  </a:cxn>
                  <a:cxn ang="0">
                    <a:pos x="177" y="0"/>
                  </a:cxn>
                </a:cxnLst>
                <a:rect l="0" t="0" r="r" b="b"/>
                <a:pathLst>
                  <a:path w="1066" h="762">
                    <a:moveTo>
                      <a:pt x="177" y="0"/>
                    </a:moveTo>
                    <a:cubicBezTo>
                      <a:pt x="131" y="14"/>
                      <a:pt x="90" y="54"/>
                      <a:pt x="53" y="111"/>
                    </a:cubicBezTo>
                    <a:cubicBezTo>
                      <a:pt x="24" y="189"/>
                      <a:pt x="3" y="283"/>
                      <a:pt x="0" y="382"/>
                    </a:cubicBezTo>
                    <a:cubicBezTo>
                      <a:pt x="3" y="480"/>
                      <a:pt x="24" y="571"/>
                      <a:pt x="53" y="655"/>
                    </a:cubicBezTo>
                    <a:cubicBezTo>
                      <a:pt x="90" y="711"/>
                      <a:pt x="131" y="750"/>
                      <a:pt x="177" y="762"/>
                    </a:cubicBezTo>
                    <a:lnTo>
                      <a:pt x="1066" y="762"/>
                    </a:lnTo>
                    <a:cubicBezTo>
                      <a:pt x="1020" y="750"/>
                      <a:pt x="983" y="711"/>
                      <a:pt x="942" y="655"/>
                    </a:cubicBezTo>
                    <a:cubicBezTo>
                      <a:pt x="912" y="571"/>
                      <a:pt x="892" y="480"/>
                      <a:pt x="888" y="382"/>
                    </a:cubicBezTo>
                    <a:cubicBezTo>
                      <a:pt x="892" y="283"/>
                      <a:pt x="912" y="189"/>
                      <a:pt x="942" y="111"/>
                    </a:cubicBezTo>
                    <a:cubicBezTo>
                      <a:pt x="983" y="54"/>
                      <a:pt x="1020" y="14"/>
                      <a:pt x="1066" y="0"/>
                    </a:cubicBezTo>
                    <a:lnTo>
                      <a:pt x="177" y="0"/>
                    </a:lnTo>
                    <a:close/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2066" name="Rectangle 18"/>
            <p:cNvSpPr>
              <a:spLocks noChangeArrowheads="1"/>
            </p:cNvSpPr>
            <p:nvPr/>
          </p:nvSpPr>
          <p:spPr bwMode="auto">
            <a:xfrm>
              <a:off x="965" y="7318"/>
              <a:ext cx="165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Network/DVB car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5" name="Rectangle 17"/>
            <p:cNvSpPr>
              <a:spLocks noChangeArrowheads="1"/>
            </p:cNvSpPr>
            <p:nvPr/>
          </p:nvSpPr>
          <p:spPr bwMode="auto">
            <a:xfrm>
              <a:off x="965" y="7662"/>
              <a:ext cx="190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with driver, software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4" name="Rectangle 16"/>
            <p:cNvSpPr>
              <a:spLocks noChangeArrowheads="1"/>
            </p:cNvSpPr>
            <p:nvPr/>
          </p:nvSpPr>
          <p:spPr bwMode="auto">
            <a:xfrm>
              <a:off x="3113" y="7372"/>
              <a:ext cx="1890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Reception st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3" name="Line 15"/>
            <p:cNvSpPr>
              <a:spLocks noChangeShapeType="1"/>
            </p:cNvSpPr>
            <p:nvPr/>
          </p:nvSpPr>
          <p:spPr bwMode="auto">
            <a:xfrm>
              <a:off x="6898" y="4415"/>
              <a:ext cx="1" cy="225"/>
            </a:xfrm>
            <a:prstGeom prst="line">
              <a:avLst/>
            </a:prstGeom>
            <a:noFill/>
            <a:ln w="2286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062" name="Line 14"/>
            <p:cNvSpPr>
              <a:spLocks noChangeShapeType="1"/>
            </p:cNvSpPr>
            <p:nvPr/>
          </p:nvSpPr>
          <p:spPr bwMode="auto">
            <a:xfrm>
              <a:off x="6898" y="4640"/>
              <a:ext cx="1187" cy="1"/>
            </a:xfrm>
            <a:prstGeom prst="line">
              <a:avLst/>
            </a:prstGeom>
            <a:noFill/>
            <a:ln w="2286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061" name="Freeform 13"/>
            <p:cNvSpPr>
              <a:spLocks noEditPoints="1"/>
            </p:cNvSpPr>
            <p:nvPr/>
          </p:nvSpPr>
          <p:spPr bwMode="auto">
            <a:xfrm>
              <a:off x="8031" y="4640"/>
              <a:ext cx="108" cy="228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72" y="138"/>
                </a:cxn>
                <a:cxn ang="0">
                  <a:pos x="36" y="138"/>
                </a:cxn>
                <a:cxn ang="0">
                  <a:pos x="36" y="0"/>
                </a:cxn>
                <a:cxn ang="0">
                  <a:pos x="72" y="0"/>
                </a:cxn>
                <a:cxn ang="0">
                  <a:pos x="108" y="120"/>
                </a:cxn>
                <a:cxn ang="0">
                  <a:pos x="54" y="228"/>
                </a:cxn>
                <a:cxn ang="0">
                  <a:pos x="0" y="120"/>
                </a:cxn>
                <a:cxn ang="0">
                  <a:pos x="108" y="120"/>
                </a:cxn>
              </a:cxnLst>
              <a:rect l="0" t="0" r="r" b="b"/>
              <a:pathLst>
                <a:path w="108" h="228">
                  <a:moveTo>
                    <a:pt x="72" y="0"/>
                  </a:moveTo>
                  <a:lnTo>
                    <a:pt x="72" y="138"/>
                  </a:lnTo>
                  <a:lnTo>
                    <a:pt x="36" y="138"/>
                  </a:lnTo>
                  <a:lnTo>
                    <a:pt x="36" y="0"/>
                  </a:lnTo>
                  <a:lnTo>
                    <a:pt x="72" y="0"/>
                  </a:lnTo>
                  <a:close/>
                  <a:moveTo>
                    <a:pt x="108" y="120"/>
                  </a:moveTo>
                  <a:lnTo>
                    <a:pt x="54" y="228"/>
                  </a:lnTo>
                  <a:lnTo>
                    <a:pt x="0" y="120"/>
                  </a:lnTo>
                  <a:lnTo>
                    <a:pt x="108" y="120"/>
                  </a:lnTo>
                  <a:close/>
                </a:path>
              </a:pathLst>
            </a:custGeom>
            <a:solidFill>
              <a:srgbClr val="000000"/>
            </a:solidFill>
            <a:ln w="1270">
              <a:solidFill>
                <a:srgbClr val="000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2060" name="Rectangle 12"/>
            <p:cNvSpPr>
              <a:spLocks noChangeArrowheads="1"/>
            </p:cNvSpPr>
            <p:nvPr/>
          </p:nvSpPr>
          <p:spPr bwMode="auto">
            <a:xfrm>
              <a:off x="8993" y="4715"/>
              <a:ext cx="42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Data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59" name="Rectangle 11"/>
            <p:cNvSpPr>
              <a:spLocks noChangeArrowheads="1"/>
            </p:cNvSpPr>
            <p:nvPr/>
          </p:nvSpPr>
          <p:spPr bwMode="auto">
            <a:xfrm>
              <a:off x="8993" y="4945"/>
              <a:ext cx="78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transfer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58" name="Rectangle 10"/>
            <p:cNvSpPr>
              <a:spLocks noChangeArrowheads="1"/>
            </p:cNvSpPr>
            <p:nvPr/>
          </p:nvSpPr>
          <p:spPr bwMode="auto">
            <a:xfrm>
              <a:off x="9899" y="6732"/>
              <a:ext cx="854" cy="7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og events transf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23" name="Group 7"/>
            <p:cNvGrpSpPr>
              <a:grpSpLocks/>
            </p:cNvGrpSpPr>
            <p:nvPr/>
          </p:nvGrpSpPr>
          <p:grpSpPr bwMode="auto">
            <a:xfrm>
              <a:off x="9338" y="3398"/>
              <a:ext cx="921" cy="1159"/>
              <a:chOff x="9338" y="3398"/>
              <a:chExt cx="921" cy="1159"/>
            </a:xfrm>
          </p:grpSpPr>
          <p:sp>
            <p:nvSpPr>
              <p:cNvPr id="2057" name="Freeform 9"/>
              <p:cNvSpPr>
                <a:spLocks/>
              </p:cNvSpPr>
              <p:nvPr/>
            </p:nvSpPr>
            <p:spPr bwMode="auto">
              <a:xfrm>
                <a:off x="9338" y="3398"/>
                <a:ext cx="921" cy="1159"/>
              </a:xfrm>
              <a:custGeom>
                <a:avLst/>
                <a:gdLst/>
                <a:ahLst/>
                <a:cxnLst>
                  <a:cxn ang="0">
                    <a:pos x="921" y="868"/>
                  </a:cxn>
                  <a:cxn ang="0">
                    <a:pos x="921" y="0"/>
                  </a:cxn>
                  <a:cxn ang="0">
                    <a:pos x="0" y="0"/>
                  </a:cxn>
                  <a:cxn ang="0">
                    <a:pos x="0" y="868"/>
                  </a:cxn>
                  <a:cxn ang="0">
                    <a:pos x="460" y="1159"/>
                  </a:cxn>
                  <a:cxn ang="0">
                    <a:pos x="921" y="868"/>
                  </a:cxn>
                </a:cxnLst>
                <a:rect l="0" t="0" r="r" b="b"/>
                <a:pathLst>
                  <a:path w="921" h="1159">
                    <a:moveTo>
                      <a:pt x="921" y="868"/>
                    </a:moveTo>
                    <a:lnTo>
                      <a:pt x="921" y="0"/>
                    </a:lnTo>
                    <a:lnTo>
                      <a:pt x="0" y="0"/>
                    </a:lnTo>
                    <a:lnTo>
                      <a:pt x="0" y="868"/>
                    </a:lnTo>
                    <a:lnTo>
                      <a:pt x="460" y="1159"/>
                    </a:lnTo>
                    <a:lnTo>
                      <a:pt x="921" y="868"/>
                    </a:lnTo>
                    <a:close/>
                  </a:path>
                </a:pathLst>
              </a:custGeom>
              <a:solidFill>
                <a:srgbClr val="CCCED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  <p:sp>
            <p:nvSpPr>
              <p:cNvPr id="2056" name="Freeform 8"/>
              <p:cNvSpPr>
                <a:spLocks/>
              </p:cNvSpPr>
              <p:nvPr/>
            </p:nvSpPr>
            <p:spPr bwMode="auto">
              <a:xfrm>
                <a:off x="9338" y="3398"/>
                <a:ext cx="921" cy="1159"/>
              </a:xfrm>
              <a:custGeom>
                <a:avLst/>
                <a:gdLst/>
                <a:ahLst/>
                <a:cxnLst>
                  <a:cxn ang="0">
                    <a:pos x="921" y="868"/>
                  </a:cxn>
                  <a:cxn ang="0">
                    <a:pos x="921" y="0"/>
                  </a:cxn>
                  <a:cxn ang="0">
                    <a:pos x="0" y="0"/>
                  </a:cxn>
                  <a:cxn ang="0">
                    <a:pos x="0" y="868"/>
                  </a:cxn>
                  <a:cxn ang="0">
                    <a:pos x="460" y="1159"/>
                  </a:cxn>
                  <a:cxn ang="0">
                    <a:pos x="921" y="868"/>
                  </a:cxn>
                </a:cxnLst>
                <a:rect l="0" t="0" r="r" b="b"/>
                <a:pathLst>
                  <a:path w="921" h="1159">
                    <a:moveTo>
                      <a:pt x="921" y="868"/>
                    </a:moveTo>
                    <a:lnTo>
                      <a:pt x="921" y="0"/>
                    </a:lnTo>
                    <a:lnTo>
                      <a:pt x="0" y="0"/>
                    </a:lnTo>
                    <a:lnTo>
                      <a:pt x="0" y="868"/>
                    </a:lnTo>
                    <a:lnTo>
                      <a:pt x="460" y="1159"/>
                    </a:lnTo>
                    <a:lnTo>
                      <a:pt x="921" y="868"/>
                    </a:lnTo>
                    <a:close/>
                  </a:path>
                </a:pathLst>
              </a:custGeom>
              <a:noFill/>
              <a:ln w="762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/>
              </a:p>
            </p:txBody>
          </p:sp>
        </p:grpSp>
        <p:sp>
          <p:nvSpPr>
            <p:cNvPr id="2054" name="Rectangle 6"/>
            <p:cNvSpPr>
              <a:spLocks noChangeArrowheads="1"/>
            </p:cNvSpPr>
            <p:nvPr/>
          </p:nvSpPr>
          <p:spPr bwMode="auto">
            <a:xfrm>
              <a:off x="9535" y="3632"/>
              <a:ext cx="63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amba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53" name="Rectangle 5"/>
            <p:cNvSpPr>
              <a:spLocks noChangeArrowheads="1"/>
            </p:cNvSpPr>
            <p:nvPr/>
          </p:nvSpPr>
          <p:spPr bwMode="auto">
            <a:xfrm>
              <a:off x="9574" y="3861"/>
              <a:ext cx="54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erv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52" name="Freeform 4"/>
            <p:cNvSpPr>
              <a:spLocks noEditPoints="1"/>
            </p:cNvSpPr>
            <p:nvPr/>
          </p:nvSpPr>
          <p:spPr bwMode="auto">
            <a:xfrm>
              <a:off x="9782" y="6058"/>
              <a:ext cx="453" cy="108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363" y="36"/>
                </a:cxn>
                <a:cxn ang="0">
                  <a:pos x="363" y="72"/>
                </a:cxn>
                <a:cxn ang="0">
                  <a:pos x="0" y="72"/>
                </a:cxn>
                <a:cxn ang="0">
                  <a:pos x="0" y="36"/>
                </a:cxn>
                <a:cxn ang="0">
                  <a:pos x="345" y="0"/>
                </a:cxn>
                <a:cxn ang="0">
                  <a:pos x="453" y="54"/>
                </a:cxn>
                <a:cxn ang="0">
                  <a:pos x="345" y="108"/>
                </a:cxn>
                <a:cxn ang="0">
                  <a:pos x="345" y="0"/>
                </a:cxn>
              </a:cxnLst>
              <a:rect l="0" t="0" r="r" b="b"/>
              <a:pathLst>
                <a:path w="453" h="108">
                  <a:moveTo>
                    <a:pt x="0" y="36"/>
                  </a:moveTo>
                  <a:lnTo>
                    <a:pt x="363" y="36"/>
                  </a:lnTo>
                  <a:lnTo>
                    <a:pt x="363" y="72"/>
                  </a:lnTo>
                  <a:lnTo>
                    <a:pt x="0" y="72"/>
                  </a:lnTo>
                  <a:lnTo>
                    <a:pt x="0" y="36"/>
                  </a:lnTo>
                  <a:close/>
                  <a:moveTo>
                    <a:pt x="345" y="0"/>
                  </a:moveTo>
                  <a:lnTo>
                    <a:pt x="453" y="54"/>
                  </a:lnTo>
                  <a:lnTo>
                    <a:pt x="345" y="108"/>
                  </a:lnTo>
                  <a:lnTo>
                    <a:pt x="345" y="0"/>
                  </a:lnTo>
                  <a:close/>
                </a:path>
              </a:pathLst>
            </a:custGeom>
            <a:solidFill>
              <a:srgbClr val="FF66CC"/>
            </a:solidFill>
            <a:ln w="1270">
              <a:solidFill>
                <a:srgbClr val="FF66CC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148856"/>
            <a:ext cx="9799638" cy="854075"/>
          </a:xfrm>
        </p:spPr>
        <p:txBody>
          <a:bodyPr/>
          <a:lstStyle/>
          <a:p>
            <a:r>
              <a:rPr lang="en-GB" dirty="0" smtClean="0"/>
              <a:t>HVS Reception Station Requirements</a:t>
            </a:r>
            <a:endParaRPr lang="en-GB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Critical elements:</a:t>
            </a:r>
          </a:p>
          <a:p>
            <a:pPr marL="457200" indent="-457200" algn="just">
              <a:spcBef>
                <a:spcPct val="20000"/>
              </a:spcBef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	(</a:t>
            </a:r>
            <a:r>
              <a:rPr lang="en-IE" sz="2200" kern="0" dirty="0" err="1" smtClean="0">
                <a:solidFill>
                  <a:srgbClr val="5E5E8E"/>
                </a:solidFill>
                <a:latin typeface="Century Gothic" pitchFamily="34" charset="0"/>
              </a:rPr>
              <a:t>EUMETCast</a:t>
            </a: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 is a real time system)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 smtClean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Networking optimised for multicast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Storage speed</a:t>
            </a:r>
          </a:p>
          <a:p>
            <a:pPr marL="457200" indent="-457200" algn="just">
              <a:spcBef>
                <a:spcPct val="20000"/>
              </a:spcBef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		I/O performance and large enough disk cache</a:t>
            </a:r>
          </a:p>
          <a:p>
            <a:pPr marL="457200" indent="-457200" algn="just">
              <a:spcBef>
                <a:spcPct val="20000"/>
              </a:spcBef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		SSD disks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 smtClean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CPU is less critical (state of the art PC CPU is sufficient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148856"/>
            <a:ext cx="9799638" cy="854075"/>
          </a:xfrm>
        </p:spPr>
        <p:txBody>
          <a:bodyPr/>
          <a:lstStyle/>
          <a:p>
            <a:r>
              <a:rPr lang="en-GB" dirty="0" smtClean="0"/>
              <a:t>HVS Data flow requirements </a:t>
            </a:r>
            <a:endParaRPr lang="en-GB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For one satellite (S3A):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 smtClean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Total sustained data rate between 32 and 35 Mbps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One large channel ~ 30 Mbps, with big files 900 MB, every 3 minutes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Up to 5 more channels with a total of 5 Mbps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Challenge:</a:t>
            </a:r>
          </a:p>
          <a:p>
            <a:pPr marL="457200" indent="-457200" algn="just">
              <a:spcBef>
                <a:spcPct val="20000"/>
              </a:spcBef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	Receive sustained </a:t>
            </a:r>
            <a:r>
              <a:rPr lang="en-IE" sz="2200" kern="0" dirty="0" err="1" smtClean="0">
                <a:solidFill>
                  <a:srgbClr val="5E5E8E"/>
                </a:solidFill>
                <a:latin typeface="Century Gothic" pitchFamily="34" charset="0"/>
              </a:rPr>
              <a:t>bitrate</a:t>
            </a: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 and write it fast enough to disk, without CPU going into waiting state because of heavy disk I/O activity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148856"/>
            <a:ext cx="9799638" cy="854075"/>
          </a:xfrm>
        </p:spPr>
        <p:txBody>
          <a:bodyPr/>
          <a:lstStyle/>
          <a:p>
            <a:r>
              <a:rPr lang="en-GB" dirty="0" smtClean="0"/>
              <a:t>Reception test results</a:t>
            </a:r>
            <a:endParaRPr lang="en-GB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Fast channel sensitive to activities in network elements (switches, routers) -&gt; packet losses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err="1" smtClean="0">
                <a:solidFill>
                  <a:srgbClr val="5E5E8E"/>
                </a:solidFill>
                <a:latin typeface="Century Gothic" pitchFamily="34" charset="0"/>
              </a:rPr>
              <a:t>Tellicast</a:t>
            </a: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 client 2.12.1 or later required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RAM &gt; 3 GB for increased disk cache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Cache tuning can reduce/avoid packet losses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Fast disks (SAS drives) achieve best results</a:t>
            </a:r>
          </a:p>
          <a:p>
            <a:pPr marL="457200" indent="-457200" algn="just">
              <a:spcBef>
                <a:spcPct val="20000"/>
              </a:spcBef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	SSD disks will be tested next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 smtClean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Running BS and HVS still possible on single station without loss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148856"/>
            <a:ext cx="9799638" cy="854075"/>
          </a:xfrm>
        </p:spPr>
        <p:txBody>
          <a:bodyPr/>
          <a:lstStyle/>
          <a:p>
            <a:r>
              <a:rPr lang="en-GB" dirty="0" smtClean="0"/>
              <a:t>Evolution of </a:t>
            </a:r>
            <a:r>
              <a:rPr lang="en-GB" dirty="0" err="1" smtClean="0"/>
              <a:t>EUMETCast</a:t>
            </a:r>
            <a:r>
              <a:rPr lang="en-GB" dirty="0" smtClean="0"/>
              <a:t> – Multi-Transponder</a:t>
            </a:r>
            <a:endParaRPr lang="en-GB" dirty="0"/>
          </a:p>
        </p:txBody>
      </p:sp>
      <p:graphicFrame>
        <p:nvGraphicFramePr>
          <p:cNvPr id="25603" name="Object 2"/>
          <p:cNvGraphicFramePr>
            <a:graphicFrameLocks noChangeAspect="1"/>
          </p:cNvGraphicFramePr>
          <p:nvPr/>
        </p:nvGraphicFramePr>
        <p:xfrm>
          <a:off x="669925" y="1530350"/>
          <a:ext cx="8510588" cy="4346575"/>
        </p:xfrm>
        <a:graphic>
          <a:graphicData uri="http://schemas.openxmlformats.org/presentationml/2006/ole">
            <p:oleObj spid="_x0000_s46082" name="Visio" r:id="rId4" imgW="9494115" imgH="4845459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148856"/>
            <a:ext cx="9799638" cy="854075"/>
          </a:xfrm>
        </p:spPr>
        <p:txBody>
          <a:bodyPr/>
          <a:lstStyle/>
          <a:p>
            <a:r>
              <a:rPr lang="en-GB" dirty="0" smtClean="0"/>
              <a:t>Future Data Services</a:t>
            </a:r>
            <a:endParaRPr lang="en-GB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34143" y="1209741"/>
            <a:ext cx="7467600" cy="488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148856"/>
            <a:ext cx="9799638" cy="854075"/>
          </a:xfrm>
        </p:spPr>
        <p:txBody>
          <a:bodyPr/>
          <a:lstStyle/>
          <a:p>
            <a:r>
              <a:rPr lang="en-IE" dirty="0" smtClean="0"/>
              <a:t>Key components of </a:t>
            </a:r>
            <a:r>
              <a:rPr lang="en-IE" dirty="0" err="1" smtClean="0"/>
              <a:t>EUMETCast</a:t>
            </a:r>
            <a:r>
              <a:rPr lang="en-IE" dirty="0" smtClean="0"/>
              <a:t> and System Description</a:t>
            </a:r>
            <a:endParaRPr lang="en-GB" dirty="0"/>
          </a:p>
        </p:txBody>
      </p:sp>
      <p:pic>
        <p:nvPicPr>
          <p:cNvPr id="6" name="Picture 8" descr="eumetcast_schematic_2012-10-2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6025" y="1220788"/>
            <a:ext cx="6935788" cy="5084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7"/>
          <p:cNvSpPr/>
          <p:nvPr/>
        </p:nvSpPr>
        <p:spPr bwMode="auto">
          <a:xfrm>
            <a:off x="2184934" y="4167739"/>
            <a:ext cx="5717407" cy="1347537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9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ahoma" pitchFamily="34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4166136" y="3282215"/>
            <a:ext cx="1387641" cy="1126156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9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ahoma" pitchFamily="34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4116405" y="1567314"/>
            <a:ext cx="1387641" cy="1126156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9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ahoma" pitchFamily="34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1434164" y="1761423"/>
            <a:ext cx="2569945" cy="2271562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9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ahoma" pitchFamily="34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5573028" y="1742172"/>
            <a:ext cx="2569945" cy="2271562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36000" rIns="36000" bIns="360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9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2" grpId="0" animBg="1"/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148856"/>
            <a:ext cx="9799638" cy="854075"/>
          </a:xfrm>
        </p:spPr>
        <p:txBody>
          <a:bodyPr/>
          <a:lstStyle/>
          <a:p>
            <a:r>
              <a:rPr lang="en-IE" dirty="0" smtClean="0"/>
              <a:t>Key components of </a:t>
            </a:r>
            <a:r>
              <a:rPr lang="en-IE" dirty="0" err="1" smtClean="0"/>
              <a:t>EUMETCast</a:t>
            </a:r>
            <a:r>
              <a:rPr lang="en-IE" dirty="0" smtClean="0"/>
              <a:t> and System Description</a:t>
            </a:r>
            <a:endParaRPr lang="en-GB" dirty="0"/>
          </a:p>
        </p:txBody>
      </p:sp>
      <p:pic>
        <p:nvPicPr>
          <p:cNvPr id="7" name="Picture 6" descr="C:\Users\SmithG\Pictures\IMG_EUTELSAT_10A_KU_BAND_COVE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8325" y="2276475"/>
            <a:ext cx="61341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defRPr/>
            </a:pPr>
            <a:r>
              <a:rPr lang="en-GB" sz="2200" kern="0" dirty="0" smtClean="0">
                <a:solidFill>
                  <a:srgbClr val="5E5E8E"/>
                </a:solidFill>
                <a:latin typeface="Century Gothic" pitchFamily="34" charset="0"/>
              </a:rPr>
              <a:t>Europe Footprint</a:t>
            </a:r>
          </a:p>
          <a:p>
            <a:pPr marL="457200" indent="-457200" algn="just">
              <a:spcBef>
                <a:spcPct val="20000"/>
              </a:spcBef>
              <a:defRPr/>
            </a:pPr>
            <a:r>
              <a:rPr lang="en-GB" sz="2200" kern="0" dirty="0" smtClean="0">
                <a:solidFill>
                  <a:srgbClr val="5E5E8E"/>
                </a:solidFill>
                <a:latin typeface="Century Gothic" pitchFamily="34" charset="0"/>
              </a:rPr>
              <a:t>EUTELSAT </a:t>
            </a:r>
            <a:r>
              <a:rPr lang="en-GB" sz="2200" kern="0" dirty="0">
                <a:solidFill>
                  <a:srgbClr val="5E5E8E"/>
                </a:solidFill>
                <a:latin typeface="Century Gothic" pitchFamily="34" charset="0"/>
              </a:rPr>
              <a:t>10A (10 deg East)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42888" y="6477000"/>
            <a:ext cx="7112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GB"/>
              <a:t>Slide: </a:t>
            </a:r>
            <a:fld id="{1818AFBE-D37B-4A97-818D-B88021DB8376}" type="slidenum">
              <a:rPr lang="en-GB"/>
              <a:pPr/>
              <a:t>5</a:t>
            </a:fld>
            <a:endParaRPr lang="en-GB"/>
          </a:p>
        </p:txBody>
      </p:sp>
      <p:sp>
        <p:nvSpPr>
          <p:cNvPr id="18435" name="Rectangle 16"/>
          <p:cNvSpPr>
            <a:spLocks noGrp="1" noChangeArrowheads="1"/>
          </p:cNvSpPr>
          <p:nvPr>
            <p:ph type="title"/>
          </p:nvPr>
        </p:nvSpPr>
        <p:spPr>
          <a:xfrm>
            <a:off x="250371" y="0"/>
            <a:ext cx="9549267" cy="1233377"/>
          </a:xfrm>
        </p:spPr>
        <p:txBody>
          <a:bodyPr/>
          <a:lstStyle/>
          <a:p>
            <a:r>
              <a:rPr lang="en-IE" dirty="0" smtClean="0"/>
              <a:t>Key components - </a:t>
            </a:r>
            <a:r>
              <a:rPr lang="en-IE" dirty="0" smtClean="0">
                <a:latin typeface="Arial" charset="0"/>
                <a:cs typeface="Arial" charset="0"/>
              </a:rPr>
              <a:t>Basic Service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6" name="Footer Placeholder 4"/>
          <p:cNvSpPr txBox="1">
            <a:spLocks/>
          </p:cNvSpPr>
          <p:nvPr/>
        </p:nvSpPr>
        <p:spPr bwMode="auto">
          <a:xfrm>
            <a:off x="279400" y="6311900"/>
            <a:ext cx="66167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 b="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0675" y="1666875"/>
            <a:ext cx="8991600" cy="447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914400" lvl="1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>
                <a:solidFill>
                  <a:srgbClr val="5E5E8E"/>
                </a:solidFill>
                <a:latin typeface="Century Gothic" pitchFamily="34" charset="0"/>
              </a:rPr>
              <a:t>Continuation of the current </a:t>
            </a:r>
            <a:r>
              <a:rPr lang="en-IE" sz="2200" kern="0" dirty="0" err="1">
                <a:solidFill>
                  <a:srgbClr val="5E5E8E"/>
                </a:solidFill>
                <a:latin typeface="Century Gothic" pitchFamily="34" charset="0"/>
              </a:rPr>
              <a:t>EUMETCast</a:t>
            </a:r>
            <a:r>
              <a:rPr lang="en-IE" sz="2200" kern="0" dirty="0">
                <a:solidFill>
                  <a:srgbClr val="5E5E8E"/>
                </a:solidFill>
                <a:latin typeface="Century Gothic" pitchFamily="34" charset="0"/>
              </a:rPr>
              <a:t> Europe Service for large User Community; 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>
                <a:solidFill>
                  <a:srgbClr val="5E5E8E"/>
                </a:solidFill>
                <a:latin typeface="Century Gothic" pitchFamily="34" charset="0"/>
              </a:rPr>
              <a:t>Limited growth, mainly for low volume data;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>
                <a:solidFill>
                  <a:srgbClr val="5E5E8E"/>
                </a:solidFill>
                <a:latin typeface="Century Gothic" pitchFamily="34" charset="0"/>
              </a:rPr>
              <a:t>On the (currently used) first transponder;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>
                <a:solidFill>
                  <a:srgbClr val="5E5E8E"/>
                </a:solidFill>
                <a:latin typeface="Century Gothic" pitchFamily="34" charset="0"/>
              </a:rPr>
              <a:t>Requires compatible </a:t>
            </a: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DVB devices;</a:t>
            </a:r>
            <a:endParaRPr lang="en-IE" sz="2200" kern="0" dirty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>
                <a:solidFill>
                  <a:srgbClr val="5E5E8E"/>
                </a:solidFill>
                <a:latin typeface="Century Gothic" pitchFamily="34" charset="0"/>
              </a:rPr>
              <a:t>Recommended antenna sizes: to be selected for an availability of 99.98% (average over a year), see next slides;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42888" y="6477000"/>
            <a:ext cx="7112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GB"/>
              <a:t>Slide: </a:t>
            </a:r>
            <a:fld id="{8A5D4400-B38E-485F-8D6A-CE109BDFDEDE}" type="slidenum">
              <a:rPr lang="en-GB"/>
              <a:pPr/>
              <a:t>6</a:t>
            </a:fld>
            <a:endParaRPr lang="en-GB"/>
          </a:p>
        </p:txBody>
      </p:sp>
      <p:sp>
        <p:nvSpPr>
          <p:cNvPr id="21507" name="Rectangle 1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799638" cy="1233377"/>
          </a:xfrm>
        </p:spPr>
        <p:txBody>
          <a:bodyPr/>
          <a:lstStyle/>
          <a:p>
            <a:r>
              <a:rPr lang="en-IE" dirty="0" smtClean="0"/>
              <a:t>Key components - </a:t>
            </a:r>
            <a:r>
              <a:rPr lang="en-IE" dirty="0" smtClean="0">
                <a:latin typeface="Arial" charset="0"/>
                <a:cs typeface="Arial" charset="0"/>
              </a:rPr>
              <a:t>High Volume Service (HVS)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6" name="Footer Placeholder 4"/>
          <p:cNvSpPr txBox="1">
            <a:spLocks/>
          </p:cNvSpPr>
          <p:nvPr/>
        </p:nvSpPr>
        <p:spPr bwMode="auto">
          <a:xfrm>
            <a:off x="279400" y="6311900"/>
            <a:ext cx="66167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 b="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0675" y="1666875"/>
            <a:ext cx="8991600" cy="447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914400" lvl="1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>
                <a:solidFill>
                  <a:srgbClr val="5E5E8E"/>
                </a:solidFill>
                <a:latin typeface="Century Gothic" pitchFamily="34" charset="0"/>
              </a:rPr>
              <a:t>The High Volume Service is optimised for higher data rates up to 80 Mbps per transponder; 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>
                <a:solidFill>
                  <a:srgbClr val="5E5E8E"/>
                </a:solidFill>
                <a:latin typeface="Century Gothic" pitchFamily="34" charset="0"/>
              </a:rPr>
              <a:t>Recommended antenna sizes are larger ( by a factor of 1.8) compared to the Basic Service, see next slides; 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>
                <a:solidFill>
                  <a:srgbClr val="5E5E8E"/>
                </a:solidFill>
                <a:latin typeface="Century Gothic" pitchFamily="34" charset="0"/>
              </a:rPr>
              <a:t>Basic Service recommended antenna sizes will still be able to receive the High Volume Service, but at a reduced availability, e.g. they will have less rain margin;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Requires compatible DVB devices;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>
                <a:solidFill>
                  <a:srgbClr val="5E5E8E"/>
                </a:solidFill>
                <a:latin typeface="Century Gothic" pitchFamily="34" charset="0"/>
              </a:rPr>
              <a:t>COPERNICUS </a:t>
            </a: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S3 will </a:t>
            </a:r>
            <a:r>
              <a:rPr lang="en-IE" sz="2200" kern="0" dirty="0">
                <a:solidFill>
                  <a:srgbClr val="5E5E8E"/>
                </a:solidFill>
                <a:latin typeface="Century Gothic" pitchFamily="34" charset="0"/>
              </a:rPr>
              <a:t>be on the High Volume Service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42888" y="6477000"/>
            <a:ext cx="7112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GB"/>
              <a:t>Slide: </a:t>
            </a:r>
            <a:fld id="{E07C9C16-6BAE-41FF-8B95-11190B8D89A7}" type="slidenum">
              <a:rPr lang="en-GB"/>
              <a:pPr/>
              <a:t>7</a:t>
            </a:fld>
            <a:endParaRPr lang="en-GB"/>
          </a:p>
        </p:txBody>
      </p:sp>
      <p:sp>
        <p:nvSpPr>
          <p:cNvPr id="50179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179388"/>
            <a:r>
              <a:rPr lang="en-GB" dirty="0" smtClean="0"/>
              <a:t>DVB-S2 Parallel Operations Phase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6" name="Footer Placeholder 4"/>
          <p:cNvSpPr txBox="1">
            <a:spLocks/>
          </p:cNvSpPr>
          <p:nvPr/>
        </p:nvSpPr>
        <p:spPr bwMode="auto">
          <a:xfrm>
            <a:off x="279400" y="6311900"/>
            <a:ext cx="66167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 b="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0675" y="1666875"/>
            <a:ext cx="8991600" cy="447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Parallel Phase started on 14 August 2014 with operational start of Basic Service;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Purpose: 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Allow users to migrate from DVB-S to DVB-S2;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Migrate C-Band Africa and Americas Service to the DVB-S2 feed;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Migrate operational monitoring to DVB-S2;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Prepare overall system, operations teams and users for the termination of DVB-S.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42888" y="6477000"/>
            <a:ext cx="7112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GB"/>
              <a:t>Slide: </a:t>
            </a:r>
            <a:fld id="{E07C9C16-6BAE-41FF-8B95-11190B8D89A7}" type="slidenum">
              <a:rPr lang="en-GB"/>
              <a:pPr/>
              <a:t>8</a:t>
            </a:fld>
            <a:endParaRPr lang="en-GB"/>
          </a:p>
        </p:txBody>
      </p:sp>
      <p:sp>
        <p:nvSpPr>
          <p:cNvPr id="50179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179388"/>
            <a:r>
              <a:rPr lang="en-GB" dirty="0" smtClean="0"/>
              <a:t>DVB-S2 Parallel Operations Phase cont.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6" name="Footer Placeholder 4"/>
          <p:cNvSpPr txBox="1">
            <a:spLocks/>
          </p:cNvSpPr>
          <p:nvPr/>
        </p:nvSpPr>
        <p:spPr bwMode="auto">
          <a:xfrm>
            <a:off x="279400" y="6311900"/>
            <a:ext cx="66167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 b="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0675" y="1666875"/>
            <a:ext cx="8991600" cy="447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Achievements: 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In September the High Volume service validation was successfully completed and test dissemination resumed;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On 2 December 2014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C-Band Africa and Americas Service moved to DVB-S2 feed;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operational monitoring of services, daily reception logs and OSSI based on DVB-S2;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DVB-S monitoring reduced to generic service monitoring;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Training completed for termination of DVB-S;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November – December;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Frequent reminders to user about DVB-S termination.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IE" sz="2200" kern="0" dirty="0">
              <a:solidFill>
                <a:srgbClr val="5E5E8E"/>
              </a:solidFill>
              <a:latin typeface="Century Gothic" pitchFamily="34" charset="0"/>
            </a:endParaRP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242888" y="6477000"/>
            <a:ext cx="7112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GB"/>
              <a:t>Slide: </a:t>
            </a:r>
            <a:fld id="{E07C9C16-6BAE-41FF-8B95-11190B8D89A7}" type="slidenum">
              <a:rPr lang="en-GB"/>
              <a:pPr/>
              <a:t>9</a:t>
            </a:fld>
            <a:endParaRPr lang="en-GB"/>
          </a:p>
        </p:txBody>
      </p:sp>
      <p:sp>
        <p:nvSpPr>
          <p:cNvPr id="50179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179388"/>
            <a:r>
              <a:rPr lang="en-GB" dirty="0" smtClean="0"/>
              <a:t>DVB-S2 Operations Phase</a:t>
            </a:r>
            <a:endParaRPr lang="en-US" dirty="0" smtClean="0">
              <a:latin typeface="Arial" charset="0"/>
              <a:cs typeface="Arial" charset="0"/>
            </a:endParaRPr>
          </a:p>
        </p:txBody>
      </p:sp>
      <p:sp>
        <p:nvSpPr>
          <p:cNvPr id="6" name="Footer Placeholder 4"/>
          <p:cNvSpPr txBox="1">
            <a:spLocks/>
          </p:cNvSpPr>
          <p:nvPr/>
        </p:nvSpPr>
        <p:spPr bwMode="auto">
          <a:xfrm>
            <a:off x="279400" y="6311900"/>
            <a:ext cx="66167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 b="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0675" y="1666875"/>
            <a:ext cx="8991600" cy="447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endParaRPr lang="en-GB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2438" y="1268413"/>
            <a:ext cx="89916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just">
              <a:spcBef>
                <a:spcPct val="20000"/>
              </a:spcBef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Achievements: 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Since late 2014;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Frequent enquiries mainly from amateur users, and mainly requesting support for; </a:t>
            </a:r>
          </a:p>
          <a:p>
            <a:pPr marL="1371600" lvl="2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antenna alignment;</a:t>
            </a:r>
          </a:p>
          <a:p>
            <a:pPr marL="1371600" lvl="2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low price DVB devices;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Relatively few requests around DVB-S switch off time;</a:t>
            </a:r>
          </a:p>
          <a:p>
            <a:pPr marL="457200" indent="-457200" algn="just">
              <a:spcBef>
                <a:spcPct val="20000"/>
              </a:spcBef>
              <a:buFontTx/>
              <a:buChar char="•"/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Continued support requests since January </a:t>
            </a:r>
          </a:p>
          <a:p>
            <a:pPr marL="457200" indent="-457200" algn="just">
              <a:spcBef>
                <a:spcPct val="20000"/>
              </a:spcBef>
              <a:defRPr/>
            </a:pPr>
            <a:r>
              <a:rPr lang="en-IE" sz="2200" kern="0" dirty="0" smtClean="0">
                <a:solidFill>
                  <a:srgbClr val="5E5E8E"/>
                </a:solidFill>
                <a:latin typeface="Century Gothic" pitchFamily="34" charset="0"/>
              </a:rPr>
              <a:t>	(same scope as above).</a:t>
            </a:r>
            <a:endParaRPr lang="en-IE" sz="2200" kern="0" dirty="0">
              <a:solidFill>
                <a:srgbClr val="5E5E8E"/>
              </a:solidFill>
              <a:latin typeface="Century Gothic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eneral Eumetsat Template - PowerPoint">
  <a:themeElements>
    <a:clrScheme name="1_EUM_template_v03 1">
      <a:dk1>
        <a:srgbClr val="002569"/>
      </a:dk1>
      <a:lt1>
        <a:srgbClr val="FFFFFF"/>
      </a:lt1>
      <a:dk2>
        <a:srgbClr val="002569"/>
      </a:dk2>
      <a:lt2>
        <a:srgbClr val="5F758D"/>
      </a:lt2>
      <a:accent1>
        <a:srgbClr val="FF9A00"/>
      </a:accent1>
      <a:accent2>
        <a:srgbClr val="9F2D20"/>
      </a:accent2>
      <a:accent3>
        <a:srgbClr val="FFFFFF"/>
      </a:accent3>
      <a:accent4>
        <a:srgbClr val="001E59"/>
      </a:accent4>
      <a:accent5>
        <a:srgbClr val="FFCAAA"/>
      </a:accent5>
      <a:accent6>
        <a:srgbClr val="90281C"/>
      </a:accent6>
      <a:hlink>
        <a:srgbClr val="7498C0"/>
      </a:hlink>
      <a:folHlink>
        <a:srgbClr val="929497"/>
      </a:folHlink>
    </a:clrScheme>
    <a:fontScheme name="1_EUM_template_v03">
      <a:majorFont>
        <a:latin typeface="Century Gothic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36000" tIns="36000" rIns="36000" bIns="360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9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36000" tIns="36000" rIns="36000" bIns="360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9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1_EUM_template_v03 1">
        <a:dk1>
          <a:srgbClr val="002569"/>
        </a:dk1>
        <a:lt1>
          <a:srgbClr val="FFFFFF"/>
        </a:lt1>
        <a:dk2>
          <a:srgbClr val="002569"/>
        </a:dk2>
        <a:lt2>
          <a:srgbClr val="5F758D"/>
        </a:lt2>
        <a:accent1>
          <a:srgbClr val="FF9A00"/>
        </a:accent1>
        <a:accent2>
          <a:srgbClr val="9F2D20"/>
        </a:accent2>
        <a:accent3>
          <a:srgbClr val="FFFFFF"/>
        </a:accent3>
        <a:accent4>
          <a:srgbClr val="001E59"/>
        </a:accent4>
        <a:accent5>
          <a:srgbClr val="FFCAAA"/>
        </a:accent5>
        <a:accent6>
          <a:srgbClr val="90281C"/>
        </a:accent6>
        <a:hlink>
          <a:srgbClr val="7498C0"/>
        </a:hlink>
        <a:folHlink>
          <a:srgbClr val="92949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UM_template_v03 2">
        <a:dk1>
          <a:srgbClr val="002569"/>
        </a:dk1>
        <a:lt1>
          <a:srgbClr val="FFFFFF"/>
        </a:lt1>
        <a:dk2>
          <a:srgbClr val="002569"/>
        </a:dk2>
        <a:lt2>
          <a:srgbClr val="5F758D"/>
        </a:lt2>
        <a:accent1>
          <a:srgbClr val="F6D0A9"/>
        </a:accent1>
        <a:accent2>
          <a:srgbClr val="EBCAE3"/>
        </a:accent2>
        <a:accent3>
          <a:srgbClr val="FFFFFF"/>
        </a:accent3>
        <a:accent4>
          <a:srgbClr val="001E59"/>
        </a:accent4>
        <a:accent5>
          <a:srgbClr val="FAE4D1"/>
        </a:accent5>
        <a:accent6>
          <a:srgbClr val="D5B7CE"/>
        </a:accent6>
        <a:hlink>
          <a:srgbClr val="4E2029"/>
        </a:hlink>
        <a:folHlink>
          <a:srgbClr val="423B6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UM_template_v03 3">
        <a:dk1>
          <a:srgbClr val="002569"/>
        </a:dk1>
        <a:lt1>
          <a:srgbClr val="FFFFFF"/>
        </a:lt1>
        <a:dk2>
          <a:srgbClr val="002569"/>
        </a:dk2>
        <a:lt2>
          <a:srgbClr val="5F758D"/>
        </a:lt2>
        <a:accent1>
          <a:srgbClr val="5B97B1"/>
        </a:accent1>
        <a:accent2>
          <a:srgbClr val="F39600"/>
        </a:accent2>
        <a:accent3>
          <a:srgbClr val="FFFFFF"/>
        </a:accent3>
        <a:accent4>
          <a:srgbClr val="001E59"/>
        </a:accent4>
        <a:accent5>
          <a:srgbClr val="B5C9D5"/>
        </a:accent5>
        <a:accent6>
          <a:srgbClr val="DC8700"/>
        </a:accent6>
        <a:hlink>
          <a:srgbClr val="FFE4AE"/>
        </a:hlink>
        <a:folHlink>
          <a:srgbClr val="002A3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UM_template_v03 4">
        <a:dk1>
          <a:srgbClr val="002569"/>
        </a:dk1>
        <a:lt1>
          <a:srgbClr val="FFFFFF"/>
        </a:lt1>
        <a:dk2>
          <a:srgbClr val="002569"/>
        </a:dk2>
        <a:lt2>
          <a:srgbClr val="5F758D"/>
        </a:lt2>
        <a:accent1>
          <a:srgbClr val="003F80"/>
        </a:accent1>
        <a:accent2>
          <a:srgbClr val="BDD7EE"/>
        </a:accent2>
        <a:accent3>
          <a:srgbClr val="FFFFFF"/>
        </a:accent3>
        <a:accent4>
          <a:srgbClr val="001E59"/>
        </a:accent4>
        <a:accent5>
          <a:srgbClr val="AAAFC0"/>
        </a:accent5>
        <a:accent6>
          <a:srgbClr val="ABC3D8"/>
        </a:accent6>
        <a:hlink>
          <a:srgbClr val="FFD350"/>
        </a:hlink>
        <a:folHlink>
          <a:srgbClr val="EB6F3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UM_template_v03 5">
        <a:dk1>
          <a:srgbClr val="002569"/>
        </a:dk1>
        <a:lt1>
          <a:srgbClr val="FFFFFF"/>
        </a:lt1>
        <a:dk2>
          <a:srgbClr val="002569"/>
        </a:dk2>
        <a:lt2>
          <a:srgbClr val="5F758D"/>
        </a:lt2>
        <a:accent1>
          <a:srgbClr val="C75B12"/>
        </a:accent1>
        <a:accent2>
          <a:srgbClr val="003359"/>
        </a:accent2>
        <a:accent3>
          <a:srgbClr val="FFFFFF"/>
        </a:accent3>
        <a:accent4>
          <a:srgbClr val="001E59"/>
        </a:accent4>
        <a:accent5>
          <a:srgbClr val="E0B5AA"/>
        </a:accent5>
        <a:accent6>
          <a:srgbClr val="002D50"/>
        </a:accent6>
        <a:hlink>
          <a:srgbClr val="92A2BD"/>
        </a:hlink>
        <a:folHlink>
          <a:srgbClr val="C7B37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eneral Eumetsat Template - PowerPoint</Template>
  <TotalTime>2052</TotalTime>
  <Words>1098</Words>
  <Application>Microsoft Office PowerPoint</Application>
  <PresentationFormat>A4 Paper (210x297 mm)</PresentationFormat>
  <Paragraphs>267</Paragraphs>
  <Slides>28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1" baseType="lpstr">
      <vt:lpstr>General Eumetsat Template - PowerPoint</vt:lpstr>
      <vt:lpstr>Clip</vt:lpstr>
      <vt:lpstr>Visio</vt:lpstr>
      <vt:lpstr>Slide 1</vt:lpstr>
      <vt:lpstr>Introduction</vt:lpstr>
      <vt:lpstr>Key components of EUMETCast and System Description</vt:lpstr>
      <vt:lpstr>Key components of EUMETCast and System Description</vt:lpstr>
      <vt:lpstr>Key components - Basic Service</vt:lpstr>
      <vt:lpstr>Key components - High Volume Service (HVS)</vt:lpstr>
      <vt:lpstr>DVB-S2 Parallel Operations Phase</vt:lpstr>
      <vt:lpstr>DVB-S2 Parallel Operations Phase cont.</vt:lpstr>
      <vt:lpstr>DVB-S2 Operations Phase</vt:lpstr>
      <vt:lpstr>DVB-S2 Operations Phase cont.</vt:lpstr>
      <vt:lpstr>DVB-S2 Operations Phase cont.</vt:lpstr>
      <vt:lpstr>Documentation</vt:lpstr>
      <vt:lpstr>User Experience</vt:lpstr>
      <vt:lpstr>Further Client Evolution</vt:lpstr>
      <vt:lpstr>HVS Reception Station Requirements – typical design</vt:lpstr>
      <vt:lpstr>HVS Reception Station Requirements</vt:lpstr>
      <vt:lpstr>Basic Service - Antenna size plots</vt:lpstr>
      <vt:lpstr>Basic Service - Antenna size plots</vt:lpstr>
      <vt:lpstr>High Volume Service - Antenna size plots</vt:lpstr>
      <vt:lpstr>High Volume Service - Antenna size plots</vt:lpstr>
      <vt:lpstr>High Volume Service - Antenna size plots</vt:lpstr>
      <vt:lpstr>HVS Reception Station Requirements – DVB Devices</vt:lpstr>
      <vt:lpstr>HVS Reception Station Requirements</vt:lpstr>
      <vt:lpstr>HVS Reception Station Requirements</vt:lpstr>
      <vt:lpstr>HVS Data flow requirements </vt:lpstr>
      <vt:lpstr>Reception test results</vt:lpstr>
      <vt:lpstr>Evolution of EUMETCast – Multi-Transponder</vt:lpstr>
      <vt:lpstr>Future Data Services</vt:lpstr>
    </vt:vector>
  </TitlesOfParts>
  <Company>EUMETSA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om Sheasby</dc:creator>
  <cp:lastModifiedBy>Klaus-Peter Renner</cp:lastModifiedBy>
  <cp:revision>247</cp:revision>
  <cp:lastPrinted>2006-03-06T14:11:17Z</cp:lastPrinted>
  <dcterms:created xsi:type="dcterms:W3CDTF">2010-03-15T10:48:57Z</dcterms:created>
  <dcterms:modified xsi:type="dcterms:W3CDTF">2015-07-01T17:02:28Z</dcterms:modified>
</cp:coreProperties>
</file>